
<file path=[Content_Types].xml><?xml version="1.0" encoding="utf-8"?>
<Types xmlns="http://schemas.openxmlformats.org/package/2006/content-types">
  <Default Extension="crdownload" ContentType="image/jpeg"/>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4" r:id="rId1"/>
  </p:sldMasterIdLst>
  <p:notesMasterIdLst>
    <p:notesMasterId r:id="rId67"/>
  </p:notesMasterIdLst>
  <p:sldIdLst>
    <p:sldId id="256" r:id="rId2"/>
    <p:sldId id="257" r:id="rId3"/>
    <p:sldId id="258" r:id="rId4"/>
    <p:sldId id="259" r:id="rId5"/>
    <p:sldId id="264" r:id="rId6"/>
    <p:sldId id="263" r:id="rId7"/>
    <p:sldId id="307" r:id="rId8"/>
    <p:sldId id="313" r:id="rId9"/>
    <p:sldId id="312" r:id="rId10"/>
    <p:sldId id="289" r:id="rId11"/>
    <p:sldId id="328" r:id="rId12"/>
    <p:sldId id="331" r:id="rId13"/>
    <p:sldId id="332" r:id="rId14"/>
    <p:sldId id="336" r:id="rId15"/>
    <p:sldId id="337" r:id="rId16"/>
    <p:sldId id="318" r:id="rId17"/>
    <p:sldId id="338" r:id="rId18"/>
    <p:sldId id="319" r:id="rId19"/>
    <p:sldId id="320" r:id="rId20"/>
    <p:sldId id="447" r:id="rId21"/>
    <p:sldId id="322" r:id="rId22"/>
    <p:sldId id="323" r:id="rId23"/>
    <p:sldId id="448" r:id="rId24"/>
    <p:sldId id="491" r:id="rId25"/>
    <p:sldId id="492" r:id="rId26"/>
    <p:sldId id="324" r:id="rId27"/>
    <p:sldId id="499" r:id="rId28"/>
    <p:sldId id="327" r:id="rId29"/>
    <p:sldId id="451" r:id="rId30"/>
    <p:sldId id="450" r:id="rId31"/>
    <p:sldId id="269" r:id="rId32"/>
    <p:sldId id="493" r:id="rId33"/>
    <p:sldId id="494" r:id="rId34"/>
    <p:sldId id="454" r:id="rId35"/>
    <p:sldId id="456" r:id="rId36"/>
    <p:sldId id="268" r:id="rId37"/>
    <p:sldId id="267" r:id="rId38"/>
    <p:sldId id="286" r:id="rId39"/>
    <p:sldId id="270" r:id="rId40"/>
    <p:sldId id="500" r:id="rId41"/>
    <p:sldId id="464" r:id="rId42"/>
    <p:sldId id="468" r:id="rId43"/>
    <p:sldId id="470" r:id="rId44"/>
    <p:sldId id="472" r:id="rId45"/>
    <p:sldId id="474" r:id="rId46"/>
    <p:sldId id="476" r:id="rId47"/>
    <p:sldId id="271" r:id="rId48"/>
    <p:sldId id="478" r:id="rId49"/>
    <p:sldId id="479" r:id="rId50"/>
    <p:sldId id="480" r:id="rId51"/>
    <p:sldId id="481" r:id="rId52"/>
    <p:sldId id="482" r:id="rId53"/>
    <p:sldId id="485" r:id="rId54"/>
    <p:sldId id="460" r:id="rId55"/>
    <p:sldId id="461" r:id="rId56"/>
    <p:sldId id="462" r:id="rId57"/>
    <p:sldId id="463" r:id="rId58"/>
    <p:sldId id="486" r:id="rId59"/>
    <p:sldId id="487" r:id="rId60"/>
    <p:sldId id="488" r:id="rId61"/>
    <p:sldId id="489" r:id="rId62"/>
    <p:sldId id="490" r:id="rId63"/>
    <p:sldId id="274" r:id="rId64"/>
    <p:sldId id="262" r:id="rId65"/>
    <p:sldId id="424" r:id="rId66"/>
  </p:sldIdLst>
  <p:sldSz cx="12192000" cy="6858000"/>
  <p:notesSz cx="9144000" cy="6858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aola Masapanta C." initials="PMC" lastIdx="2" clrIdx="0">
    <p:extLst>
      <p:ext uri="{19B8F6BF-5375-455C-9EA6-DF929625EA0E}">
        <p15:presenceInfo xmlns:p15="http://schemas.microsoft.com/office/powerpoint/2012/main" userId="9ab214b2bc9a10f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339933"/>
    <a:srgbClr val="009999"/>
    <a:srgbClr val="FF9933"/>
    <a:srgbClr val="FF9900"/>
    <a:srgbClr val="EE4475"/>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291" autoAdjust="0"/>
  </p:normalViewPr>
  <p:slideViewPr>
    <p:cSldViewPr snapToGrid="0">
      <p:cViewPr varScale="1">
        <p:scale>
          <a:sx n="72" d="100"/>
          <a:sy n="72" d="100"/>
        </p:scale>
        <p:origin x="660"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_rels/data3.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crdownload"/><Relationship Id="rId1" Type="http://schemas.openxmlformats.org/officeDocument/2006/relationships/image" Target="../media/image8.png"/></Relationships>
</file>

<file path=ppt/diagrams/_rels/data5.xml.rels><?xml version="1.0" encoding="UTF-8" standalone="yes"?>
<Relationships xmlns="http://schemas.openxmlformats.org/package/2006/relationships"><Relationship Id="rId8" Type="http://schemas.openxmlformats.org/officeDocument/2006/relationships/image" Target="../media/image18.sv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svg"/><Relationship Id="rId1" Type="http://schemas.openxmlformats.org/officeDocument/2006/relationships/image" Target="../media/image11.png"/><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4.svg"/></Relationships>
</file>

<file path=ppt/diagrams/_rels/drawing3.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crdownload"/><Relationship Id="rId1" Type="http://schemas.openxmlformats.org/officeDocument/2006/relationships/image" Target="../media/image8.png"/></Relationships>
</file>

<file path=ppt/diagrams/_rels/drawing5.xml.rels><?xml version="1.0" encoding="UTF-8" standalone="yes"?>
<Relationships xmlns="http://schemas.openxmlformats.org/package/2006/relationships"><Relationship Id="rId8" Type="http://schemas.openxmlformats.org/officeDocument/2006/relationships/image" Target="../media/image18.sv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svg"/><Relationship Id="rId1" Type="http://schemas.openxmlformats.org/officeDocument/2006/relationships/image" Target="../media/image11.png"/><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14.sv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19C977-3896-4FD0-A11F-837133A88554}"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es-EC"/>
        </a:p>
      </dgm:t>
    </dgm:pt>
    <dgm:pt modelId="{0CFD51B3-18AD-4496-A7DB-783D89D4F12D}">
      <dgm:prSet phldrT="[Texto]" custT="1"/>
      <dgm:spPr/>
      <dgm:t>
        <a:bodyPr/>
        <a:lstStyle/>
        <a:p>
          <a:pPr algn="just">
            <a:buFont typeface="Symbol" panose="05050102010706020507" pitchFamily="18" charset="2"/>
            <a:buChar char=""/>
          </a:pPr>
          <a:r>
            <a:rPr lang="es-EC"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Realizar un diagnóstico de la situación actual de las actividades de la Empresa Pública de Aseo y Gestión Ambiental del Cantón Latacunga, como base para el diseño del Sistema Integrado de Gestión.</a:t>
          </a:r>
          <a:endParaRPr lang="es-EC" sz="1800" dirty="0">
            <a:solidFill>
              <a:schemeClr val="tx1"/>
            </a:solidFill>
          </a:endParaRPr>
        </a:p>
      </dgm:t>
    </dgm:pt>
    <dgm:pt modelId="{510CFE0A-59B4-4B05-8E5D-E8B396BEC175}" type="parTrans" cxnId="{7B3BA254-5C88-4E3E-A271-ADFDEF23EDDE}">
      <dgm:prSet/>
      <dgm:spPr/>
      <dgm:t>
        <a:bodyPr/>
        <a:lstStyle/>
        <a:p>
          <a:endParaRPr lang="es-EC" sz="1800">
            <a:solidFill>
              <a:schemeClr val="tx1"/>
            </a:solidFill>
          </a:endParaRPr>
        </a:p>
      </dgm:t>
    </dgm:pt>
    <dgm:pt modelId="{55471473-5439-4E3C-A773-74CF5869C356}" type="sibTrans" cxnId="{7B3BA254-5C88-4E3E-A271-ADFDEF23EDDE}">
      <dgm:prSet/>
      <dgm:spPr/>
      <dgm:t>
        <a:bodyPr/>
        <a:lstStyle/>
        <a:p>
          <a:endParaRPr lang="es-EC" sz="1800">
            <a:solidFill>
              <a:schemeClr val="tx1"/>
            </a:solidFill>
          </a:endParaRPr>
        </a:p>
      </dgm:t>
    </dgm:pt>
    <dgm:pt modelId="{5C406DC3-27F1-4AB4-8B85-87BE0BD35ADF}">
      <dgm:prSet phldrT="[Texto]" custT="1"/>
      <dgm:spPr/>
      <dgm:t>
        <a:bodyPr/>
        <a:lstStyle/>
        <a:p>
          <a:pPr algn="just">
            <a:buFont typeface="Symbol" panose="05050102010706020507" pitchFamily="18" charset="2"/>
            <a:buChar char=""/>
          </a:pPr>
          <a:r>
            <a:rPr lang="es-EC"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Determinar y evaluar los aspectos e impactos ambientales, ocasionados durante el proceso de recolección hasta la disposición final de residuos sólidos, por la Empresa Pública de Aseo y Gestión Ambiental del Cantón Latacunga, con la finalidad de establecer medidas de prevención y control ambiental.</a:t>
          </a:r>
          <a:endParaRPr lang="es-EC" sz="1800" dirty="0">
            <a:solidFill>
              <a:schemeClr val="tx1"/>
            </a:solidFill>
          </a:endParaRPr>
        </a:p>
      </dgm:t>
    </dgm:pt>
    <dgm:pt modelId="{250C5834-747C-4301-AF3B-9D56B774092D}" type="parTrans" cxnId="{78878BB1-256A-4B7F-8036-E547486FCB1E}">
      <dgm:prSet/>
      <dgm:spPr/>
      <dgm:t>
        <a:bodyPr/>
        <a:lstStyle/>
        <a:p>
          <a:endParaRPr lang="es-EC" sz="1800">
            <a:solidFill>
              <a:schemeClr val="tx1"/>
            </a:solidFill>
          </a:endParaRPr>
        </a:p>
      </dgm:t>
    </dgm:pt>
    <dgm:pt modelId="{21F1E139-F079-42EF-8BD9-409D54A27AD5}" type="sibTrans" cxnId="{78878BB1-256A-4B7F-8036-E547486FCB1E}">
      <dgm:prSet/>
      <dgm:spPr/>
      <dgm:t>
        <a:bodyPr/>
        <a:lstStyle/>
        <a:p>
          <a:endParaRPr lang="es-EC" sz="1800">
            <a:solidFill>
              <a:schemeClr val="tx1"/>
            </a:solidFill>
          </a:endParaRPr>
        </a:p>
      </dgm:t>
    </dgm:pt>
    <dgm:pt modelId="{42027695-5E6C-4CD8-96F9-1ABD172E6F7C}">
      <dgm:prSet phldrT="[Texto]" phldr="0" custT="1"/>
      <dgm:spPr/>
      <dgm:t>
        <a:bodyPr/>
        <a:lstStyle/>
        <a:p>
          <a:pPr algn="just"/>
          <a:r>
            <a:rPr lang="es-EC"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Elaborar procedimientos requeridos para el Sistema Integrado de Gestión de la Empresa Pública de Aseo y Gestión Ambiental del Cantón Latacunga, permitiendo así mejorar el desempeño ambiental.</a:t>
          </a:r>
          <a:endParaRPr lang="es-EC" sz="1800" dirty="0">
            <a:solidFill>
              <a:schemeClr val="tx1"/>
            </a:solidFill>
          </a:endParaRPr>
        </a:p>
      </dgm:t>
    </dgm:pt>
    <dgm:pt modelId="{73D384A9-145C-4141-BD71-1B9DCE9F080C}" type="parTrans" cxnId="{3D732628-F095-434C-8F77-00E24E821BBD}">
      <dgm:prSet/>
      <dgm:spPr/>
      <dgm:t>
        <a:bodyPr/>
        <a:lstStyle/>
        <a:p>
          <a:endParaRPr lang="es-EC" sz="1800">
            <a:solidFill>
              <a:schemeClr val="tx1"/>
            </a:solidFill>
          </a:endParaRPr>
        </a:p>
      </dgm:t>
    </dgm:pt>
    <dgm:pt modelId="{C3A9F70E-299C-4FC9-9F95-77BDCC003AE6}" type="sibTrans" cxnId="{3D732628-F095-434C-8F77-00E24E821BBD}">
      <dgm:prSet/>
      <dgm:spPr/>
      <dgm:t>
        <a:bodyPr/>
        <a:lstStyle/>
        <a:p>
          <a:endParaRPr lang="es-EC" sz="1800">
            <a:solidFill>
              <a:schemeClr val="tx1"/>
            </a:solidFill>
          </a:endParaRPr>
        </a:p>
      </dgm:t>
    </dgm:pt>
    <dgm:pt modelId="{69F22EC8-CF2B-4BDF-8A4C-678EEAF80792}">
      <dgm:prSet custT="1"/>
      <dgm:spPr/>
      <dgm:t>
        <a:bodyPr/>
        <a:lstStyle/>
        <a:p>
          <a:pPr algn="just">
            <a:buFont typeface="Symbol" panose="05050102010706020507" pitchFamily="18" charset="2"/>
            <a:buChar char=""/>
          </a:pPr>
          <a:r>
            <a:rPr lang="es-EC"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Identificar y establecer los requisitos planteados en el Sistema de Gestión Ambiental, Calidad y Salud y Seguridad en el Trabajo a fin de cumplir con las normas establecidas.</a:t>
          </a:r>
          <a:endParaRPr lang="es-EC" sz="1800" dirty="0">
            <a:solidFill>
              <a:schemeClr val="tx1"/>
            </a:solidFill>
          </a:endParaRPr>
        </a:p>
      </dgm:t>
    </dgm:pt>
    <dgm:pt modelId="{36598ABB-5E06-45BF-8E29-9E33AF766932}" type="parTrans" cxnId="{88C87153-C9C4-4492-892E-22E48268A4EB}">
      <dgm:prSet/>
      <dgm:spPr/>
      <dgm:t>
        <a:bodyPr/>
        <a:lstStyle/>
        <a:p>
          <a:endParaRPr lang="es-EC" sz="1800">
            <a:solidFill>
              <a:schemeClr val="tx1"/>
            </a:solidFill>
          </a:endParaRPr>
        </a:p>
      </dgm:t>
    </dgm:pt>
    <dgm:pt modelId="{433B46EC-1A34-4D08-844C-F502A81F5E3C}" type="sibTrans" cxnId="{88C87153-C9C4-4492-892E-22E48268A4EB}">
      <dgm:prSet/>
      <dgm:spPr/>
      <dgm:t>
        <a:bodyPr/>
        <a:lstStyle/>
        <a:p>
          <a:endParaRPr lang="es-EC" sz="1800">
            <a:solidFill>
              <a:schemeClr val="tx1"/>
            </a:solidFill>
          </a:endParaRPr>
        </a:p>
      </dgm:t>
    </dgm:pt>
    <dgm:pt modelId="{19F40B7E-0112-4B22-BCC2-781092E40D14}">
      <dgm:prSet custT="1"/>
      <dgm:spPr/>
      <dgm:t>
        <a:bodyPr/>
        <a:lstStyle/>
        <a:p>
          <a:pPr algn="just">
            <a:buFont typeface="Symbol" panose="05050102010706020507" pitchFamily="18" charset="2"/>
            <a:buChar char=""/>
          </a:pPr>
          <a:r>
            <a:rPr lang="es-E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Involucrar al personal de las diferentes áreas y niveles de la </a:t>
          </a:r>
          <a:r>
            <a:rPr lang="es-EC"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Empresa Pública de Aseo y Gestión Ambiental del Cantón Latacunga, en el proceso del diseño y desarrollo del Sistema Integrado de Gestión.</a:t>
          </a:r>
          <a:endParaRPr lang="es-EC" sz="1800" dirty="0">
            <a:solidFill>
              <a:schemeClr val="tx1"/>
            </a:solidFill>
          </a:endParaRPr>
        </a:p>
      </dgm:t>
    </dgm:pt>
    <dgm:pt modelId="{6E7E968B-3148-4EF5-8777-E24C642D1360}" type="parTrans" cxnId="{811EE8A8-86F2-428F-90D0-55A3E2CFBBB7}">
      <dgm:prSet/>
      <dgm:spPr/>
      <dgm:t>
        <a:bodyPr/>
        <a:lstStyle/>
        <a:p>
          <a:endParaRPr lang="es-EC" sz="1800">
            <a:solidFill>
              <a:schemeClr val="tx1"/>
            </a:solidFill>
          </a:endParaRPr>
        </a:p>
      </dgm:t>
    </dgm:pt>
    <dgm:pt modelId="{F16F0CB0-6E5B-416F-BCB3-AC910A35EEEC}" type="sibTrans" cxnId="{811EE8A8-86F2-428F-90D0-55A3E2CFBBB7}">
      <dgm:prSet/>
      <dgm:spPr/>
      <dgm:t>
        <a:bodyPr/>
        <a:lstStyle/>
        <a:p>
          <a:endParaRPr lang="es-EC" sz="1800">
            <a:solidFill>
              <a:schemeClr val="tx1"/>
            </a:solidFill>
          </a:endParaRPr>
        </a:p>
      </dgm:t>
    </dgm:pt>
    <dgm:pt modelId="{7333CF85-BCC2-45DA-9E6F-A19BC5466EF0}" type="pres">
      <dgm:prSet presAssocID="{CD19C977-3896-4FD0-A11F-837133A88554}" presName="linear" presStyleCnt="0">
        <dgm:presLayoutVars>
          <dgm:dir/>
          <dgm:animLvl val="lvl"/>
          <dgm:resizeHandles val="exact"/>
        </dgm:presLayoutVars>
      </dgm:prSet>
      <dgm:spPr/>
    </dgm:pt>
    <dgm:pt modelId="{99A88E54-8461-4508-831D-6CE8C0FB9496}" type="pres">
      <dgm:prSet presAssocID="{0CFD51B3-18AD-4496-A7DB-783D89D4F12D}" presName="parentLin" presStyleCnt="0"/>
      <dgm:spPr/>
    </dgm:pt>
    <dgm:pt modelId="{4D5D7C0F-477C-4AD5-BFF6-1352A7F53D6C}" type="pres">
      <dgm:prSet presAssocID="{0CFD51B3-18AD-4496-A7DB-783D89D4F12D}" presName="parentLeftMargin" presStyleLbl="node1" presStyleIdx="0" presStyleCnt="5"/>
      <dgm:spPr/>
    </dgm:pt>
    <dgm:pt modelId="{6EB6D0D2-2D95-45E5-BCAD-5898D0F1F804}" type="pres">
      <dgm:prSet presAssocID="{0CFD51B3-18AD-4496-A7DB-783D89D4F12D}" presName="parentText" presStyleLbl="node1" presStyleIdx="0" presStyleCnt="5" custScaleX="163538" custScaleY="110354" custLinFactNeighborX="1538">
        <dgm:presLayoutVars>
          <dgm:chMax val="0"/>
          <dgm:bulletEnabled val="1"/>
        </dgm:presLayoutVars>
      </dgm:prSet>
      <dgm:spPr/>
    </dgm:pt>
    <dgm:pt modelId="{259180D8-0486-4BEE-8FC7-E4288DFFC992}" type="pres">
      <dgm:prSet presAssocID="{0CFD51B3-18AD-4496-A7DB-783D89D4F12D}" presName="negativeSpace" presStyleCnt="0"/>
      <dgm:spPr/>
    </dgm:pt>
    <dgm:pt modelId="{9127039E-8487-4DA4-936B-7D6E1B82D579}" type="pres">
      <dgm:prSet presAssocID="{0CFD51B3-18AD-4496-A7DB-783D89D4F12D}" presName="childText" presStyleLbl="conFgAcc1" presStyleIdx="0" presStyleCnt="5">
        <dgm:presLayoutVars>
          <dgm:bulletEnabled val="1"/>
        </dgm:presLayoutVars>
      </dgm:prSet>
      <dgm:spPr/>
    </dgm:pt>
    <dgm:pt modelId="{1181C338-AB9E-4AE2-BFE5-61C41EE591BC}" type="pres">
      <dgm:prSet presAssocID="{55471473-5439-4E3C-A773-74CF5869C356}" presName="spaceBetweenRectangles" presStyleCnt="0"/>
      <dgm:spPr/>
    </dgm:pt>
    <dgm:pt modelId="{B50FEB13-9287-4B90-B0E6-D0C7D30F739E}" type="pres">
      <dgm:prSet presAssocID="{5C406DC3-27F1-4AB4-8B85-87BE0BD35ADF}" presName="parentLin" presStyleCnt="0"/>
      <dgm:spPr/>
    </dgm:pt>
    <dgm:pt modelId="{A334B5B6-1FDD-418F-8B67-C8AD6B9A78B9}" type="pres">
      <dgm:prSet presAssocID="{5C406DC3-27F1-4AB4-8B85-87BE0BD35ADF}" presName="parentLeftMargin" presStyleLbl="node1" presStyleIdx="0" presStyleCnt="5"/>
      <dgm:spPr/>
    </dgm:pt>
    <dgm:pt modelId="{3011DD47-35BD-4AEB-BB50-404959C3336A}" type="pres">
      <dgm:prSet presAssocID="{5C406DC3-27F1-4AB4-8B85-87BE0BD35ADF}" presName="parentText" presStyleLbl="node1" presStyleIdx="1" presStyleCnt="5" custScaleX="163538" custScaleY="198704" custLinFactNeighborX="-1407" custLinFactNeighborY="-2494">
        <dgm:presLayoutVars>
          <dgm:chMax val="0"/>
          <dgm:bulletEnabled val="1"/>
        </dgm:presLayoutVars>
      </dgm:prSet>
      <dgm:spPr/>
    </dgm:pt>
    <dgm:pt modelId="{93EA51DB-C18B-4DE5-8374-750F393BF804}" type="pres">
      <dgm:prSet presAssocID="{5C406DC3-27F1-4AB4-8B85-87BE0BD35ADF}" presName="negativeSpace" presStyleCnt="0"/>
      <dgm:spPr/>
    </dgm:pt>
    <dgm:pt modelId="{33A8D035-77F4-4AEF-A8A4-034BA1AE2C8D}" type="pres">
      <dgm:prSet presAssocID="{5C406DC3-27F1-4AB4-8B85-87BE0BD35ADF}" presName="childText" presStyleLbl="conFgAcc1" presStyleIdx="1" presStyleCnt="5">
        <dgm:presLayoutVars>
          <dgm:bulletEnabled val="1"/>
        </dgm:presLayoutVars>
      </dgm:prSet>
      <dgm:spPr/>
    </dgm:pt>
    <dgm:pt modelId="{7F623E3A-C71F-4ED6-8949-EFB2A05FD488}" type="pres">
      <dgm:prSet presAssocID="{21F1E139-F079-42EF-8BD9-409D54A27AD5}" presName="spaceBetweenRectangles" presStyleCnt="0"/>
      <dgm:spPr/>
    </dgm:pt>
    <dgm:pt modelId="{B2BB59FE-EF2E-4C14-B805-AC10333B06DB}" type="pres">
      <dgm:prSet presAssocID="{69F22EC8-CF2B-4BDF-8A4C-678EEAF80792}" presName="parentLin" presStyleCnt="0"/>
      <dgm:spPr/>
    </dgm:pt>
    <dgm:pt modelId="{84420FF3-E720-47C5-A14B-F3864FC627E9}" type="pres">
      <dgm:prSet presAssocID="{69F22EC8-CF2B-4BDF-8A4C-678EEAF80792}" presName="parentLeftMargin" presStyleLbl="node1" presStyleIdx="1" presStyleCnt="5"/>
      <dgm:spPr/>
    </dgm:pt>
    <dgm:pt modelId="{F1818CC0-A273-4497-A6CE-C3B9B675AAF0}" type="pres">
      <dgm:prSet presAssocID="{69F22EC8-CF2B-4BDF-8A4C-678EEAF80792}" presName="parentText" presStyleLbl="node1" presStyleIdx="2" presStyleCnt="5" custScaleX="163538" custScaleY="153031">
        <dgm:presLayoutVars>
          <dgm:chMax val="0"/>
          <dgm:bulletEnabled val="1"/>
        </dgm:presLayoutVars>
      </dgm:prSet>
      <dgm:spPr/>
    </dgm:pt>
    <dgm:pt modelId="{3A172A6C-8D3C-41C5-A8E6-8B94887D5610}" type="pres">
      <dgm:prSet presAssocID="{69F22EC8-CF2B-4BDF-8A4C-678EEAF80792}" presName="negativeSpace" presStyleCnt="0"/>
      <dgm:spPr/>
    </dgm:pt>
    <dgm:pt modelId="{BE8B92FA-2887-4755-84C4-32DE52A101E2}" type="pres">
      <dgm:prSet presAssocID="{69F22EC8-CF2B-4BDF-8A4C-678EEAF80792}" presName="childText" presStyleLbl="conFgAcc1" presStyleIdx="2" presStyleCnt="5">
        <dgm:presLayoutVars>
          <dgm:bulletEnabled val="1"/>
        </dgm:presLayoutVars>
      </dgm:prSet>
      <dgm:spPr/>
    </dgm:pt>
    <dgm:pt modelId="{01D81E0E-B38B-4428-BAD7-8A7B9AA253A5}" type="pres">
      <dgm:prSet presAssocID="{433B46EC-1A34-4D08-844C-F502A81F5E3C}" presName="spaceBetweenRectangles" presStyleCnt="0"/>
      <dgm:spPr/>
    </dgm:pt>
    <dgm:pt modelId="{2AB73119-3B12-45CB-9949-E98DF85ADFD6}" type="pres">
      <dgm:prSet presAssocID="{42027695-5E6C-4CD8-96F9-1ABD172E6F7C}" presName="parentLin" presStyleCnt="0"/>
      <dgm:spPr/>
    </dgm:pt>
    <dgm:pt modelId="{0279CFBB-F9C1-46C6-BEA5-B45FC81F1520}" type="pres">
      <dgm:prSet presAssocID="{42027695-5E6C-4CD8-96F9-1ABD172E6F7C}" presName="parentLeftMargin" presStyleLbl="node1" presStyleIdx="2" presStyleCnt="5"/>
      <dgm:spPr/>
    </dgm:pt>
    <dgm:pt modelId="{20D3E506-DF2B-46F5-B381-21D242E5E52B}" type="pres">
      <dgm:prSet presAssocID="{42027695-5E6C-4CD8-96F9-1ABD172E6F7C}" presName="parentText" presStyleLbl="node1" presStyleIdx="3" presStyleCnt="5" custScaleX="162727" custScaleY="153031">
        <dgm:presLayoutVars>
          <dgm:chMax val="0"/>
          <dgm:bulletEnabled val="1"/>
        </dgm:presLayoutVars>
      </dgm:prSet>
      <dgm:spPr/>
    </dgm:pt>
    <dgm:pt modelId="{45A6EFDB-C9E2-46D7-BC46-82C15D597DB0}" type="pres">
      <dgm:prSet presAssocID="{42027695-5E6C-4CD8-96F9-1ABD172E6F7C}" presName="negativeSpace" presStyleCnt="0"/>
      <dgm:spPr/>
    </dgm:pt>
    <dgm:pt modelId="{3F65E270-A9D7-4C2B-A74C-0E352945548A}" type="pres">
      <dgm:prSet presAssocID="{42027695-5E6C-4CD8-96F9-1ABD172E6F7C}" presName="childText" presStyleLbl="conFgAcc1" presStyleIdx="3" presStyleCnt="5">
        <dgm:presLayoutVars>
          <dgm:bulletEnabled val="1"/>
        </dgm:presLayoutVars>
      </dgm:prSet>
      <dgm:spPr/>
    </dgm:pt>
    <dgm:pt modelId="{E28AEDA5-08F0-4D80-8105-EFCA525F041D}" type="pres">
      <dgm:prSet presAssocID="{C3A9F70E-299C-4FC9-9F95-77BDCC003AE6}" presName="spaceBetweenRectangles" presStyleCnt="0"/>
      <dgm:spPr/>
    </dgm:pt>
    <dgm:pt modelId="{2A8FF3C3-9364-4729-A3EF-4BE256F935B3}" type="pres">
      <dgm:prSet presAssocID="{19F40B7E-0112-4B22-BCC2-781092E40D14}" presName="parentLin" presStyleCnt="0"/>
      <dgm:spPr/>
    </dgm:pt>
    <dgm:pt modelId="{6677BD47-3C59-44BA-BC12-4D5835790305}" type="pres">
      <dgm:prSet presAssocID="{19F40B7E-0112-4B22-BCC2-781092E40D14}" presName="parentLeftMargin" presStyleLbl="node1" presStyleIdx="3" presStyleCnt="5"/>
      <dgm:spPr/>
    </dgm:pt>
    <dgm:pt modelId="{04557A3D-8F3B-45CA-94FC-489CD533A485}" type="pres">
      <dgm:prSet presAssocID="{19F40B7E-0112-4B22-BCC2-781092E40D14}" presName="parentText" presStyleLbl="node1" presStyleIdx="4" presStyleCnt="5" custScaleX="163888" custScaleY="153031">
        <dgm:presLayoutVars>
          <dgm:chMax val="0"/>
          <dgm:bulletEnabled val="1"/>
        </dgm:presLayoutVars>
      </dgm:prSet>
      <dgm:spPr/>
    </dgm:pt>
    <dgm:pt modelId="{72AF51D7-B3FB-48A2-8E97-37251A7DDB08}" type="pres">
      <dgm:prSet presAssocID="{19F40B7E-0112-4B22-BCC2-781092E40D14}" presName="negativeSpace" presStyleCnt="0"/>
      <dgm:spPr/>
    </dgm:pt>
    <dgm:pt modelId="{9CA4440C-C430-47B5-A4FF-E555CDD2576A}" type="pres">
      <dgm:prSet presAssocID="{19F40B7E-0112-4B22-BCC2-781092E40D14}" presName="childText" presStyleLbl="conFgAcc1" presStyleIdx="4" presStyleCnt="5">
        <dgm:presLayoutVars>
          <dgm:bulletEnabled val="1"/>
        </dgm:presLayoutVars>
      </dgm:prSet>
      <dgm:spPr/>
    </dgm:pt>
  </dgm:ptLst>
  <dgm:cxnLst>
    <dgm:cxn modelId="{D83FDF10-9107-4374-98E6-736A09344F44}" type="presOf" srcId="{5C406DC3-27F1-4AB4-8B85-87BE0BD35ADF}" destId="{3011DD47-35BD-4AEB-BB50-404959C3336A}" srcOrd="1" destOrd="0" presId="urn:microsoft.com/office/officeart/2005/8/layout/list1"/>
    <dgm:cxn modelId="{4A824319-A5FF-465A-9645-9D3DEF5D44A5}" type="presOf" srcId="{42027695-5E6C-4CD8-96F9-1ABD172E6F7C}" destId="{20D3E506-DF2B-46F5-B381-21D242E5E52B}" srcOrd="1" destOrd="0" presId="urn:microsoft.com/office/officeart/2005/8/layout/list1"/>
    <dgm:cxn modelId="{3D732628-F095-434C-8F77-00E24E821BBD}" srcId="{CD19C977-3896-4FD0-A11F-837133A88554}" destId="{42027695-5E6C-4CD8-96F9-1ABD172E6F7C}" srcOrd="3" destOrd="0" parTransId="{73D384A9-145C-4141-BD71-1B9DCE9F080C}" sibTransId="{C3A9F70E-299C-4FC9-9F95-77BDCC003AE6}"/>
    <dgm:cxn modelId="{66E8A147-D44D-4001-947E-66259F7AD5FB}" type="presOf" srcId="{42027695-5E6C-4CD8-96F9-1ABD172E6F7C}" destId="{0279CFBB-F9C1-46C6-BEA5-B45FC81F1520}" srcOrd="0" destOrd="0" presId="urn:microsoft.com/office/officeart/2005/8/layout/list1"/>
    <dgm:cxn modelId="{88C87153-C9C4-4492-892E-22E48268A4EB}" srcId="{CD19C977-3896-4FD0-A11F-837133A88554}" destId="{69F22EC8-CF2B-4BDF-8A4C-678EEAF80792}" srcOrd="2" destOrd="0" parTransId="{36598ABB-5E06-45BF-8E29-9E33AF766932}" sibTransId="{433B46EC-1A34-4D08-844C-F502A81F5E3C}"/>
    <dgm:cxn modelId="{7B3BA254-5C88-4E3E-A271-ADFDEF23EDDE}" srcId="{CD19C977-3896-4FD0-A11F-837133A88554}" destId="{0CFD51B3-18AD-4496-A7DB-783D89D4F12D}" srcOrd="0" destOrd="0" parTransId="{510CFE0A-59B4-4B05-8E5D-E8B396BEC175}" sibTransId="{55471473-5439-4E3C-A773-74CF5869C356}"/>
    <dgm:cxn modelId="{2F8E3E58-FC8C-4314-AB48-276D6F310627}" type="presOf" srcId="{0CFD51B3-18AD-4496-A7DB-783D89D4F12D}" destId="{4D5D7C0F-477C-4AD5-BFF6-1352A7F53D6C}" srcOrd="0" destOrd="0" presId="urn:microsoft.com/office/officeart/2005/8/layout/list1"/>
    <dgm:cxn modelId="{CAE47B58-ABCA-4DA2-9C53-183D83F766FD}" type="presOf" srcId="{5C406DC3-27F1-4AB4-8B85-87BE0BD35ADF}" destId="{A334B5B6-1FDD-418F-8B67-C8AD6B9A78B9}" srcOrd="0" destOrd="0" presId="urn:microsoft.com/office/officeart/2005/8/layout/list1"/>
    <dgm:cxn modelId="{12E7997B-5EB1-401C-A84C-D17F04CDBE64}" type="presOf" srcId="{19F40B7E-0112-4B22-BCC2-781092E40D14}" destId="{04557A3D-8F3B-45CA-94FC-489CD533A485}" srcOrd="1" destOrd="0" presId="urn:microsoft.com/office/officeart/2005/8/layout/list1"/>
    <dgm:cxn modelId="{F9E2BC7C-43E6-4E84-83C0-3F7085B7A776}" type="presOf" srcId="{CD19C977-3896-4FD0-A11F-837133A88554}" destId="{7333CF85-BCC2-45DA-9E6F-A19BC5466EF0}" srcOrd="0" destOrd="0" presId="urn:microsoft.com/office/officeart/2005/8/layout/list1"/>
    <dgm:cxn modelId="{44A3DCA7-EC8B-4B17-AFF0-A93B53128DB4}" type="presOf" srcId="{19F40B7E-0112-4B22-BCC2-781092E40D14}" destId="{6677BD47-3C59-44BA-BC12-4D5835790305}" srcOrd="0" destOrd="0" presId="urn:microsoft.com/office/officeart/2005/8/layout/list1"/>
    <dgm:cxn modelId="{811EE8A8-86F2-428F-90D0-55A3E2CFBBB7}" srcId="{CD19C977-3896-4FD0-A11F-837133A88554}" destId="{19F40B7E-0112-4B22-BCC2-781092E40D14}" srcOrd="4" destOrd="0" parTransId="{6E7E968B-3148-4EF5-8777-E24C642D1360}" sibTransId="{F16F0CB0-6E5B-416F-BCB3-AC910A35EEEC}"/>
    <dgm:cxn modelId="{78878BB1-256A-4B7F-8036-E547486FCB1E}" srcId="{CD19C977-3896-4FD0-A11F-837133A88554}" destId="{5C406DC3-27F1-4AB4-8B85-87BE0BD35ADF}" srcOrd="1" destOrd="0" parTransId="{250C5834-747C-4301-AF3B-9D56B774092D}" sibTransId="{21F1E139-F079-42EF-8BD9-409D54A27AD5}"/>
    <dgm:cxn modelId="{2D2C03BD-804F-4B29-AA38-DB2E4E69BC6C}" type="presOf" srcId="{69F22EC8-CF2B-4BDF-8A4C-678EEAF80792}" destId="{F1818CC0-A273-4497-A6CE-C3B9B675AAF0}" srcOrd="1" destOrd="0" presId="urn:microsoft.com/office/officeart/2005/8/layout/list1"/>
    <dgm:cxn modelId="{B4F348E6-4DFA-4879-8D10-4E7F7ABF1561}" type="presOf" srcId="{0CFD51B3-18AD-4496-A7DB-783D89D4F12D}" destId="{6EB6D0D2-2D95-45E5-BCAD-5898D0F1F804}" srcOrd="1" destOrd="0" presId="urn:microsoft.com/office/officeart/2005/8/layout/list1"/>
    <dgm:cxn modelId="{A8E766F0-A9C0-4D08-A17C-7DBA73DF38A0}" type="presOf" srcId="{69F22EC8-CF2B-4BDF-8A4C-678EEAF80792}" destId="{84420FF3-E720-47C5-A14B-F3864FC627E9}" srcOrd="0" destOrd="0" presId="urn:microsoft.com/office/officeart/2005/8/layout/list1"/>
    <dgm:cxn modelId="{4A11D06E-E80F-4477-A65D-EDACCAFF5DEC}" type="presParOf" srcId="{7333CF85-BCC2-45DA-9E6F-A19BC5466EF0}" destId="{99A88E54-8461-4508-831D-6CE8C0FB9496}" srcOrd="0" destOrd="0" presId="urn:microsoft.com/office/officeart/2005/8/layout/list1"/>
    <dgm:cxn modelId="{1F59B1F8-4632-412A-B7E1-E3EC34D5BA61}" type="presParOf" srcId="{99A88E54-8461-4508-831D-6CE8C0FB9496}" destId="{4D5D7C0F-477C-4AD5-BFF6-1352A7F53D6C}" srcOrd="0" destOrd="0" presId="urn:microsoft.com/office/officeart/2005/8/layout/list1"/>
    <dgm:cxn modelId="{0C489DB4-3569-4247-9CB0-584FB0D32118}" type="presParOf" srcId="{99A88E54-8461-4508-831D-6CE8C0FB9496}" destId="{6EB6D0D2-2D95-45E5-BCAD-5898D0F1F804}" srcOrd="1" destOrd="0" presId="urn:microsoft.com/office/officeart/2005/8/layout/list1"/>
    <dgm:cxn modelId="{CE66AA67-5A82-4E47-8B07-6E265FE20AB1}" type="presParOf" srcId="{7333CF85-BCC2-45DA-9E6F-A19BC5466EF0}" destId="{259180D8-0486-4BEE-8FC7-E4288DFFC992}" srcOrd="1" destOrd="0" presId="urn:microsoft.com/office/officeart/2005/8/layout/list1"/>
    <dgm:cxn modelId="{5005FB20-6E53-4A12-81FD-CD4880D7EECD}" type="presParOf" srcId="{7333CF85-BCC2-45DA-9E6F-A19BC5466EF0}" destId="{9127039E-8487-4DA4-936B-7D6E1B82D579}" srcOrd="2" destOrd="0" presId="urn:microsoft.com/office/officeart/2005/8/layout/list1"/>
    <dgm:cxn modelId="{08C53DB4-D440-42F4-B10D-1CFFF952E470}" type="presParOf" srcId="{7333CF85-BCC2-45DA-9E6F-A19BC5466EF0}" destId="{1181C338-AB9E-4AE2-BFE5-61C41EE591BC}" srcOrd="3" destOrd="0" presId="urn:microsoft.com/office/officeart/2005/8/layout/list1"/>
    <dgm:cxn modelId="{132B82B0-8004-4EE3-95E7-389AD8E3A39F}" type="presParOf" srcId="{7333CF85-BCC2-45DA-9E6F-A19BC5466EF0}" destId="{B50FEB13-9287-4B90-B0E6-D0C7D30F739E}" srcOrd="4" destOrd="0" presId="urn:microsoft.com/office/officeart/2005/8/layout/list1"/>
    <dgm:cxn modelId="{D5BA60C5-72AC-4073-8A06-E6ADB0A9F6E0}" type="presParOf" srcId="{B50FEB13-9287-4B90-B0E6-D0C7D30F739E}" destId="{A334B5B6-1FDD-418F-8B67-C8AD6B9A78B9}" srcOrd="0" destOrd="0" presId="urn:microsoft.com/office/officeart/2005/8/layout/list1"/>
    <dgm:cxn modelId="{B4D7461F-67CB-4AC9-8D1E-417DB91CFB07}" type="presParOf" srcId="{B50FEB13-9287-4B90-B0E6-D0C7D30F739E}" destId="{3011DD47-35BD-4AEB-BB50-404959C3336A}" srcOrd="1" destOrd="0" presId="urn:microsoft.com/office/officeart/2005/8/layout/list1"/>
    <dgm:cxn modelId="{4B8621C4-D4BF-4DC6-873A-67AE3ED681E5}" type="presParOf" srcId="{7333CF85-BCC2-45DA-9E6F-A19BC5466EF0}" destId="{93EA51DB-C18B-4DE5-8374-750F393BF804}" srcOrd="5" destOrd="0" presId="urn:microsoft.com/office/officeart/2005/8/layout/list1"/>
    <dgm:cxn modelId="{D149DE8C-408F-40CA-8623-266C215659E1}" type="presParOf" srcId="{7333CF85-BCC2-45DA-9E6F-A19BC5466EF0}" destId="{33A8D035-77F4-4AEF-A8A4-034BA1AE2C8D}" srcOrd="6" destOrd="0" presId="urn:microsoft.com/office/officeart/2005/8/layout/list1"/>
    <dgm:cxn modelId="{CB4EAE8C-3D26-4653-91B3-750508AC306A}" type="presParOf" srcId="{7333CF85-BCC2-45DA-9E6F-A19BC5466EF0}" destId="{7F623E3A-C71F-4ED6-8949-EFB2A05FD488}" srcOrd="7" destOrd="0" presId="urn:microsoft.com/office/officeart/2005/8/layout/list1"/>
    <dgm:cxn modelId="{8A4E5474-6408-47CF-B65A-9AE6AC8CB426}" type="presParOf" srcId="{7333CF85-BCC2-45DA-9E6F-A19BC5466EF0}" destId="{B2BB59FE-EF2E-4C14-B805-AC10333B06DB}" srcOrd="8" destOrd="0" presId="urn:microsoft.com/office/officeart/2005/8/layout/list1"/>
    <dgm:cxn modelId="{952AA64A-5294-453F-8703-24DBF660FD0D}" type="presParOf" srcId="{B2BB59FE-EF2E-4C14-B805-AC10333B06DB}" destId="{84420FF3-E720-47C5-A14B-F3864FC627E9}" srcOrd="0" destOrd="0" presId="urn:microsoft.com/office/officeart/2005/8/layout/list1"/>
    <dgm:cxn modelId="{99192485-9472-4C11-924E-D69B3C0C3E2B}" type="presParOf" srcId="{B2BB59FE-EF2E-4C14-B805-AC10333B06DB}" destId="{F1818CC0-A273-4497-A6CE-C3B9B675AAF0}" srcOrd="1" destOrd="0" presId="urn:microsoft.com/office/officeart/2005/8/layout/list1"/>
    <dgm:cxn modelId="{A6CC3CC0-40D1-4904-AF6B-1DAAD53C6BB7}" type="presParOf" srcId="{7333CF85-BCC2-45DA-9E6F-A19BC5466EF0}" destId="{3A172A6C-8D3C-41C5-A8E6-8B94887D5610}" srcOrd="9" destOrd="0" presId="urn:microsoft.com/office/officeart/2005/8/layout/list1"/>
    <dgm:cxn modelId="{ECF7F2E9-B236-4E45-84DD-B3B899123C32}" type="presParOf" srcId="{7333CF85-BCC2-45DA-9E6F-A19BC5466EF0}" destId="{BE8B92FA-2887-4755-84C4-32DE52A101E2}" srcOrd="10" destOrd="0" presId="urn:microsoft.com/office/officeart/2005/8/layout/list1"/>
    <dgm:cxn modelId="{32099E56-9BAE-4FD1-9C73-1603BE4081B8}" type="presParOf" srcId="{7333CF85-BCC2-45DA-9E6F-A19BC5466EF0}" destId="{01D81E0E-B38B-4428-BAD7-8A7B9AA253A5}" srcOrd="11" destOrd="0" presId="urn:microsoft.com/office/officeart/2005/8/layout/list1"/>
    <dgm:cxn modelId="{221CCC42-43F6-4AD0-A0E3-CDAFE811397E}" type="presParOf" srcId="{7333CF85-BCC2-45DA-9E6F-A19BC5466EF0}" destId="{2AB73119-3B12-45CB-9949-E98DF85ADFD6}" srcOrd="12" destOrd="0" presId="urn:microsoft.com/office/officeart/2005/8/layout/list1"/>
    <dgm:cxn modelId="{4649CBE7-C952-4FF4-9FA4-35E2AC123FED}" type="presParOf" srcId="{2AB73119-3B12-45CB-9949-E98DF85ADFD6}" destId="{0279CFBB-F9C1-46C6-BEA5-B45FC81F1520}" srcOrd="0" destOrd="0" presId="urn:microsoft.com/office/officeart/2005/8/layout/list1"/>
    <dgm:cxn modelId="{64480648-314A-4466-B4C2-5EEAD10F7615}" type="presParOf" srcId="{2AB73119-3B12-45CB-9949-E98DF85ADFD6}" destId="{20D3E506-DF2B-46F5-B381-21D242E5E52B}" srcOrd="1" destOrd="0" presId="urn:microsoft.com/office/officeart/2005/8/layout/list1"/>
    <dgm:cxn modelId="{B441F139-0A04-4C5C-A74A-129E95F23A20}" type="presParOf" srcId="{7333CF85-BCC2-45DA-9E6F-A19BC5466EF0}" destId="{45A6EFDB-C9E2-46D7-BC46-82C15D597DB0}" srcOrd="13" destOrd="0" presId="urn:microsoft.com/office/officeart/2005/8/layout/list1"/>
    <dgm:cxn modelId="{B15A4B58-2575-444E-930D-1DF972367DCA}" type="presParOf" srcId="{7333CF85-BCC2-45DA-9E6F-A19BC5466EF0}" destId="{3F65E270-A9D7-4C2B-A74C-0E352945548A}" srcOrd="14" destOrd="0" presId="urn:microsoft.com/office/officeart/2005/8/layout/list1"/>
    <dgm:cxn modelId="{3D1AA578-09A5-4208-B6C2-C3DFE845A828}" type="presParOf" srcId="{7333CF85-BCC2-45DA-9E6F-A19BC5466EF0}" destId="{E28AEDA5-08F0-4D80-8105-EFCA525F041D}" srcOrd="15" destOrd="0" presId="urn:microsoft.com/office/officeart/2005/8/layout/list1"/>
    <dgm:cxn modelId="{8008E7EC-5D65-478D-9B9E-B925670B8BC9}" type="presParOf" srcId="{7333CF85-BCC2-45DA-9E6F-A19BC5466EF0}" destId="{2A8FF3C3-9364-4729-A3EF-4BE256F935B3}" srcOrd="16" destOrd="0" presId="urn:microsoft.com/office/officeart/2005/8/layout/list1"/>
    <dgm:cxn modelId="{29FBE917-21FB-4644-B963-F3C0E1921C23}" type="presParOf" srcId="{2A8FF3C3-9364-4729-A3EF-4BE256F935B3}" destId="{6677BD47-3C59-44BA-BC12-4D5835790305}" srcOrd="0" destOrd="0" presId="urn:microsoft.com/office/officeart/2005/8/layout/list1"/>
    <dgm:cxn modelId="{A23096D6-A1DF-4C53-BB15-0C49C43667A4}" type="presParOf" srcId="{2A8FF3C3-9364-4729-A3EF-4BE256F935B3}" destId="{04557A3D-8F3B-45CA-94FC-489CD533A485}" srcOrd="1" destOrd="0" presId="urn:microsoft.com/office/officeart/2005/8/layout/list1"/>
    <dgm:cxn modelId="{605E4427-2A3D-4ECB-AC3E-2D7D762B2D27}" type="presParOf" srcId="{7333CF85-BCC2-45DA-9E6F-A19BC5466EF0}" destId="{72AF51D7-B3FB-48A2-8E97-37251A7DDB08}" srcOrd="17" destOrd="0" presId="urn:microsoft.com/office/officeart/2005/8/layout/list1"/>
    <dgm:cxn modelId="{42418B8B-54AB-4A98-87E7-D6D7683A2A50}" type="presParOf" srcId="{7333CF85-BCC2-45DA-9E6F-A19BC5466EF0}" destId="{9CA4440C-C430-47B5-A4FF-E555CDD2576A}"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EE3C2D0-8B3F-4B0F-990A-3AAFA0CC4DD5}" type="doc">
      <dgm:prSet loTypeId="urn:microsoft.com/office/officeart/2005/8/layout/pyramid2" loCatId="pyramid" qsTypeId="urn:microsoft.com/office/officeart/2005/8/quickstyle/simple1" qsCatId="simple" csTypeId="urn:microsoft.com/office/officeart/2005/8/colors/colorful4" csCatId="colorful" phldr="1"/>
      <dgm:spPr/>
    </dgm:pt>
    <dgm:pt modelId="{88BBCE77-DBF5-4DCA-BB3A-9013AA31D861}">
      <dgm:prSet phldrT="[Texto]" custT="1"/>
      <dgm:spPr/>
      <dgm:t>
        <a:bodyPr/>
        <a:lstStyle/>
        <a:p>
          <a:r>
            <a:rPr lang="es-ES" sz="2400" dirty="0"/>
            <a:t>Política, Objetivos y metas </a:t>
          </a:r>
          <a:endParaRPr lang="es-EC" sz="2400" dirty="0"/>
        </a:p>
      </dgm:t>
    </dgm:pt>
    <dgm:pt modelId="{0757EBEC-D9A3-4A18-BE37-A1127E91E28E}" type="parTrans" cxnId="{B6A0131B-798C-4650-BE1E-9F84438F98FF}">
      <dgm:prSet/>
      <dgm:spPr/>
      <dgm:t>
        <a:bodyPr/>
        <a:lstStyle/>
        <a:p>
          <a:endParaRPr lang="es-EC"/>
        </a:p>
      </dgm:t>
    </dgm:pt>
    <dgm:pt modelId="{58BB0E64-2F42-49E7-AEF1-5F66D0B4588F}" type="sibTrans" cxnId="{B6A0131B-798C-4650-BE1E-9F84438F98FF}">
      <dgm:prSet/>
      <dgm:spPr/>
      <dgm:t>
        <a:bodyPr/>
        <a:lstStyle/>
        <a:p>
          <a:endParaRPr lang="es-EC"/>
        </a:p>
      </dgm:t>
    </dgm:pt>
    <dgm:pt modelId="{BAC2EBB1-9869-4FAD-B9FC-489C08D68C66}">
      <dgm:prSet phldrT="[Texto]" custT="1"/>
      <dgm:spPr/>
      <dgm:t>
        <a:bodyPr/>
        <a:lstStyle/>
        <a:p>
          <a:r>
            <a:rPr lang="es-ES" sz="2400" dirty="0"/>
            <a:t>Manual del SIG</a:t>
          </a:r>
          <a:endParaRPr lang="es-EC" sz="2400" dirty="0"/>
        </a:p>
      </dgm:t>
    </dgm:pt>
    <dgm:pt modelId="{4EAB9CFA-AB9D-4115-B1AE-A0D9D58554EE}" type="parTrans" cxnId="{E136B377-6CD8-4472-A903-AF32F704AA6F}">
      <dgm:prSet/>
      <dgm:spPr/>
      <dgm:t>
        <a:bodyPr/>
        <a:lstStyle/>
        <a:p>
          <a:endParaRPr lang="es-EC"/>
        </a:p>
      </dgm:t>
    </dgm:pt>
    <dgm:pt modelId="{14D311E1-A141-45B9-AB0D-0F4402394FE9}" type="sibTrans" cxnId="{E136B377-6CD8-4472-A903-AF32F704AA6F}">
      <dgm:prSet/>
      <dgm:spPr/>
      <dgm:t>
        <a:bodyPr/>
        <a:lstStyle/>
        <a:p>
          <a:endParaRPr lang="es-EC"/>
        </a:p>
      </dgm:t>
    </dgm:pt>
    <dgm:pt modelId="{BABA49A2-9908-442A-8050-89A5C246E4E7}">
      <dgm:prSet phldrT="[Texto]" custT="1"/>
      <dgm:spPr/>
      <dgm:t>
        <a:bodyPr/>
        <a:lstStyle/>
        <a:p>
          <a:r>
            <a:rPr lang="es-ES" sz="2400" dirty="0"/>
            <a:t>Procedimientos</a:t>
          </a:r>
          <a:endParaRPr lang="es-EC" sz="2400" dirty="0"/>
        </a:p>
      </dgm:t>
    </dgm:pt>
    <dgm:pt modelId="{7AF1B797-3656-4C1A-9ECB-3FCE03C81BC8}" type="parTrans" cxnId="{9EA6E13F-6C33-4A65-830C-E2A158237034}">
      <dgm:prSet/>
      <dgm:spPr/>
      <dgm:t>
        <a:bodyPr/>
        <a:lstStyle/>
        <a:p>
          <a:endParaRPr lang="es-EC"/>
        </a:p>
      </dgm:t>
    </dgm:pt>
    <dgm:pt modelId="{D057326D-EEED-41A7-96DA-4022B2F72DCB}" type="sibTrans" cxnId="{9EA6E13F-6C33-4A65-830C-E2A158237034}">
      <dgm:prSet/>
      <dgm:spPr/>
      <dgm:t>
        <a:bodyPr/>
        <a:lstStyle/>
        <a:p>
          <a:endParaRPr lang="es-EC"/>
        </a:p>
      </dgm:t>
    </dgm:pt>
    <dgm:pt modelId="{8533337F-29A5-4E6E-ABD0-162BBE13EE9B}">
      <dgm:prSet custT="1"/>
      <dgm:spPr/>
      <dgm:t>
        <a:bodyPr/>
        <a:lstStyle/>
        <a:p>
          <a:r>
            <a:rPr lang="es-ES" sz="2400" dirty="0"/>
            <a:t>Instrucciones </a:t>
          </a:r>
          <a:endParaRPr lang="es-EC" sz="2400" dirty="0"/>
        </a:p>
      </dgm:t>
    </dgm:pt>
    <dgm:pt modelId="{49800340-E110-4EA0-9E25-8B4972BDBEA6}" type="parTrans" cxnId="{D10D4F41-4C0C-4C16-95C1-6B8D28A36BD3}">
      <dgm:prSet/>
      <dgm:spPr/>
      <dgm:t>
        <a:bodyPr/>
        <a:lstStyle/>
        <a:p>
          <a:endParaRPr lang="es-EC"/>
        </a:p>
      </dgm:t>
    </dgm:pt>
    <dgm:pt modelId="{AA4D0251-485E-4335-9A31-12CE143FEFD5}" type="sibTrans" cxnId="{D10D4F41-4C0C-4C16-95C1-6B8D28A36BD3}">
      <dgm:prSet/>
      <dgm:spPr/>
      <dgm:t>
        <a:bodyPr/>
        <a:lstStyle/>
        <a:p>
          <a:endParaRPr lang="es-EC"/>
        </a:p>
      </dgm:t>
    </dgm:pt>
    <dgm:pt modelId="{12041AE4-C2DA-4EB4-912F-4E30E4C41A4D}">
      <dgm:prSet custT="1"/>
      <dgm:spPr/>
      <dgm:t>
        <a:bodyPr/>
        <a:lstStyle/>
        <a:p>
          <a:r>
            <a:rPr lang="es-ES" sz="2400" dirty="0"/>
            <a:t>Registros </a:t>
          </a:r>
          <a:endParaRPr lang="es-EC" sz="2400" dirty="0"/>
        </a:p>
      </dgm:t>
    </dgm:pt>
    <dgm:pt modelId="{EDF07557-CDB5-4AB9-9469-56532A1A49C3}" type="parTrans" cxnId="{D9F43775-4302-42DA-A357-153254117787}">
      <dgm:prSet/>
      <dgm:spPr/>
      <dgm:t>
        <a:bodyPr/>
        <a:lstStyle/>
        <a:p>
          <a:endParaRPr lang="es-EC"/>
        </a:p>
      </dgm:t>
    </dgm:pt>
    <dgm:pt modelId="{067073CC-F8A0-45F8-A700-289D301C8202}" type="sibTrans" cxnId="{D9F43775-4302-42DA-A357-153254117787}">
      <dgm:prSet/>
      <dgm:spPr/>
      <dgm:t>
        <a:bodyPr/>
        <a:lstStyle/>
        <a:p>
          <a:endParaRPr lang="es-EC"/>
        </a:p>
      </dgm:t>
    </dgm:pt>
    <dgm:pt modelId="{96F98F78-18AA-4C47-BE02-DF7F0B071393}" type="pres">
      <dgm:prSet presAssocID="{1EE3C2D0-8B3F-4B0F-990A-3AAFA0CC4DD5}" presName="compositeShape" presStyleCnt="0">
        <dgm:presLayoutVars>
          <dgm:dir/>
          <dgm:resizeHandles/>
        </dgm:presLayoutVars>
      </dgm:prSet>
      <dgm:spPr/>
    </dgm:pt>
    <dgm:pt modelId="{DAFBE75A-0385-4DB2-8E25-F3F9F95CF7BC}" type="pres">
      <dgm:prSet presAssocID="{1EE3C2D0-8B3F-4B0F-990A-3AAFA0CC4DD5}" presName="pyramid" presStyleLbl="node1" presStyleIdx="0" presStyleCnt="1" custLinFactNeighborX="20719" custLinFactNeighborY="1449"/>
      <dgm:spPr/>
    </dgm:pt>
    <dgm:pt modelId="{A2A3471B-FCFC-4A93-BBD7-11158608A673}" type="pres">
      <dgm:prSet presAssocID="{1EE3C2D0-8B3F-4B0F-990A-3AAFA0CC4DD5}" presName="theList" presStyleCnt="0"/>
      <dgm:spPr/>
    </dgm:pt>
    <dgm:pt modelId="{21951026-1711-4C46-AB45-0323893268B2}" type="pres">
      <dgm:prSet presAssocID="{88BBCE77-DBF5-4DCA-BB3A-9013AA31D861}" presName="aNode" presStyleLbl="fgAcc1" presStyleIdx="0" presStyleCnt="5" custLinFactY="91871" custLinFactNeighborX="-49570" custLinFactNeighborY="100000">
        <dgm:presLayoutVars>
          <dgm:bulletEnabled val="1"/>
        </dgm:presLayoutVars>
      </dgm:prSet>
      <dgm:spPr/>
    </dgm:pt>
    <dgm:pt modelId="{84033F7D-B7E3-41E0-B534-86A58E23F5AD}" type="pres">
      <dgm:prSet presAssocID="{88BBCE77-DBF5-4DCA-BB3A-9013AA31D861}" presName="aSpace" presStyleCnt="0"/>
      <dgm:spPr/>
    </dgm:pt>
    <dgm:pt modelId="{AD5AC630-0904-42DE-9F33-58FA01930D7E}" type="pres">
      <dgm:prSet presAssocID="{BAC2EBB1-9869-4FAD-B9FC-489C08D68C66}" presName="aNode" presStyleLbl="fgAcc1" presStyleIdx="1" presStyleCnt="5" custLinFactY="-103966" custLinFactNeighborX="-49570" custLinFactNeighborY="-200000">
        <dgm:presLayoutVars>
          <dgm:bulletEnabled val="1"/>
        </dgm:presLayoutVars>
      </dgm:prSet>
      <dgm:spPr/>
    </dgm:pt>
    <dgm:pt modelId="{B348C7A6-C394-4FD5-9435-98415BD6056D}" type="pres">
      <dgm:prSet presAssocID="{BAC2EBB1-9869-4FAD-B9FC-489C08D68C66}" presName="aSpace" presStyleCnt="0"/>
      <dgm:spPr/>
    </dgm:pt>
    <dgm:pt modelId="{8E0CF742-CDEE-428A-B24B-3FEEAC0E1228}" type="pres">
      <dgm:prSet presAssocID="{BABA49A2-9908-442A-8050-89A5C246E4E7}" presName="aNode" presStyleLbl="fgAcc1" presStyleIdx="2" presStyleCnt="5" custLinFactNeighborX="-49681" custLinFactNeighborY="39024">
        <dgm:presLayoutVars>
          <dgm:bulletEnabled val="1"/>
        </dgm:presLayoutVars>
      </dgm:prSet>
      <dgm:spPr/>
    </dgm:pt>
    <dgm:pt modelId="{880263A2-B311-4190-8299-B7BEACB9F922}" type="pres">
      <dgm:prSet presAssocID="{BABA49A2-9908-442A-8050-89A5C246E4E7}" presName="aSpace" presStyleCnt="0"/>
      <dgm:spPr/>
    </dgm:pt>
    <dgm:pt modelId="{CD59BE74-5722-4EB0-8922-BC691616242F}" type="pres">
      <dgm:prSet presAssocID="{8533337F-29A5-4E6E-ABD0-162BBE13EE9B}" presName="aNode" presStyleLbl="fgAcc1" presStyleIdx="3" presStyleCnt="5" custLinFactNeighborX="-50495" custLinFactNeighborY="3118">
        <dgm:presLayoutVars>
          <dgm:bulletEnabled val="1"/>
        </dgm:presLayoutVars>
      </dgm:prSet>
      <dgm:spPr/>
    </dgm:pt>
    <dgm:pt modelId="{52E232A3-6087-4EBD-9059-24C89C692587}" type="pres">
      <dgm:prSet presAssocID="{8533337F-29A5-4E6E-ABD0-162BBE13EE9B}" presName="aSpace" presStyleCnt="0"/>
      <dgm:spPr/>
    </dgm:pt>
    <dgm:pt modelId="{2CF10DC7-C68F-4BC7-B531-32CA40C999A8}" type="pres">
      <dgm:prSet presAssocID="{12041AE4-C2DA-4EB4-912F-4E30E4C41A4D}" presName="aNode" presStyleLbl="fgAcc1" presStyleIdx="4" presStyleCnt="5" custLinFactNeighborX="-49717" custLinFactNeighborY="53241">
        <dgm:presLayoutVars>
          <dgm:bulletEnabled val="1"/>
        </dgm:presLayoutVars>
      </dgm:prSet>
      <dgm:spPr/>
    </dgm:pt>
    <dgm:pt modelId="{D854119B-12F5-4402-A5B5-9FB537F3D9F1}" type="pres">
      <dgm:prSet presAssocID="{12041AE4-C2DA-4EB4-912F-4E30E4C41A4D}" presName="aSpace" presStyleCnt="0"/>
      <dgm:spPr/>
    </dgm:pt>
  </dgm:ptLst>
  <dgm:cxnLst>
    <dgm:cxn modelId="{B6A0131B-798C-4650-BE1E-9F84438F98FF}" srcId="{1EE3C2D0-8B3F-4B0F-990A-3AAFA0CC4DD5}" destId="{88BBCE77-DBF5-4DCA-BB3A-9013AA31D861}" srcOrd="0" destOrd="0" parTransId="{0757EBEC-D9A3-4A18-BE37-A1127E91E28E}" sibTransId="{58BB0E64-2F42-49E7-AEF1-5F66D0B4588F}"/>
    <dgm:cxn modelId="{47F5A61F-3F37-4BE2-BDC0-98019AF44AF1}" type="presOf" srcId="{8533337F-29A5-4E6E-ABD0-162BBE13EE9B}" destId="{CD59BE74-5722-4EB0-8922-BC691616242F}" srcOrd="0" destOrd="0" presId="urn:microsoft.com/office/officeart/2005/8/layout/pyramid2"/>
    <dgm:cxn modelId="{9EA6E13F-6C33-4A65-830C-E2A158237034}" srcId="{1EE3C2D0-8B3F-4B0F-990A-3AAFA0CC4DD5}" destId="{BABA49A2-9908-442A-8050-89A5C246E4E7}" srcOrd="2" destOrd="0" parTransId="{7AF1B797-3656-4C1A-9ECB-3FCE03C81BC8}" sibTransId="{D057326D-EEED-41A7-96DA-4022B2F72DCB}"/>
    <dgm:cxn modelId="{D10D4F41-4C0C-4C16-95C1-6B8D28A36BD3}" srcId="{1EE3C2D0-8B3F-4B0F-990A-3AAFA0CC4DD5}" destId="{8533337F-29A5-4E6E-ABD0-162BBE13EE9B}" srcOrd="3" destOrd="0" parTransId="{49800340-E110-4EA0-9E25-8B4972BDBEA6}" sibTransId="{AA4D0251-485E-4335-9A31-12CE143FEFD5}"/>
    <dgm:cxn modelId="{D9F43775-4302-42DA-A357-153254117787}" srcId="{1EE3C2D0-8B3F-4B0F-990A-3AAFA0CC4DD5}" destId="{12041AE4-C2DA-4EB4-912F-4E30E4C41A4D}" srcOrd="4" destOrd="0" parTransId="{EDF07557-CDB5-4AB9-9469-56532A1A49C3}" sibTransId="{067073CC-F8A0-45F8-A700-289D301C8202}"/>
    <dgm:cxn modelId="{294E9B55-52CF-4235-8F15-DB42B3841659}" type="presOf" srcId="{1EE3C2D0-8B3F-4B0F-990A-3AAFA0CC4DD5}" destId="{96F98F78-18AA-4C47-BE02-DF7F0B071393}" srcOrd="0" destOrd="0" presId="urn:microsoft.com/office/officeart/2005/8/layout/pyramid2"/>
    <dgm:cxn modelId="{E136B377-6CD8-4472-A903-AF32F704AA6F}" srcId="{1EE3C2D0-8B3F-4B0F-990A-3AAFA0CC4DD5}" destId="{BAC2EBB1-9869-4FAD-B9FC-489C08D68C66}" srcOrd="1" destOrd="0" parTransId="{4EAB9CFA-AB9D-4115-B1AE-A0D9D58554EE}" sibTransId="{14D311E1-A141-45B9-AB0D-0F4402394FE9}"/>
    <dgm:cxn modelId="{235D5E82-E7F2-4F25-969E-F43FCBDD3BF3}" type="presOf" srcId="{BAC2EBB1-9869-4FAD-B9FC-489C08D68C66}" destId="{AD5AC630-0904-42DE-9F33-58FA01930D7E}" srcOrd="0" destOrd="0" presId="urn:microsoft.com/office/officeart/2005/8/layout/pyramid2"/>
    <dgm:cxn modelId="{621F9589-2246-4930-B422-FA4924B37E23}" type="presOf" srcId="{BABA49A2-9908-442A-8050-89A5C246E4E7}" destId="{8E0CF742-CDEE-428A-B24B-3FEEAC0E1228}" srcOrd="0" destOrd="0" presId="urn:microsoft.com/office/officeart/2005/8/layout/pyramid2"/>
    <dgm:cxn modelId="{98299FBD-F86B-4675-9F6F-87D2B37930B4}" type="presOf" srcId="{12041AE4-C2DA-4EB4-912F-4E30E4C41A4D}" destId="{2CF10DC7-C68F-4BC7-B531-32CA40C999A8}" srcOrd="0" destOrd="0" presId="urn:microsoft.com/office/officeart/2005/8/layout/pyramid2"/>
    <dgm:cxn modelId="{B93DDEFD-D22C-4715-BFD3-66D7AEB90E98}" type="presOf" srcId="{88BBCE77-DBF5-4DCA-BB3A-9013AA31D861}" destId="{21951026-1711-4C46-AB45-0323893268B2}" srcOrd="0" destOrd="0" presId="urn:microsoft.com/office/officeart/2005/8/layout/pyramid2"/>
    <dgm:cxn modelId="{748FD725-0C1D-4BDA-9C3F-2E094DE63AD7}" type="presParOf" srcId="{96F98F78-18AA-4C47-BE02-DF7F0B071393}" destId="{DAFBE75A-0385-4DB2-8E25-F3F9F95CF7BC}" srcOrd="0" destOrd="0" presId="urn:microsoft.com/office/officeart/2005/8/layout/pyramid2"/>
    <dgm:cxn modelId="{E093AF00-62DB-46F3-8E79-7EFB71D33B93}" type="presParOf" srcId="{96F98F78-18AA-4C47-BE02-DF7F0B071393}" destId="{A2A3471B-FCFC-4A93-BBD7-11158608A673}" srcOrd="1" destOrd="0" presId="urn:microsoft.com/office/officeart/2005/8/layout/pyramid2"/>
    <dgm:cxn modelId="{F74233FB-6AFB-4072-BC5B-26DAFBF1C83C}" type="presParOf" srcId="{A2A3471B-FCFC-4A93-BBD7-11158608A673}" destId="{21951026-1711-4C46-AB45-0323893268B2}" srcOrd="0" destOrd="0" presId="urn:microsoft.com/office/officeart/2005/8/layout/pyramid2"/>
    <dgm:cxn modelId="{B143B73C-CF8B-4DD1-8CAC-644A35248F3B}" type="presParOf" srcId="{A2A3471B-FCFC-4A93-BBD7-11158608A673}" destId="{84033F7D-B7E3-41E0-B534-86A58E23F5AD}" srcOrd="1" destOrd="0" presId="urn:microsoft.com/office/officeart/2005/8/layout/pyramid2"/>
    <dgm:cxn modelId="{A35F4561-4715-4D55-A6A0-D0CBEA749F4E}" type="presParOf" srcId="{A2A3471B-FCFC-4A93-BBD7-11158608A673}" destId="{AD5AC630-0904-42DE-9F33-58FA01930D7E}" srcOrd="2" destOrd="0" presId="urn:microsoft.com/office/officeart/2005/8/layout/pyramid2"/>
    <dgm:cxn modelId="{8263FF2C-9008-407B-BB3A-B9287879457D}" type="presParOf" srcId="{A2A3471B-FCFC-4A93-BBD7-11158608A673}" destId="{B348C7A6-C394-4FD5-9435-98415BD6056D}" srcOrd="3" destOrd="0" presId="urn:microsoft.com/office/officeart/2005/8/layout/pyramid2"/>
    <dgm:cxn modelId="{C016E66D-0F55-48B1-8DE0-D0B2623605FA}" type="presParOf" srcId="{A2A3471B-FCFC-4A93-BBD7-11158608A673}" destId="{8E0CF742-CDEE-428A-B24B-3FEEAC0E1228}" srcOrd="4" destOrd="0" presId="urn:microsoft.com/office/officeart/2005/8/layout/pyramid2"/>
    <dgm:cxn modelId="{A48CA145-80F0-4EDB-B541-BF5178E70455}" type="presParOf" srcId="{A2A3471B-FCFC-4A93-BBD7-11158608A673}" destId="{880263A2-B311-4190-8299-B7BEACB9F922}" srcOrd="5" destOrd="0" presId="urn:microsoft.com/office/officeart/2005/8/layout/pyramid2"/>
    <dgm:cxn modelId="{5855945C-AC68-4BD0-89BA-0DC5E475DAED}" type="presParOf" srcId="{A2A3471B-FCFC-4A93-BBD7-11158608A673}" destId="{CD59BE74-5722-4EB0-8922-BC691616242F}" srcOrd="6" destOrd="0" presId="urn:microsoft.com/office/officeart/2005/8/layout/pyramid2"/>
    <dgm:cxn modelId="{009DF50A-5A0E-41EF-BB12-97A385D93DB1}" type="presParOf" srcId="{A2A3471B-FCFC-4A93-BBD7-11158608A673}" destId="{52E232A3-6087-4EBD-9059-24C89C692587}" srcOrd="7" destOrd="0" presId="urn:microsoft.com/office/officeart/2005/8/layout/pyramid2"/>
    <dgm:cxn modelId="{9171D627-6627-4999-A2FB-624A104A83C3}" type="presParOf" srcId="{A2A3471B-FCFC-4A93-BBD7-11158608A673}" destId="{2CF10DC7-C68F-4BC7-B531-32CA40C999A8}" srcOrd="8" destOrd="0" presId="urn:microsoft.com/office/officeart/2005/8/layout/pyramid2"/>
    <dgm:cxn modelId="{C9343120-9C23-41AE-BF2A-D29D097A1708}" type="presParOf" srcId="{A2A3471B-FCFC-4A93-BBD7-11158608A673}" destId="{D854119B-12F5-4402-A5B5-9FB537F3D9F1}" srcOrd="9" destOrd="0" presId="urn:microsoft.com/office/officeart/2005/8/layout/pyramid2"/>
  </dgm:cxnLst>
  <dgm:bg>
    <a:no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50109B2-E4D7-45D3-8D50-5F5041390F73}" type="doc">
      <dgm:prSet loTypeId="urn:microsoft.com/office/officeart/2005/8/layout/pyramid2" loCatId="list" qsTypeId="urn:microsoft.com/office/officeart/2005/8/quickstyle/simple3" qsCatId="simple" csTypeId="urn:microsoft.com/office/officeart/2005/8/colors/colorful3" csCatId="colorful" phldr="1"/>
      <dgm:spPr/>
      <dgm:t>
        <a:bodyPr/>
        <a:lstStyle/>
        <a:p>
          <a:endParaRPr lang="en-US"/>
        </a:p>
      </dgm:t>
    </dgm:pt>
    <dgm:pt modelId="{77611106-C1E1-413C-BD05-C7364BA896B3}">
      <dgm:prSet phldrT="[Texto]" custT="1"/>
      <dgm:spPr/>
      <dgm:t>
        <a:bodyPr/>
        <a:lstStyle/>
        <a:p>
          <a:r>
            <a:rPr lang="es-ES" sz="1400" dirty="0"/>
            <a:t>Medibles</a:t>
          </a:r>
          <a:endParaRPr lang="en-US" sz="1400" dirty="0"/>
        </a:p>
      </dgm:t>
    </dgm:pt>
    <dgm:pt modelId="{C1219238-4F32-48DA-8681-2FEDD8687C84}" type="parTrans" cxnId="{5ACD0027-300F-4BB4-84B6-8B3F91C27B10}">
      <dgm:prSet/>
      <dgm:spPr/>
      <dgm:t>
        <a:bodyPr/>
        <a:lstStyle/>
        <a:p>
          <a:endParaRPr lang="en-US"/>
        </a:p>
      </dgm:t>
    </dgm:pt>
    <dgm:pt modelId="{F65957F5-E301-47EA-BF5B-B3721B8C9563}" type="sibTrans" cxnId="{5ACD0027-300F-4BB4-84B6-8B3F91C27B10}">
      <dgm:prSet/>
      <dgm:spPr/>
      <dgm:t>
        <a:bodyPr/>
        <a:lstStyle/>
        <a:p>
          <a:endParaRPr lang="en-US"/>
        </a:p>
      </dgm:t>
    </dgm:pt>
    <dgm:pt modelId="{923B644F-C004-47FB-9AA9-2CF732F63A6C}">
      <dgm:prSet phldrT="[Texto]" custT="1"/>
      <dgm:spPr/>
      <dgm:t>
        <a:bodyPr/>
        <a:lstStyle/>
        <a:p>
          <a:r>
            <a:rPr lang="es-ES" sz="1400" dirty="0"/>
            <a:t>Están en Coherencia con la política ambiental</a:t>
          </a:r>
          <a:endParaRPr lang="en-US" sz="1400" dirty="0"/>
        </a:p>
      </dgm:t>
    </dgm:pt>
    <dgm:pt modelId="{6111CDCE-A5BF-40B6-9C2E-4FFEE0FEA8B5}" type="parTrans" cxnId="{A5458E18-8F86-4266-970F-BA3077575E4F}">
      <dgm:prSet/>
      <dgm:spPr/>
      <dgm:t>
        <a:bodyPr/>
        <a:lstStyle/>
        <a:p>
          <a:endParaRPr lang="en-US"/>
        </a:p>
      </dgm:t>
    </dgm:pt>
    <dgm:pt modelId="{53861D27-AE34-4813-A4A0-539F73DF0741}" type="sibTrans" cxnId="{A5458E18-8F86-4266-970F-BA3077575E4F}">
      <dgm:prSet/>
      <dgm:spPr/>
      <dgm:t>
        <a:bodyPr/>
        <a:lstStyle/>
        <a:p>
          <a:endParaRPr lang="en-US"/>
        </a:p>
      </dgm:t>
    </dgm:pt>
    <dgm:pt modelId="{2D57CCEE-8CF1-4244-A0E6-B78206D02020}">
      <dgm:prSet phldrT="[Texto]" custT="1"/>
      <dgm:spPr/>
      <dgm:t>
        <a:bodyPr/>
        <a:lstStyle/>
        <a:p>
          <a:r>
            <a:rPr lang="es-ES" sz="1400" dirty="0"/>
            <a:t>Se definen en base de las posibilidades económicas y tecnológicas </a:t>
          </a:r>
          <a:endParaRPr lang="en-US" sz="1400" dirty="0"/>
        </a:p>
      </dgm:t>
    </dgm:pt>
    <dgm:pt modelId="{5B5AE2DB-68AD-4AA7-8435-E18649268F31}" type="parTrans" cxnId="{32E7794F-427B-41BD-BA06-28A34648C0BF}">
      <dgm:prSet/>
      <dgm:spPr/>
      <dgm:t>
        <a:bodyPr/>
        <a:lstStyle/>
        <a:p>
          <a:endParaRPr lang="en-US"/>
        </a:p>
      </dgm:t>
    </dgm:pt>
    <dgm:pt modelId="{8DB2F8A0-F126-4250-8708-A507B6DCC590}" type="sibTrans" cxnId="{32E7794F-427B-41BD-BA06-28A34648C0BF}">
      <dgm:prSet/>
      <dgm:spPr/>
      <dgm:t>
        <a:bodyPr/>
        <a:lstStyle/>
        <a:p>
          <a:endParaRPr lang="en-US"/>
        </a:p>
      </dgm:t>
    </dgm:pt>
    <dgm:pt modelId="{6C48E8E4-F82F-4E11-A5BF-D3A1B04339D5}" type="pres">
      <dgm:prSet presAssocID="{350109B2-E4D7-45D3-8D50-5F5041390F73}" presName="compositeShape" presStyleCnt="0">
        <dgm:presLayoutVars>
          <dgm:dir/>
          <dgm:resizeHandles/>
        </dgm:presLayoutVars>
      </dgm:prSet>
      <dgm:spPr/>
    </dgm:pt>
    <dgm:pt modelId="{35A6AE11-E0EA-4B81-B91F-88362AC95B02}" type="pres">
      <dgm:prSet presAssocID="{350109B2-E4D7-45D3-8D50-5F5041390F73}" presName="pyramid" presStyleLbl="node1" presStyleIdx="0" presStyleCnt="1"/>
      <dgm:spPr/>
    </dgm:pt>
    <dgm:pt modelId="{1E334098-31CE-493C-AC62-A4F1DE35B2EC}" type="pres">
      <dgm:prSet presAssocID="{350109B2-E4D7-45D3-8D50-5F5041390F73}" presName="theList" presStyleCnt="0"/>
      <dgm:spPr/>
    </dgm:pt>
    <dgm:pt modelId="{0B3F5C71-3AC2-4FED-805B-2065C849EE60}" type="pres">
      <dgm:prSet presAssocID="{77611106-C1E1-413C-BD05-C7364BA896B3}" presName="aNode" presStyleLbl="fgAcc1" presStyleIdx="0" presStyleCnt="3">
        <dgm:presLayoutVars>
          <dgm:bulletEnabled val="1"/>
        </dgm:presLayoutVars>
      </dgm:prSet>
      <dgm:spPr/>
    </dgm:pt>
    <dgm:pt modelId="{6E342C4C-12EB-4B69-AFAE-6942B8179926}" type="pres">
      <dgm:prSet presAssocID="{77611106-C1E1-413C-BD05-C7364BA896B3}" presName="aSpace" presStyleCnt="0"/>
      <dgm:spPr/>
    </dgm:pt>
    <dgm:pt modelId="{823AD32F-CF09-4DB8-A7B6-EC0098D15BCA}" type="pres">
      <dgm:prSet presAssocID="{923B644F-C004-47FB-9AA9-2CF732F63A6C}" presName="aNode" presStyleLbl="fgAcc1" presStyleIdx="1" presStyleCnt="3" custLinFactNeighborX="1503">
        <dgm:presLayoutVars>
          <dgm:bulletEnabled val="1"/>
        </dgm:presLayoutVars>
      </dgm:prSet>
      <dgm:spPr/>
    </dgm:pt>
    <dgm:pt modelId="{4D636E08-DAF8-428A-8933-DEBF672634E8}" type="pres">
      <dgm:prSet presAssocID="{923B644F-C004-47FB-9AA9-2CF732F63A6C}" presName="aSpace" presStyleCnt="0"/>
      <dgm:spPr/>
    </dgm:pt>
    <dgm:pt modelId="{9914E681-0595-4C28-A3D4-303D2A901141}" type="pres">
      <dgm:prSet presAssocID="{2D57CCEE-8CF1-4244-A0E6-B78206D02020}" presName="aNode" presStyleLbl="fgAcc1" presStyleIdx="2" presStyleCnt="3">
        <dgm:presLayoutVars>
          <dgm:bulletEnabled val="1"/>
        </dgm:presLayoutVars>
      </dgm:prSet>
      <dgm:spPr/>
    </dgm:pt>
    <dgm:pt modelId="{78366DC9-89A7-49B1-B593-9AAA5A7F6435}" type="pres">
      <dgm:prSet presAssocID="{2D57CCEE-8CF1-4244-A0E6-B78206D02020}" presName="aSpace" presStyleCnt="0"/>
      <dgm:spPr/>
    </dgm:pt>
  </dgm:ptLst>
  <dgm:cxnLst>
    <dgm:cxn modelId="{A5458E18-8F86-4266-970F-BA3077575E4F}" srcId="{350109B2-E4D7-45D3-8D50-5F5041390F73}" destId="{923B644F-C004-47FB-9AA9-2CF732F63A6C}" srcOrd="1" destOrd="0" parTransId="{6111CDCE-A5BF-40B6-9C2E-4FFEE0FEA8B5}" sibTransId="{53861D27-AE34-4813-A4A0-539F73DF0741}"/>
    <dgm:cxn modelId="{5ACD0027-300F-4BB4-84B6-8B3F91C27B10}" srcId="{350109B2-E4D7-45D3-8D50-5F5041390F73}" destId="{77611106-C1E1-413C-BD05-C7364BA896B3}" srcOrd="0" destOrd="0" parTransId="{C1219238-4F32-48DA-8681-2FEDD8687C84}" sibTransId="{F65957F5-E301-47EA-BF5B-B3721B8C9563}"/>
    <dgm:cxn modelId="{B2A01E29-FE4E-49B7-AC46-443047E05E31}" type="presOf" srcId="{923B644F-C004-47FB-9AA9-2CF732F63A6C}" destId="{823AD32F-CF09-4DB8-A7B6-EC0098D15BCA}" srcOrd="0" destOrd="0" presId="urn:microsoft.com/office/officeart/2005/8/layout/pyramid2"/>
    <dgm:cxn modelId="{32E7794F-427B-41BD-BA06-28A34648C0BF}" srcId="{350109B2-E4D7-45D3-8D50-5F5041390F73}" destId="{2D57CCEE-8CF1-4244-A0E6-B78206D02020}" srcOrd="2" destOrd="0" parTransId="{5B5AE2DB-68AD-4AA7-8435-E18649268F31}" sibTransId="{8DB2F8A0-F126-4250-8708-A507B6DCC590}"/>
    <dgm:cxn modelId="{83AA5185-06DE-46AA-A775-AF7CC4E59523}" type="presOf" srcId="{350109B2-E4D7-45D3-8D50-5F5041390F73}" destId="{6C48E8E4-F82F-4E11-A5BF-D3A1B04339D5}" srcOrd="0" destOrd="0" presId="urn:microsoft.com/office/officeart/2005/8/layout/pyramid2"/>
    <dgm:cxn modelId="{EA805C8C-EF69-429F-B2CB-1B62D700B593}" type="presOf" srcId="{2D57CCEE-8CF1-4244-A0E6-B78206D02020}" destId="{9914E681-0595-4C28-A3D4-303D2A901141}" srcOrd="0" destOrd="0" presId="urn:microsoft.com/office/officeart/2005/8/layout/pyramid2"/>
    <dgm:cxn modelId="{7E4A4DE7-6889-4365-AB9A-8D9F6236B43B}" type="presOf" srcId="{77611106-C1E1-413C-BD05-C7364BA896B3}" destId="{0B3F5C71-3AC2-4FED-805B-2065C849EE60}" srcOrd="0" destOrd="0" presId="urn:microsoft.com/office/officeart/2005/8/layout/pyramid2"/>
    <dgm:cxn modelId="{8BB19175-5797-4C4C-A572-4F7371A5606C}" type="presParOf" srcId="{6C48E8E4-F82F-4E11-A5BF-D3A1B04339D5}" destId="{35A6AE11-E0EA-4B81-B91F-88362AC95B02}" srcOrd="0" destOrd="0" presId="urn:microsoft.com/office/officeart/2005/8/layout/pyramid2"/>
    <dgm:cxn modelId="{98CC5B07-CD2F-4E19-9202-4A61C206246C}" type="presParOf" srcId="{6C48E8E4-F82F-4E11-A5BF-D3A1B04339D5}" destId="{1E334098-31CE-493C-AC62-A4F1DE35B2EC}" srcOrd="1" destOrd="0" presId="urn:microsoft.com/office/officeart/2005/8/layout/pyramid2"/>
    <dgm:cxn modelId="{C4949877-3D60-489B-B8C5-523067C133AC}" type="presParOf" srcId="{1E334098-31CE-493C-AC62-A4F1DE35B2EC}" destId="{0B3F5C71-3AC2-4FED-805B-2065C849EE60}" srcOrd="0" destOrd="0" presId="urn:microsoft.com/office/officeart/2005/8/layout/pyramid2"/>
    <dgm:cxn modelId="{239B086E-184D-41A0-9E56-AD9D7D12E658}" type="presParOf" srcId="{1E334098-31CE-493C-AC62-A4F1DE35B2EC}" destId="{6E342C4C-12EB-4B69-AFAE-6942B8179926}" srcOrd="1" destOrd="0" presId="urn:microsoft.com/office/officeart/2005/8/layout/pyramid2"/>
    <dgm:cxn modelId="{9B149CD5-765B-4442-9D22-0F593F24AB38}" type="presParOf" srcId="{1E334098-31CE-493C-AC62-A4F1DE35B2EC}" destId="{823AD32F-CF09-4DB8-A7B6-EC0098D15BCA}" srcOrd="2" destOrd="0" presId="urn:microsoft.com/office/officeart/2005/8/layout/pyramid2"/>
    <dgm:cxn modelId="{E0ABD05B-4CA3-41D4-85B4-E993EF300B5B}" type="presParOf" srcId="{1E334098-31CE-493C-AC62-A4F1DE35B2EC}" destId="{4D636E08-DAF8-428A-8933-DEBF672634E8}" srcOrd="3" destOrd="0" presId="urn:microsoft.com/office/officeart/2005/8/layout/pyramid2"/>
    <dgm:cxn modelId="{29998E7C-1D65-4B90-A03D-5A88E972E0C2}" type="presParOf" srcId="{1E334098-31CE-493C-AC62-A4F1DE35B2EC}" destId="{9914E681-0595-4C28-A3D4-303D2A901141}" srcOrd="4" destOrd="0" presId="urn:microsoft.com/office/officeart/2005/8/layout/pyramid2"/>
    <dgm:cxn modelId="{F972DCD7-625B-41B7-B976-200C57DFED9D}" type="presParOf" srcId="{1E334098-31CE-493C-AC62-A4F1DE35B2EC}" destId="{78366DC9-89A7-49B1-B593-9AAA5A7F6435}"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0E9DF0D-AFB4-4917-9106-259A971336F6}" type="doc">
      <dgm:prSet loTypeId="urn:microsoft.com/office/officeart/2005/8/layout/pyramid2" loCatId="list" qsTypeId="urn:microsoft.com/office/officeart/2005/8/quickstyle/simple3" qsCatId="simple" csTypeId="urn:microsoft.com/office/officeart/2005/8/colors/colorful4" csCatId="colorful" phldr="1"/>
      <dgm:spPr/>
      <dgm:t>
        <a:bodyPr/>
        <a:lstStyle/>
        <a:p>
          <a:endParaRPr lang="en-US"/>
        </a:p>
      </dgm:t>
    </dgm:pt>
    <dgm:pt modelId="{3E9E59BA-AB8F-41F3-9E6C-EBF9CE5EC6FB}">
      <dgm:prSet phldrT="[Texto]" custT="1"/>
      <dgm:spPr/>
      <dgm:t>
        <a:bodyPr/>
        <a:lstStyle/>
        <a:p>
          <a:r>
            <a:rPr lang="es-ES" sz="1400" dirty="0"/>
            <a:t>Definen el resultado final esperado del sistema </a:t>
          </a:r>
          <a:endParaRPr lang="en-US" sz="1400" dirty="0"/>
        </a:p>
      </dgm:t>
    </dgm:pt>
    <dgm:pt modelId="{8E9826E1-62BD-4C87-A791-A20E83771A54}" type="parTrans" cxnId="{B98A0815-84B3-4FB0-9A3A-D1A9EC0E1A2E}">
      <dgm:prSet/>
      <dgm:spPr/>
      <dgm:t>
        <a:bodyPr/>
        <a:lstStyle/>
        <a:p>
          <a:endParaRPr lang="en-US"/>
        </a:p>
      </dgm:t>
    </dgm:pt>
    <dgm:pt modelId="{2F7C487A-DBFC-4DF3-BE1E-16714368B5B3}" type="sibTrans" cxnId="{B98A0815-84B3-4FB0-9A3A-D1A9EC0E1A2E}">
      <dgm:prSet/>
      <dgm:spPr/>
      <dgm:t>
        <a:bodyPr/>
        <a:lstStyle/>
        <a:p>
          <a:endParaRPr lang="en-US"/>
        </a:p>
      </dgm:t>
    </dgm:pt>
    <dgm:pt modelId="{AADE0FCF-9445-4BB4-8F23-754C569E74A6}">
      <dgm:prSet phldrT="[Texto]" custT="1"/>
      <dgm:spPr/>
      <dgm:t>
        <a:bodyPr/>
        <a:lstStyle/>
        <a:p>
          <a:r>
            <a:rPr lang="es-ES" sz="1400" dirty="0"/>
            <a:t>Son el punto de  referencia para la verificación del sistema.</a:t>
          </a:r>
          <a:endParaRPr lang="en-US" sz="1400" dirty="0"/>
        </a:p>
      </dgm:t>
    </dgm:pt>
    <dgm:pt modelId="{7C49F636-FA32-4DFA-979C-B30555B0DB38}" type="parTrans" cxnId="{4687D85E-524D-4D60-8956-D6B91C26DA51}">
      <dgm:prSet/>
      <dgm:spPr/>
      <dgm:t>
        <a:bodyPr/>
        <a:lstStyle/>
        <a:p>
          <a:endParaRPr lang="en-US"/>
        </a:p>
      </dgm:t>
    </dgm:pt>
    <dgm:pt modelId="{7BDB2100-3A01-4D50-9039-5E2E09318EE3}" type="sibTrans" cxnId="{4687D85E-524D-4D60-8956-D6B91C26DA51}">
      <dgm:prSet/>
      <dgm:spPr/>
      <dgm:t>
        <a:bodyPr/>
        <a:lstStyle/>
        <a:p>
          <a:endParaRPr lang="en-US"/>
        </a:p>
      </dgm:t>
    </dgm:pt>
    <dgm:pt modelId="{F815FEF4-52F9-47DE-8C86-EE81194E907E}">
      <dgm:prSet phldrT="[Texto]" custT="1"/>
      <dgm:spPr/>
      <dgm:t>
        <a:bodyPr/>
        <a:lstStyle/>
        <a:p>
          <a:r>
            <a:rPr lang="es-ES" sz="1400" dirty="0"/>
            <a:t>Medibles y cuantificables  Se definen en base de las posibilidades económicas y tecnológicas </a:t>
          </a:r>
        </a:p>
      </dgm:t>
    </dgm:pt>
    <dgm:pt modelId="{7CF2777C-8BFE-4844-B9FC-FAFB6A8F81DF}" type="parTrans" cxnId="{2E2FF6EA-8E9D-4E64-B530-EC7DB39739F4}">
      <dgm:prSet/>
      <dgm:spPr/>
      <dgm:t>
        <a:bodyPr/>
        <a:lstStyle/>
        <a:p>
          <a:endParaRPr lang="en-US"/>
        </a:p>
      </dgm:t>
    </dgm:pt>
    <dgm:pt modelId="{FE771521-0DEB-4CFD-966A-F5498031B33D}" type="sibTrans" cxnId="{2E2FF6EA-8E9D-4E64-B530-EC7DB39739F4}">
      <dgm:prSet/>
      <dgm:spPr/>
      <dgm:t>
        <a:bodyPr/>
        <a:lstStyle/>
        <a:p>
          <a:endParaRPr lang="en-US"/>
        </a:p>
      </dgm:t>
    </dgm:pt>
    <dgm:pt modelId="{4C33301F-0F60-4C83-AC24-CB638D4AACFD}" type="pres">
      <dgm:prSet presAssocID="{00E9DF0D-AFB4-4917-9106-259A971336F6}" presName="compositeShape" presStyleCnt="0">
        <dgm:presLayoutVars>
          <dgm:dir/>
          <dgm:resizeHandles/>
        </dgm:presLayoutVars>
      </dgm:prSet>
      <dgm:spPr/>
    </dgm:pt>
    <dgm:pt modelId="{32C0A34D-3F6B-48BD-85A0-D3B8A41D7BF7}" type="pres">
      <dgm:prSet presAssocID="{00E9DF0D-AFB4-4917-9106-259A971336F6}" presName="pyramid" presStyleLbl="node1" presStyleIdx="0" presStyleCnt="1" custLinFactNeighborX="1239" custLinFactNeighborY="-6242"/>
      <dgm:spPr/>
    </dgm:pt>
    <dgm:pt modelId="{708F7BD9-4C2C-4F9C-BE44-8ACF5791C455}" type="pres">
      <dgm:prSet presAssocID="{00E9DF0D-AFB4-4917-9106-259A971336F6}" presName="theList" presStyleCnt="0"/>
      <dgm:spPr/>
    </dgm:pt>
    <dgm:pt modelId="{6C9C8376-F4A9-4CBC-9F23-9F4BE92A80D9}" type="pres">
      <dgm:prSet presAssocID="{3E9E59BA-AB8F-41F3-9E6C-EBF9CE5EC6FB}" presName="aNode" presStyleLbl="fgAcc1" presStyleIdx="0" presStyleCnt="3">
        <dgm:presLayoutVars>
          <dgm:bulletEnabled val="1"/>
        </dgm:presLayoutVars>
      </dgm:prSet>
      <dgm:spPr/>
    </dgm:pt>
    <dgm:pt modelId="{5D67E198-F037-4173-815C-48E29D0755F7}" type="pres">
      <dgm:prSet presAssocID="{3E9E59BA-AB8F-41F3-9E6C-EBF9CE5EC6FB}" presName="aSpace" presStyleCnt="0"/>
      <dgm:spPr/>
    </dgm:pt>
    <dgm:pt modelId="{A75735AE-4874-4B4A-91FC-025FF0FA918B}" type="pres">
      <dgm:prSet presAssocID="{AADE0FCF-9445-4BB4-8F23-754C569E74A6}" presName="aNode" presStyleLbl="fgAcc1" presStyleIdx="1" presStyleCnt="3">
        <dgm:presLayoutVars>
          <dgm:bulletEnabled val="1"/>
        </dgm:presLayoutVars>
      </dgm:prSet>
      <dgm:spPr/>
    </dgm:pt>
    <dgm:pt modelId="{4A2A885D-41CE-4EA9-BC79-5BE8E7229257}" type="pres">
      <dgm:prSet presAssocID="{AADE0FCF-9445-4BB4-8F23-754C569E74A6}" presName="aSpace" presStyleCnt="0"/>
      <dgm:spPr/>
    </dgm:pt>
    <dgm:pt modelId="{5BE43F7A-8C18-47DB-9B7F-7F44F447F663}" type="pres">
      <dgm:prSet presAssocID="{F815FEF4-52F9-47DE-8C86-EE81194E907E}" presName="aNode" presStyleLbl="fgAcc1" presStyleIdx="2" presStyleCnt="3">
        <dgm:presLayoutVars>
          <dgm:bulletEnabled val="1"/>
        </dgm:presLayoutVars>
      </dgm:prSet>
      <dgm:spPr/>
    </dgm:pt>
    <dgm:pt modelId="{25251B1A-613F-4647-AB5D-FB4FF8641698}" type="pres">
      <dgm:prSet presAssocID="{F815FEF4-52F9-47DE-8C86-EE81194E907E}" presName="aSpace" presStyleCnt="0"/>
      <dgm:spPr/>
    </dgm:pt>
  </dgm:ptLst>
  <dgm:cxnLst>
    <dgm:cxn modelId="{B98A0815-84B3-4FB0-9A3A-D1A9EC0E1A2E}" srcId="{00E9DF0D-AFB4-4917-9106-259A971336F6}" destId="{3E9E59BA-AB8F-41F3-9E6C-EBF9CE5EC6FB}" srcOrd="0" destOrd="0" parTransId="{8E9826E1-62BD-4C87-A791-A20E83771A54}" sibTransId="{2F7C487A-DBFC-4DF3-BE1E-16714368B5B3}"/>
    <dgm:cxn modelId="{CA1D9420-A2E0-4246-AB32-7C1AF718934C}" type="presOf" srcId="{F815FEF4-52F9-47DE-8C86-EE81194E907E}" destId="{5BE43F7A-8C18-47DB-9B7F-7F44F447F663}" srcOrd="0" destOrd="0" presId="urn:microsoft.com/office/officeart/2005/8/layout/pyramid2"/>
    <dgm:cxn modelId="{AB1C5B5B-57EC-43FF-A9F9-EDF610499031}" type="presOf" srcId="{AADE0FCF-9445-4BB4-8F23-754C569E74A6}" destId="{A75735AE-4874-4B4A-91FC-025FF0FA918B}" srcOrd="0" destOrd="0" presId="urn:microsoft.com/office/officeart/2005/8/layout/pyramid2"/>
    <dgm:cxn modelId="{4687D85E-524D-4D60-8956-D6B91C26DA51}" srcId="{00E9DF0D-AFB4-4917-9106-259A971336F6}" destId="{AADE0FCF-9445-4BB4-8F23-754C569E74A6}" srcOrd="1" destOrd="0" parTransId="{7C49F636-FA32-4DFA-979C-B30555B0DB38}" sibTransId="{7BDB2100-3A01-4D50-9039-5E2E09318EE3}"/>
    <dgm:cxn modelId="{E3F034AC-1727-488D-95CD-6AF5A41DDCAF}" type="presOf" srcId="{3E9E59BA-AB8F-41F3-9E6C-EBF9CE5EC6FB}" destId="{6C9C8376-F4A9-4CBC-9F23-9F4BE92A80D9}" srcOrd="0" destOrd="0" presId="urn:microsoft.com/office/officeart/2005/8/layout/pyramid2"/>
    <dgm:cxn modelId="{BCEA28DD-D8B1-4604-9B69-F12B6FEEDFB4}" type="presOf" srcId="{00E9DF0D-AFB4-4917-9106-259A971336F6}" destId="{4C33301F-0F60-4C83-AC24-CB638D4AACFD}" srcOrd="0" destOrd="0" presId="urn:microsoft.com/office/officeart/2005/8/layout/pyramid2"/>
    <dgm:cxn modelId="{2E2FF6EA-8E9D-4E64-B530-EC7DB39739F4}" srcId="{00E9DF0D-AFB4-4917-9106-259A971336F6}" destId="{F815FEF4-52F9-47DE-8C86-EE81194E907E}" srcOrd="2" destOrd="0" parTransId="{7CF2777C-8BFE-4844-B9FC-FAFB6A8F81DF}" sibTransId="{FE771521-0DEB-4CFD-966A-F5498031B33D}"/>
    <dgm:cxn modelId="{C8D6792B-96FB-4AA1-A656-B23D687F2CB5}" type="presParOf" srcId="{4C33301F-0F60-4C83-AC24-CB638D4AACFD}" destId="{32C0A34D-3F6B-48BD-85A0-D3B8A41D7BF7}" srcOrd="0" destOrd="0" presId="urn:microsoft.com/office/officeart/2005/8/layout/pyramid2"/>
    <dgm:cxn modelId="{4142EE25-7265-4428-94AE-45277CBBF87A}" type="presParOf" srcId="{4C33301F-0F60-4C83-AC24-CB638D4AACFD}" destId="{708F7BD9-4C2C-4F9C-BE44-8ACF5791C455}" srcOrd="1" destOrd="0" presId="urn:microsoft.com/office/officeart/2005/8/layout/pyramid2"/>
    <dgm:cxn modelId="{6D375A3F-81F5-41B9-985E-BDA8D41E5C60}" type="presParOf" srcId="{708F7BD9-4C2C-4F9C-BE44-8ACF5791C455}" destId="{6C9C8376-F4A9-4CBC-9F23-9F4BE92A80D9}" srcOrd="0" destOrd="0" presId="urn:microsoft.com/office/officeart/2005/8/layout/pyramid2"/>
    <dgm:cxn modelId="{8C5BA7E1-F0A1-4702-8040-09ACF7CF0864}" type="presParOf" srcId="{708F7BD9-4C2C-4F9C-BE44-8ACF5791C455}" destId="{5D67E198-F037-4173-815C-48E29D0755F7}" srcOrd="1" destOrd="0" presId="urn:microsoft.com/office/officeart/2005/8/layout/pyramid2"/>
    <dgm:cxn modelId="{A59FD64C-FD4C-4923-B772-76DE6480ACF7}" type="presParOf" srcId="{708F7BD9-4C2C-4F9C-BE44-8ACF5791C455}" destId="{A75735AE-4874-4B4A-91FC-025FF0FA918B}" srcOrd="2" destOrd="0" presId="urn:microsoft.com/office/officeart/2005/8/layout/pyramid2"/>
    <dgm:cxn modelId="{7329CFF0-221E-45CE-89AD-7B7EAA17CD02}" type="presParOf" srcId="{708F7BD9-4C2C-4F9C-BE44-8ACF5791C455}" destId="{4A2A885D-41CE-4EA9-BC79-5BE8E7229257}" srcOrd="3" destOrd="0" presId="urn:microsoft.com/office/officeart/2005/8/layout/pyramid2"/>
    <dgm:cxn modelId="{B275E730-2347-4E9E-AD14-67DA89EF31EA}" type="presParOf" srcId="{708F7BD9-4C2C-4F9C-BE44-8ACF5791C455}" destId="{5BE43F7A-8C18-47DB-9B7F-7F44F447F663}" srcOrd="4" destOrd="0" presId="urn:microsoft.com/office/officeart/2005/8/layout/pyramid2"/>
    <dgm:cxn modelId="{690680F6-9D12-4B82-B036-1D4860F65E33}" type="presParOf" srcId="{708F7BD9-4C2C-4F9C-BE44-8ACF5791C455}" destId="{25251B1A-613F-4647-AB5D-FB4FF8641698}" srcOrd="5" destOrd="0" presId="urn:microsoft.com/office/officeart/2005/8/layout/pyramid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2124C1DF-E819-46DB-AF8B-D24600069D84}">
      <dgm:prSet phldrT="[Texto]" custT="1"/>
      <dgm:spPr/>
      <dgm:t>
        <a:bodyPr/>
        <a:lstStyle/>
        <a:p>
          <a:r>
            <a:rPr lang="es-ES" sz="1600" dirty="0">
              <a:solidFill>
                <a:schemeClr val="tx1"/>
              </a:solidFill>
            </a:rPr>
            <a:t>Control de documentos y registros</a:t>
          </a:r>
          <a:endParaRPr lang="es-EC" sz="1600" dirty="0">
            <a:solidFill>
              <a:schemeClr val="tx1"/>
            </a:solidFill>
          </a:endParaRPr>
        </a:p>
      </dgm:t>
    </dgm:pt>
    <dgm:pt modelId="{39FB5A7C-A718-4F04-8094-EC52FC2E7622}" type="parTrans" cxnId="{75874851-004A-4F6E-B44C-A4C17D245F3E}">
      <dgm:prSet/>
      <dgm:spPr/>
      <dgm:t>
        <a:bodyPr/>
        <a:lstStyle/>
        <a:p>
          <a:endParaRPr lang="es-EC">
            <a:solidFill>
              <a:schemeClr val="tx1"/>
            </a:solidFill>
          </a:endParaRPr>
        </a:p>
      </dgm:t>
    </dgm:pt>
    <dgm:pt modelId="{D814F775-98C8-4614-B660-2FF643D9A34C}" type="sibTrans" cxnId="{75874851-004A-4F6E-B44C-A4C17D245F3E}">
      <dgm:prSet/>
      <dgm:spPr/>
      <dgm:t>
        <a:bodyPr/>
        <a:lstStyle/>
        <a:p>
          <a:endParaRPr lang="es-EC">
            <a:solidFill>
              <a:schemeClr val="tx1"/>
            </a:solidFill>
          </a:endParaRPr>
        </a:p>
      </dgm:t>
    </dgm:pt>
    <dgm:pt modelId="{0AD1FBBD-4CD1-4D7F-A4FD-3F66B0975896}">
      <dgm:prSet phldrT="[Texto]" custT="1"/>
      <dgm:spPr/>
      <dgm:t>
        <a:bodyPr/>
        <a:lstStyle/>
        <a:p>
          <a:r>
            <a:rPr lang="es-ES" sz="1600" dirty="0">
              <a:solidFill>
                <a:schemeClr val="tx1"/>
              </a:solidFill>
            </a:rPr>
            <a:t>Preparación y respuesta ante emergencias</a:t>
          </a:r>
          <a:endParaRPr lang="es-EC" sz="1600" dirty="0">
            <a:solidFill>
              <a:schemeClr val="tx1"/>
            </a:solidFill>
          </a:endParaRPr>
        </a:p>
      </dgm:t>
    </dgm:pt>
    <dgm:pt modelId="{CE628A10-92F3-423C-B647-2F37CFB1BF4B}" type="parTrans" cxnId="{F8DE1867-AEDA-492A-8B8C-72864D0BE4AC}">
      <dgm:prSet/>
      <dgm:spPr/>
      <dgm:t>
        <a:bodyPr/>
        <a:lstStyle/>
        <a:p>
          <a:endParaRPr lang="es-EC">
            <a:solidFill>
              <a:schemeClr val="tx1"/>
            </a:solidFill>
          </a:endParaRPr>
        </a:p>
      </dgm:t>
    </dgm:pt>
    <dgm:pt modelId="{A4A08C6D-A768-48A0-AFE9-092BF8081CA5}" type="sibTrans" cxnId="{F8DE1867-AEDA-492A-8B8C-72864D0BE4AC}">
      <dgm:prSet/>
      <dgm:spPr/>
      <dgm:t>
        <a:bodyPr/>
        <a:lstStyle/>
        <a:p>
          <a:endParaRPr lang="es-EC">
            <a:solidFill>
              <a:schemeClr val="tx1"/>
            </a:solidFill>
          </a:endParaRPr>
        </a:p>
      </dgm:t>
    </dgm:pt>
    <dgm:pt modelId="{EB10E11A-74D2-4A24-AA91-990034BC3813}">
      <dgm:prSet phldrT="[Texto]" custT="1"/>
      <dgm:spPr/>
      <dgm:t>
        <a:bodyPr/>
        <a:lstStyle/>
        <a:p>
          <a:r>
            <a:rPr lang="es-ES" sz="1600" dirty="0">
              <a:solidFill>
                <a:schemeClr val="tx1"/>
              </a:solidFill>
            </a:rPr>
            <a:t>Seguimiento y medición.</a:t>
          </a:r>
          <a:endParaRPr lang="es-EC" sz="1600" dirty="0">
            <a:solidFill>
              <a:schemeClr val="tx1"/>
            </a:solidFill>
          </a:endParaRPr>
        </a:p>
      </dgm:t>
    </dgm:pt>
    <dgm:pt modelId="{6089DA9C-B030-4B39-9A18-422A7483974C}" type="parTrans" cxnId="{BD09D190-04CA-4053-9956-9DEE36CE7CA7}">
      <dgm:prSet/>
      <dgm:spPr/>
      <dgm:t>
        <a:bodyPr/>
        <a:lstStyle/>
        <a:p>
          <a:endParaRPr lang="es-EC">
            <a:solidFill>
              <a:schemeClr val="tx1"/>
            </a:solidFill>
          </a:endParaRPr>
        </a:p>
      </dgm:t>
    </dgm:pt>
    <dgm:pt modelId="{952F95E6-14C4-4908-BE6F-BC9DAB147BB7}" type="sibTrans" cxnId="{BD09D190-04CA-4053-9956-9DEE36CE7CA7}">
      <dgm:prSet/>
      <dgm:spPr/>
      <dgm:t>
        <a:bodyPr/>
        <a:lstStyle/>
        <a:p>
          <a:endParaRPr lang="es-EC">
            <a:solidFill>
              <a:schemeClr val="tx1"/>
            </a:solidFill>
          </a:endParaRPr>
        </a:p>
      </dgm:t>
    </dgm:pt>
    <dgm:pt modelId="{5E778712-7348-4A96-8036-934943800302}">
      <dgm:prSet phldrT="[Texto]" custT="1"/>
      <dgm:spPr/>
      <dgm:t>
        <a:bodyPr/>
        <a:lstStyle/>
        <a:p>
          <a:r>
            <a:rPr lang="es-ES" sz="1600" dirty="0">
              <a:solidFill>
                <a:schemeClr val="tx1"/>
              </a:solidFill>
            </a:rPr>
            <a:t>No conformidad, acción correctiva y preventiva. </a:t>
          </a:r>
          <a:endParaRPr lang="es-EC" sz="1600" dirty="0">
            <a:solidFill>
              <a:schemeClr val="tx1"/>
            </a:solidFill>
          </a:endParaRPr>
        </a:p>
      </dgm:t>
    </dgm:pt>
    <dgm:pt modelId="{5EB0EEE5-3A0E-4DCE-AB49-557AF926691D}" type="parTrans" cxnId="{532BADE1-6804-41F9-989D-020C1691B6B4}">
      <dgm:prSet/>
      <dgm:spPr/>
      <dgm:t>
        <a:bodyPr/>
        <a:lstStyle/>
        <a:p>
          <a:endParaRPr lang="es-EC">
            <a:solidFill>
              <a:schemeClr val="tx1"/>
            </a:solidFill>
          </a:endParaRPr>
        </a:p>
      </dgm:t>
    </dgm:pt>
    <dgm:pt modelId="{BAEA64CC-8C12-4614-96BC-5D8D8600661A}" type="sibTrans" cxnId="{532BADE1-6804-41F9-989D-020C1691B6B4}">
      <dgm:prSet/>
      <dgm:spPr/>
      <dgm:t>
        <a:bodyPr/>
        <a:lstStyle/>
        <a:p>
          <a:endParaRPr lang="es-EC">
            <a:solidFill>
              <a:schemeClr val="tx1"/>
            </a:solidFill>
          </a:endParaRPr>
        </a:p>
      </dgm:t>
    </dgm:pt>
    <dgm:pt modelId="{450DCE5C-1010-4460-A744-BC2302FE9004}">
      <dgm:prSet custT="1"/>
      <dgm:spPr/>
      <dgm:t>
        <a:bodyPr spcFirstLastPara="0" vert="horz" wrap="square" lIns="64770" tIns="64770" rIns="64770" bIns="64770" numCol="1" spcCol="1270" anchor="ctr" anchorCtr="0"/>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gm:t>
    </dgm:pt>
    <dgm:pt modelId="{C9B3B51F-1882-4A28-A276-D6E756B3E2D2}" type="parTrans" cxnId="{2506D78F-5D97-4CF4-9F93-C95A91F5164B}">
      <dgm:prSet/>
      <dgm:spPr/>
      <dgm:t>
        <a:bodyPr/>
        <a:lstStyle/>
        <a:p>
          <a:endParaRPr lang="es-EC">
            <a:solidFill>
              <a:schemeClr val="tx1"/>
            </a:solidFill>
          </a:endParaRPr>
        </a:p>
      </dgm:t>
    </dgm:pt>
    <dgm:pt modelId="{ADBDB33E-EE56-4246-80BC-B37A0C7190D3}" type="sibTrans" cxnId="{2506D78F-5D97-4CF4-9F93-C95A91F5164B}">
      <dgm:prSet/>
      <dgm:spPr/>
      <dgm:t>
        <a:bodyPr/>
        <a:lstStyle/>
        <a:p>
          <a:endParaRPr lang="es-EC">
            <a:solidFill>
              <a:schemeClr val="tx1"/>
            </a:solidFill>
          </a:endParaRPr>
        </a:p>
      </dgm:t>
    </dgm:pt>
    <dgm:pt modelId="{833F8874-0F77-4C7B-A9D1-1F4367B72E72}">
      <dgm:prSet custT="1"/>
      <dgm:spPr/>
      <dgm:t>
        <a:bodyPr spcFirstLastPara="0" vert="horz" wrap="square" lIns="64770" tIns="64770" rIns="64770" bIns="64770" numCol="1" spcCol="1270" anchor="ctr" anchorCtr="0"/>
        <a:lstStyle/>
        <a:p>
          <a:pPr marL="0" lvl="0" indent="0" algn="ctr" defTabSz="62230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Identificación de peligros, evaluación de riesgos y determinación de controles</a:t>
          </a:r>
          <a:endParaRPr lang="es-EC" sz="1600" kern="1200" dirty="0">
            <a:solidFill>
              <a:schemeClr val="tx1"/>
            </a:solidFill>
            <a:latin typeface="Trebuchet MS" panose="020B0603020202020204"/>
            <a:ea typeface="+mn-ea"/>
            <a:cs typeface="+mn-cs"/>
          </a:endParaRPr>
        </a:p>
      </dgm:t>
    </dgm:pt>
    <dgm:pt modelId="{6821F834-3A24-4D9E-8D68-05B1D90A5A58}" type="parTrans" cxnId="{3756F1A7-0E63-4814-93D8-93612AADD252}">
      <dgm:prSet/>
      <dgm:spPr/>
      <dgm:t>
        <a:bodyPr/>
        <a:lstStyle/>
        <a:p>
          <a:endParaRPr lang="es-EC">
            <a:solidFill>
              <a:schemeClr val="tx1"/>
            </a:solidFill>
          </a:endParaRPr>
        </a:p>
      </dgm:t>
    </dgm:pt>
    <dgm:pt modelId="{76196C76-1325-4155-B962-C50E208DFA91}" type="sibTrans" cxnId="{3756F1A7-0E63-4814-93D8-93612AADD252}">
      <dgm:prSet/>
      <dgm:spPr/>
      <dgm:t>
        <a:bodyPr/>
        <a:lstStyle/>
        <a:p>
          <a:endParaRPr lang="es-EC">
            <a:solidFill>
              <a:schemeClr val="tx1"/>
            </a:solidFill>
          </a:endParaRPr>
        </a:p>
      </dgm:t>
    </dgm:pt>
    <dgm:pt modelId="{278B639D-5770-466A-9B6E-14026A47FA9F}">
      <dgm:prSet custT="1"/>
      <dgm:spPr/>
      <dgm:t>
        <a:bodyPr/>
        <a:lstStyle/>
        <a:p>
          <a:r>
            <a:rPr lang="es-ES" sz="1600" dirty="0">
              <a:solidFill>
                <a:schemeClr val="tx1"/>
              </a:solidFill>
            </a:rPr>
            <a:t>Planificación y control operacional </a:t>
          </a:r>
          <a:endParaRPr lang="es-EC" sz="1600" dirty="0">
            <a:solidFill>
              <a:schemeClr val="tx1"/>
            </a:solidFill>
          </a:endParaRPr>
        </a:p>
      </dgm:t>
    </dgm:pt>
    <dgm:pt modelId="{83C765F8-206C-4C62-9705-0D177D5E64EB}" type="parTrans" cxnId="{F37F0FB5-565F-424D-A7A8-096C92CDE610}">
      <dgm:prSet/>
      <dgm:spPr/>
      <dgm:t>
        <a:bodyPr/>
        <a:lstStyle/>
        <a:p>
          <a:endParaRPr lang="es-EC">
            <a:solidFill>
              <a:schemeClr val="tx1"/>
            </a:solidFill>
          </a:endParaRPr>
        </a:p>
      </dgm:t>
    </dgm:pt>
    <dgm:pt modelId="{12E6401F-5DF9-4B1B-A793-AB8D1AE2EB7F}" type="sibTrans" cxnId="{F37F0FB5-565F-424D-A7A8-096C92CDE610}">
      <dgm:prSet/>
      <dgm:spPr/>
      <dgm:t>
        <a:bodyPr/>
        <a:lstStyle/>
        <a:p>
          <a:endParaRPr lang="es-EC">
            <a:solidFill>
              <a:schemeClr val="tx1"/>
            </a:solidFill>
          </a:endParaRPr>
        </a:p>
      </dgm:t>
    </dgm:pt>
    <dgm:pt modelId="{ED94F956-537E-4E7F-8BE2-DDBB3B8F69FE}">
      <dgm:prSet custT="1"/>
      <dgm:spPr/>
      <dgm:t>
        <a:bodyPr spcFirstLastPara="0" vert="horz" wrap="square" lIns="64770" tIns="64770" rIns="64770" bIns="64770" numCol="1" spcCol="1270" anchor="ctr" anchorCtr="0"/>
        <a:lstStyle/>
        <a:p>
          <a:pPr marL="0" lvl="0" indent="0" algn="ctr" defTabSz="75565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Revisión por la dirección. </a:t>
          </a:r>
          <a:endParaRPr lang="es-EC" sz="1600" kern="1200" dirty="0">
            <a:solidFill>
              <a:schemeClr val="tx1"/>
            </a:solidFill>
            <a:latin typeface="Trebuchet MS" panose="020B0603020202020204"/>
            <a:ea typeface="+mn-ea"/>
            <a:cs typeface="+mn-cs"/>
          </a:endParaRPr>
        </a:p>
      </dgm:t>
    </dgm:pt>
    <dgm:pt modelId="{45BC52FC-CBBF-4CA9-9B2E-E9C0CC6CA3F1}" type="parTrans" cxnId="{798AF1B3-0621-4865-B05F-A28D058E9AB8}">
      <dgm:prSet/>
      <dgm:spPr/>
      <dgm:t>
        <a:bodyPr/>
        <a:lstStyle/>
        <a:p>
          <a:endParaRPr lang="es-EC">
            <a:solidFill>
              <a:schemeClr val="tx1"/>
            </a:solidFill>
          </a:endParaRPr>
        </a:p>
      </dgm:t>
    </dgm:pt>
    <dgm:pt modelId="{51E061C7-B967-43C2-9AA6-D37D23C44A21}" type="sibTrans" cxnId="{798AF1B3-0621-4865-B05F-A28D058E9AB8}">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13">
        <dgm:presLayoutVars>
          <dgm:bulletEnabled val="1"/>
        </dgm:presLayoutVars>
      </dgm:prSet>
      <dgm:spPr/>
    </dgm:pt>
    <dgm:pt modelId="{16F41E81-5C35-4DA0-9870-086F7EABE424}" type="pres">
      <dgm:prSet presAssocID="{FAC11248-563A-4FC2-A3D9-A87A3FC8646F}" presName="sibTrans" presStyleLbl="sibTrans2D1" presStyleIdx="0" presStyleCnt="12"/>
      <dgm:spPr/>
    </dgm:pt>
    <dgm:pt modelId="{052F69EF-AF1F-431E-A451-DA703D792814}" type="pres">
      <dgm:prSet presAssocID="{FAC11248-563A-4FC2-A3D9-A87A3FC8646F}" presName="connectorText" presStyleLbl="sibTrans2D1" presStyleIdx="0" presStyleCnt="12"/>
      <dgm:spPr/>
    </dgm:pt>
    <dgm:pt modelId="{930C9558-0E6C-4AD8-9CD6-AAF9556C1441}" type="pres">
      <dgm:prSet presAssocID="{5D4677A6-AC91-460B-85BD-350811B59BA8}" presName="node" presStyleLbl="node1" presStyleIdx="1" presStyleCnt="13">
        <dgm:presLayoutVars>
          <dgm:bulletEnabled val="1"/>
        </dgm:presLayoutVars>
      </dgm:prSet>
      <dgm:spPr/>
    </dgm:pt>
    <dgm:pt modelId="{6A0E9F9C-1BB5-4BC5-B473-710AD7398C44}" type="pres">
      <dgm:prSet presAssocID="{8073F099-BBE9-4A9B-9C59-146F6B0C96FA}" presName="sibTrans" presStyleLbl="sibTrans2D1" presStyleIdx="1" presStyleCnt="12"/>
      <dgm:spPr/>
    </dgm:pt>
    <dgm:pt modelId="{B8DC6D3F-E502-4B58-86C0-C299BA0B8FED}" type="pres">
      <dgm:prSet presAssocID="{8073F099-BBE9-4A9B-9C59-146F6B0C96FA}" presName="connectorText" presStyleLbl="sibTrans2D1" presStyleIdx="1" presStyleCnt="12"/>
      <dgm:spPr/>
    </dgm:pt>
    <dgm:pt modelId="{AF0C3183-7E91-46CC-9EC9-851179C98997}" type="pres">
      <dgm:prSet presAssocID="{9604B097-7022-4420-9A5F-B23CA74A170F}" presName="node" presStyleLbl="node1" presStyleIdx="2" presStyleCnt="13">
        <dgm:presLayoutVars>
          <dgm:bulletEnabled val="1"/>
        </dgm:presLayoutVars>
      </dgm:prSet>
      <dgm:spPr/>
    </dgm:pt>
    <dgm:pt modelId="{FBFD4F62-E92A-40FD-8C56-C2EB14E981E7}" type="pres">
      <dgm:prSet presAssocID="{B1C4258F-BDBE-465C-B960-F622B2AC9883}" presName="sibTrans" presStyleLbl="sibTrans2D1" presStyleIdx="2" presStyleCnt="12"/>
      <dgm:spPr/>
    </dgm:pt>
    <dgm:pt modelId="{13583E00-8D65-4909-BE81-41276AD4AB3B}" type="pres">
      <dgm:prSet presAssocID="{B1C4258F-BDBE-465C-B960-F622B2AC9883}" presName="connectorText" presStyleLbl="sibTrans2D1" presStyleIdx="2" presStyleCnt="12"/>
      <dgm:spPr/>
    </dgm:pt>
    <dgm:pt modelId="{93F0E5D4-297D-470D-9FE3-7FADB738571C}" type="pres">
      <dgm:prSet presAssocID="{E1C77AE9-EA58-4FAE-B356-96534690AFC6}" presName="node" presStyleLbl="node1" presStyleIdx="3" presStyleCnt="13">
        <dgm:presLayoutVars>
          <dgm:bulletEnabled val="1"/>
        </dgm:presLayoutVars>
      </dgm:prSet>
      <dgm:spPr/>
    </dgm:pt>
    <dgm:pt modelId="{82D78D2A-9F24-4100-8BD6-9A56CDC82073}" type="pres">
      <dgm:prSet presAssocID="{ACB9A17E-026F-4370-92D3-B422E6987965}" presName="sibTrans" presStyleLbl="sibTrans2D1" presStyleIdx="3" presStyleCnt="12"/>
      <dgm:spPr/>
    </dgm:pt>
    <dgm:pt modelId="{A3DA2A9E-353E-49B1-9FC2-2E9B09B96778}" type="pres">
      <dgm:prSet presAssocID="{ACB9A17E-026F-4370-92D3-B422E6987965}" presName="connectorText" presStyleLbl="sibTrans2D1" presStyleIdx="3" presStyleCnt="12"/>
      <dgm:spPr/>
    </dgm:pt>
    <dgm:pt modelId="{F71410BA-E5A9-4B32-9D6D-6E40A5CA4930}" type="pres">
      <dgm:prSet presAssocID="{A08F511B-48D4-4DD1-A231-ADE31D19C628}" presName="node" presStyleLbl="node1" presStyleIdx="4" presStyleCnt="13">
        <dgm:presLayoutVars>
          <dgm:bulletEnabled val="1"/>
        </dgm:presLayoutVars>
      </dgm:prSet>
      <dgm:spPr/>
    </dgm:pt>
    <dgm:pt modelId="{D19D2CA9-24A5-42CB-8606-2120431DFDE6}" type="pres">
      <dgm:prSet presAssocID="{4A8811D2-A59B-4911-BE9C-21D36EDD91BE}" presName="sibTrans" presStyleLbl="sibTrans2D1" presStyleIdx="4" presStyleCnt="12"/>
      <dgm:spPr/>
    </dgm:pt>
    <dgm:pt modelId="{D668B245-85A7-418D-A094-1DA860ABF4EE}" type="pres">
      <dgm:prSet presAssocID="{4A8811D2-A59B-4911-BE9C-21D36EDD91BE}" presName="connectorText" presStyleLbl="sibTrans2D1" presStyleIdx="4" presStyleCnt="12"/>
      <dgm:spPr/>
    </dgm:pt>
    <dgm:pt modelId="{237E5F67-9B13-4583-A45A-5743C4EFC442}" type="pres">
      <dgm:prSet presAssocID="{2124C1DF-E819-46DB-AF8B-D24600069D84}" presName="node" presStyleLbl="node1" presStyleIdx="5" presStyleCnt="13">
        <dgm:presLayoutVars>
          <dgm:bulletEnabled val="1"/>
        </dgm:presLayoutVars>
      </dgm:prSet>
      <dgm:spPr/>
    </dgm:pt>
    <dgm:pt modelId="{9036EB78-CC15-4991-B881-D86C5E2FD35C}" type="pres">
      <dgm:prSet presAssocID="{D814F775-98C8-4614-B660-2FF643D9A34C}" presName="sibTrans" presStyleLbl="sibTrans2D1" presStyleIdx="5" presStyleCnt="12"/>
      <dgm:spPr/>
    </dgm:pt>
    <dgm:pt modelId="{BA77549D-A318-4B39-914B-E09E3F9EC56B}" type="pres">
      <dgm:prSet presAssocID="{D814F775-98C8-4614-B660-2FF643D9A34C}" presName="connectorText" presStyleLbl="sibTrans2D1" presStyleIdx="5" presStyleCnt="12"/>
      <dgm:spPr/>
    </dgm:pt>
    <dgm:pt modelId="{161F89AD-09F9-45E5-BA86-D878D6F6A7AC}" type="pres">
      <dgm:prSet presAssocID="{0AD1FBBD-4CD1-4D7F-A4FD-3F66B0975896}" presName="node" presStyleLbl="node1" presStyleIdx="6" presStyleCnt="13">
        <dgm:presLayoutVars>
          <dgm:bulletEnabled val="1"/>
        </dgm:presLayoutVars>
      </dgm:prSet>
      <dgm:spPr/>
    </dgm:pt>
    <dgm:pt modelId="{68C3ACA3-B11A-4EFC-A67B-73EB1EE79E48}" type="pres">
      <dgm:prSet presAssocID="{A4A08C6D-A768-48A0-AFE9-092BF8081CA5}" presName="sibTrans" presStyleLbl="sibTrans2D1" presStyleIdx="6" presStyleCnt="12"/>
      <dgm:spPr/>
    </dgm:pt>
    <dgm:pt modelId="{78FD4AC7-C1AB-446D-B6CA-B4F96D764ECD}" type="pres">
      <dgm:prSet presAssocID="{A4A08C6D-A768-48A0-AFE9-092BF8081CA5}" presName="connectorText" presStyleLbl="sibTrans2D1" presStyleIdx="6" presStyleCnt="12"/>
      <dgm:spPr/>
    </dgm:pt>
    <dgm:pt modelId="{91135D45-D0F2-4835-A560-EDA33BAC4DCD}" type="pres">
      <dgm:prSet presAssocID="{EB10E11A-74D2-4A24-AA91-990034BC3813}" presName="node" presStyleLbl="node1" presStyleIdx="7" presStyleCnt="13">
        <dgm:presLayoutVars>
          <dgm:bulletEnabled val="1"/>
        </dgm:presLayoutVars>
      </dgm:prSet>
      <dgm:spPr/>
    </dgm:pt>
    <dgm:pt modelId="{CE214526-08F0-409A-BFC9-A4F5727A0393}" type="pres">
      <dgm:prSet presAssocID="{952F95E6-14C4-4908-BE6F-BC9DAB147BB7}" presName="sibTrans" presStyleLbl="sibTrans2D1" presStyleIdx="7" presStyleCnt="12"/>
      <dgm:spPr/>
    </dgm:pt>
    <dgm:pt modelId="{52CEBFB1-4122-410D-BA49-AF8B1E18D149}" type="pres">
      <dgm:prSet presAssocID="{952F95E6-14C4-4908-BE6F-BC9DAB147BB7}" presName="connectorText" presStyleLbl="sibTrans2D1" presStyleIdx="7" presStyleCnt="12"/>
      <dgm:spPr/>
    </dgm:pt>
    <dgm:pt modelId="{5059DCC1-AB6A-462D-9AC8-1A9CA6A3E46A}" type="pres">
      <dgm:prSet presAssocID="{5E778712-7348-4A96-8036-934943800302}" presName="node" presStyleLbl="node1" presStyleIdx="8" presStyleCnt="13">
        <dgm:presLayoutVars>
          <dgm:bulletEnabled val="1"/>
        </dgm:presLayoutVars>
      </dgm:prSet>
      <dgm:spPr/>
    </dgm:pt>
    <dgm:pt modelId="{36C080F7-C74C-40F1-A6DB-3BAAA212C3BB}" type="pres">
      <dgm:prSet presAssocID="{BAEA64CC-8C12-4614-96BC-5D8D8600661A}" presName="sibTrans" presStyleLbl="sibTrans2D1" presStyleIdx="8" presStyleCnt="12"/>
      <dgm:spPr/>
    </dgm:pt>
    <dgm:pt modelId="{D1B1115B-CAAC-4910-B72C-F07E59DC03A1}" type="pres">
      <dgm:prSet presAssocID="{BAEA64CC-8C12-4614-96BC-5D8D8600661A}" presName="connectorText" presStyleLbl="sibTrans2D1" presStyleIdx="8" presStyleCnt="12"/>
      <dgm:spPr/>
    </dgm:pt>
    <dgm:pt modelId="{25EEE65A-E4BB-4DF5-9187-BD612920B7D1}" type="pres">
      <dgm:prSet presAssocID="{450DCE5C-1010-4460-A744-BC2302FE9004}" presName="node" presStyleLbl="node1" presStyleIdx="9" presStyleCnt="13">
        <dgm:presLayoutVars>
          <dgm:bulletEnabled val="1"/>
        </dgm:presLayoutVars>
      </dgm:prSet>
      <dgm:spPr/>
    </dgm:pt>
    <dgm:pt modelId="{FDBA01B5-F4E5-403D-8F69-E36DB7579D6C}" type="pres">
      <dgm:prSet presAssocID="{ADBDB33E-EE56-4246-80BC-B37A0C7190D3}" presName="sibTrans" presStyleLbl="sibTrans2D1" presStyleIdx="9" presStyleCnt="12"/>
      <dgm:spPr/>
    </dgm:pt>
    <dgm:pt modelId="{8BF65B08-4E29-4536-82AD-612AFCB6A9FC}" type="pres">
      <dgm:prSet presAssocID="{ADBDB33E-EE56-4246-80BC-B37A0C7190D3}" presName="connectorText" presStyleLbl="sibTrans2D1" presStyleIdx="9" presStyleCnt="12"/>
      <dgm:spPr/>
    </dgm:pt>
    <dgm:pt modelId="{030996A6-64D8-40B7-848B-547C2EBDA23C}" type="pres">
      <dgm:prSet presAssocID="{833F8874-0F77-4C7B-A9D1-1F4367B72E72}" presName="node" presStyleLbl="node1" presStyleIdx="10" presStyleCnt="13" custScaleY="131554">
        <dgm:presLayoutVars>
          <dgm:bulletEnabled val="1"/>
        </dgm:presLayoutVars>
      </dgm:prSet>
      <dgm:spPr/>
    </dgm:pt>
    <dgm:pt modelId="{0C261E7C-DBFD-4050-AE8E-5A218348CC2E}" type="pres">
      <dgm:prSet presAssocID="{76196C76-1325-4155-B962-C50E208DFA91}" presName="sibTrans" presStyleLbl="sibTrans2D1" presStyleIdx="10" presStyleCnt="12"/>
      <dgm:spPr/>
    </dgm:pt>
    <dgm:pt modelId="{6DF00964-7512-4809-B9AA-09208FB9607C}" type="pres">
      <dgm:prSet presAssocID="{76196C76-1325-4155-B962-C50E208DFA91}" presName="connectorText" presStyleLbl="sibTrans2D1" presStyleIdx="10" presStyleCnt="12"/>
      <dgm:spPr/>
    </dgm:pt>
    <dgm:pt modelId="{5DE198FA-E8E2-407B-903F-D3F1E2BB0974}" type="pres">
      <dgm:prSet presAssocID="{278B639D-5770-466A-9B6E-14026A47FA9F}" presName="node" presStyleLbl="node1" presStyleIdx="11" presStyleCnt="13">
        <dgm:presLayoutVars>
          <dgm:bulletEnabled val="1"/>
        </dgm:presLayoutVars>
      </dgm:prSet>
      <dgm:spPr/>
    </dgm:pt>
    <dgm:pt modelId="{A32C8339-7C9B-4690-BDA0-B954A9BA8BF0}" type="pres">
      <dgm:prSet presAssocID="{12E6401F-5DF9-4B1B-A793-AB8D1AE2EB7F}" presName="sibTrans" presStyleLbl="sibTrans2D1" presStyleIdx="11" presStyleCnt="12"/>
      <dgm:spPr/>
    </dgm:pt>
    <dgm:pt modelId="{94C99A04-2BCD-4AB1-AAED-E24A78D69293}" type="pres">
      <dgm:prSet presAssocID="{12E6401F-5DF9-4B1B-A793-AB8D1AE2EB7F}" presName="connectorText" presStyleLbl="sibTrans2D1" presStyleIdx="11" presStyleCnt="12"/>
      <dgm:spPr/>
    </dgm:pt>
    <dgm:pt modelId="{B9974FC6-AC45-46C1-91AE-47B8FE24FC5F}" type="pres">
      <dgm:prSet presAssocID="{ED94F956-537E-4E7F-8BE2-DDBB3B8F69FE}" presName="node" presStyleLbl="node1" presStyleIdx="12" presStyleCnt="13">
        <dgm:presLayoutVars>
          <dgm:bulletEnabled val="1"/>
        </dgm:presLayoutVars>
      </dgm:prSet>
      <dgm:spPr/>
    </dgm:pt>
  </dgm:ptLst>
  <dgm:cxnLst>
    <dgm:cxn modelId="{A0887301-C4B4-4956-B0AC-B3E31EF6B4B3}" type="presOf" srcId="{450DCE5C-1010-4460-A744-BC2302FE9004}" destId="{25EEE65A-E4BB-4DF5-9187-BD612920B7D1}" srcOrd="0" destOrd="0" presId="urn:microsoft.com/office/officeart/2005/8/layout/process5"/>
    <dgm:cxn modelId="{FF9F5908-B320-4E7C-B7B4-11AF3E498F11}" type="presOf" srcId="{BAEA64CC-8C12-4614-96BC-5D8D8600661A}" destId="{36C080F7-C74C-40F1-A6DB-3BAAA212C3BB}" srcOrd="0" destOrd="0" presId="urn:microsoft.com/office/officeart/2005/8/layout/process5"/>
    <dgm:cxn modelId="{8E2D4D0E-910B-4C88-A9A0-0E00DE9856DA}" type="presOf" srcId="{12E6401F-5DF9-4B1B-A793-AB8D1AE2EB7F}" destId="{A32C8339-7C9B-4690-BDA0-B954A9BA8BF0}" srcOrd="0" destOrd="0" presId="urn:microsoft.com/office/officeart/2005/8/layout/process5"/>
    <dgm:cxn modelId="{26FA1E10-0871-4001-84B7-BF2A200ABF9C}" type="presOf" srcId="{B1C4258F-BDBE-465C-B960-F622B2AC9883}" destId="{13583E00-8D65-4909-BE81-41276AD4AB3B}" srcOrd="1" destOrd="0" presId="urn:microsoft.com/office/officeart/2005/8/layout/process5"/>
    <dgm:cxn modelId="{49C60512-4E25-4FA4-B4E7-97E0EAE4874A}" type="presOf" srcId="{ADBDB33E-EE56-4246-80BC-B37A0C7190D3}" destId="{FDBA01B5-F4E5-403D-8F69-E36DB7579D6C}" srcOrd="0" destOrd="0" presId="urn:microsoft.com/office/officeart/2005/8/layout/process5"/>
    <dgm:cxn modelId="{4067FF29-D87C-4F58-AFF5-E53F4EF49926}" type="presOf" srcId="{ADBDB33E-EE56-4246-80BC-B37A0C7190D3}" destId="{8BF65B08-4E29-4536-82AD-612AFCB6A9FC}" srcOrd="1" destOrd="0" presId="urn:microsoft.com/office/officeart/2005/8/layout/process5"/>
    <dgm:cxn modelId="{582F252B-43E1-4712-84F1-1286877C1A7D}" type="presOf" srcId="{5E778712-7348-4A96-8036-934943800302}" destId="{5059DCC1-AB6A-462D-9AC8-1A9CA6A3E46A}" srcOrd="0" destOrd="0" presId="urn:microsoft.com/office/officeart/2005/8/layout/process5"/>
    <dgm:cxn modelId="{3F08462B-DC4A-4B97-9945-9DC94FE08B40}" type="presOf" srcId="{952F95E6-14C4-4908-BE6F-BC9DAB147BB7}" destId="{52CEBFB1-4122-410D-BA49-AF8B1E18D149}"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A6145C3A-11B5-4341-9BCB-22E270471ADB}" type="presOf" srcId="{BAEA64CC-8C12-4614-96BC-5D8D8600661A}" destId="{D1B1115B-CAAC-4910-B72C-F07E59DC03A1}" srcOrd="1"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D76F3864-7729-4464-B77B-C7D03C48C149}" type="presOf" srcId="{2124C1DF-E819-46DB-AF8B-D24600069D84}" destId="{237E5F67-9B13-4583-A45A-5743C4EFC442}" srcOrd="0" destOrd="0" presId="urn:microsoft.com/office/officeart/2005/8/layout/process5"/>
    <dgm:cxn modelId="{6A709145-B5F8-4689-8295-90591FB4BD43}" type="presOf" srcId="{76196C76-1325-4155-B962-C50E208DFA91}" destId="{6DF00964-7512-4809-B9AA-09208FB9607C}" srcOrd="1" destOrd="0" presId="urn:microsoft.com/office/officeart/2005/8/layout/process5"/>
    <dgm:cxn modelId="{F8DE1867-AEDA-492A-8B8C-72864D0BE4AC}" srcId="{C2C16C8E-A66B-4303-942D-C6593E612637}" destId="{0AD1FBBD-4CD1-4D7F-A4FD-3F66B0975896}" srcOrd="6" destOrd="0" parTransId="{CE628A10-92F3-423C-B647-2F37CFB1BF4B}" sibTransId="{A4A08C6D-A768-48A0-AFE9-092BF8081CA5}"/>
    <dgm:cxn modelId="{FA311B4F-852C-4EAA-8730-B9331169335F}" type="presOf" srcId="{12E6401F-5DF9-4B1B-A793-AB8D1AE2EB7F}" destId="{94C99A04-2BCD-4AB1-AAED-E24A78D69293}" srcOrd="1" destOrd="0" presId="urn:microsoft.com/office/officeart/2005/8/layout/process5"/>
    <dgm:cxn modelId="{75874851-004A-4F6E-B44C-A4C17D245F3E}" srcId="{C2C16C8E-A66B-4303-942D-C6593E612637}" destId="{2124C1DF-E819-46DB-AF8B-D24600069D84}" srcOrd="5" destOrd="0" parTransId="{39FB5A7C-A718-4F04-8094-EC52FC2E7622}" sibTransId="{D814F775-98C8-4614-B660-2FF643D9A34C}"/>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FE03D27F-506A-4841-894A-C337D3417C64}" type="presOf" srcId="{A4A08C6D-A768-48A0-AFE9-092BF8081CA5}" destId="{68C3ACA3-B11A-4EFC-A67B-73EB1EE79E48}" srcOrd="0" destOrd="0" presId="urn:microsoft.com/office/officeart/2005/8/layout/process5"/>
    <dgm:cxn modelId="{BFA2ED84-6521-46EE-9401-EE163766FFA7}" type="presOf" srcId="{D814F775-98C8-4614-B660-2FF643D9A34C}" destId="{BA77549D-A318-4B39-914B-E09E3F9EC56B}" srcOrd="1" destOrd="0" presId="urn:microsoft.com/office/officeart/2005/8/layout/process5"/>
    <dgm:cxn modelId="{04D16F89-7AD1-4DAD-AD05-5C64431A8219}" type="presOf" srcId="{B1C4258F-BDBE-465C-B960-F622B2AC9883}" destId="{FBFD4F62-E92A-40FD-8C56-C2EB14E981E7}" srcOrd="0" destOrd="0" presId="urn:microsoft.com/office/officeart/2005/8/layout/process5"/>
    <dgm:cxn modelId="{5D9E898B-F38C-45ED-AC82-202AAACB90C3}" type="presOf" srcId="{278B639D-5770-466A-9B6E-14026A47FA9F}" destId="{5DE198FA-E8E2-407B-903F-D3F1E2BB0974}" srcOrd="0" destOrd="0" presId="urn:microsoft.com/office/officeart/2005/8/layout/process5"/>
    <dgm:cxn modelId="{2506D78F-5D97-4CF4-9F93-C95A91F5164B}" srcId="{C2C16C8E-A66B-4303-942D-C6593E612637}" destId="{450DCE5C-1010-4460-A744-BC2302FE9004}" srcOrd="9" destOrd="0" parTransId="{C9B3B51F-1882-4A28-A276-D6E756B3E2D2}" sibTransId="{ADBDB33E-EE56-4246-80BC-B37A0C7190D3}"/>
    <dgm:cxn modelId="{BD09D190-04CA-4053-9956-9DEE36CE7CA7}" srcId="{C2C16C8E-A66B-4303-942D-C6593E612637}" destId="{EB10E11A-74D2-4A24-AA91-990034BC3813}" srcOrd="7" destOrd="0" parTransId="{6089DA9C-B030-4B39-9A18-422A7483974C}" sibTransId="{952F95E6-14C4-4908-BE6F-BC9DAB147BB7}"/>
    <dgm:cxn modelId="{D17E5A91-9F68-4593-85A5-3A2841AFC17B}" type="presOf" srcId="{8073F099-BBE9-4A9B-9C59-146F6B0C96FA}" destId="{B8DC6D3F-E502-4B58-86C0-C299BA0B8FED}" srcOrd="1" destOrd="0" presId="urn:microsoft.com/office/officeart/2005/8/layout/process5"/>
    <dgm:cxn modelId="{A4D22AA0-C9E4-4879-96F8-D8569A043CF8}" type="presOf" srcId="{0AD1FBBD-4CD1-4D7F-A4FD-3F66B0975896}" destId="{161F89AD-09F9-45E5-BA86-D878D6F6A7AC}" srcOrd="0" destOrd="0" presId="urn:microsoft.com/office/officeart/2005/8/layout/process5"/>
    <dgm:cxn modelId="{390AFCA3-EB12-4840-83A5-E92870321FA1}" type="presOf" srcId="{833F8874-0F77-4C7B-A9D1-1F4367B72E72}" destId="{030996A6-64D8-40B7-848B-547C2EBDA23C}" srcOrd="0" destOrd="0" presId="urn:microsoft.com/office/officeart/2005/8/layout/process5"/>
    <dgm:cxn modelId="{3756F1A7-0E63-4814-93D8-93612AADD252}" srcId="{C2C16C8E-A66B-4303-942D-C6593E612637}" destId="{833F8874-0F77-4C7B-A9D1-1F4367B72E72}" srcOrd="10" destOrd="0" parTransId="{6821F834-3A24-4D9E-8D68-05B1D90A5A58}" sibTransId="{76196C76-1325-4155-B962-C50E208DFA91}"/>
    <dgm:cxn modelId="{EC5B52AC-A6DD-488B-B8F0-15C64C980A4B}" type="presOf" srcId="{952F95E6-14C4-4908-BE6F-BC9DAB147BB7}" destId="{CE214526-08F0-409A-BFC9-A4F5727A0393}" srcOrd="0" destOrd="0" presId="urn:microsoft.com/office/officeart/2005/8/layout/process5"/>
    <dgm:cxn modelId="{798AF1B3-0621-4865-B05F-A28D058E9AB8}" srcId="{C2C16C8E-A66B-4303-942D-C6593E612637}" destId="{ED94F956-537E-4E7F-8BE2-DDBB3B8F69FE}" srcOrd="12" destOrd="0" parTransId="{45BC52FC-CBBF-4CA9-9B2E-E9C0CC6CA3F1}" sibTransId="{51E061C7-B967-43C2-9AA6-D37D23C44A21}"/>
    <dgm:cxn modelId="{F37F0FB5-565F-424D-A7A8-096C92CDE610}" srcId="{C2C16C8E-A66B-4303-942D-C6593E612637}" destId="{278B639D-5770-466A-9B6E-14026A47FA9F}" srcOrd="11" destOrd="0" parTransId="{83C765F8-206C-4C62-9705-0D177D5E64EB}" sibTransId="{12E6401F-5DF9-4B1B-A793-AB8D1AE2EB7F}"/>
    <dgm:cxn modelId="{87EF7CB9-539B-43CC-8966-A70B0F8B5287}" type="presOf" srcId="{ED94F956-537E-4E7F-8BE2-DDBB3B8F69FE}" destId="{B9974FC6-AC45-46C1-91AE-47B8FE24FC5F}" srcOrd="0" destOrd="0" presId="urn:microsoft.com/office/officeart/2005/8/layout/process5"/>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9A769EC7-1833-4238-8816-E9707C14CAAD}" type="presOf" srcId="{A4A08C6D-A768-48A0-AFE9-092BF8081CA5}" destId="{78FD4AC7-C1AB-446D-B6CA-B4F96D764ECD}" srcOrd="1" destOrd="0" presId="urn:microsoft.com/office/officeart/2005/8/layout/process5"/>
    <dgm:cxn modelId="{9E6493C9-70E0-4728-A0F0-FB86A5A9B792}" type="presOf" srcId="{4A8811D2-A59B-4911-BE9C-21D36EDD91BE}" destId="{D668B245-85A7-418D-A094-1DA860ABF4EE}" srcOrd="1" destOrd="0" presId="urn:microsoft.com/office/officeart/2005/8/layout/process5"/>
    <dgm:cxn modelId="{685605D3-B93D-44E1-BD90-F70812C00AEA}" type="presOf" srcId="{9604B097-7022-4420-9A5F-B23CA74A170F}" destId="{AF0C3183-7E91-46CC-9EC9-851179C98997}" srcOrd="0" destOrd="0" presId="urn:microsoft.com/office/officeart/2005/8/layout/process5"/>
    <dgm:cxn modelId="{329384D3-F9FC-484C-8905-FCB39EAC765B}" type="presOf" srcId="{EB10E11A-74D2-4A24-AA91-990034BC3813}" destId="{91135D45-D0F2-4835-A560-EDA33BAC4DCD}" srcOrd="0" destOrd="0" presId="urn:microsoft.com/office/officeart/2005/8/layout/process5"/>
    <dgm:cxn modelId="{1D3787D5-B319-458E-8691-E603A54783EE}" type="presOf" srcId="{D814F775-98C8-4614-B660-2FF643D9A34C}" destId="{9036EB78-CC15-4991-B881-D86C5E2FD35C}"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2D275CE0-FBD5-4BEE-803E-4A65FD62004C}" type="presOf" srcId="{4A8811D2-A59B-4911-BE9C-21D36EDD91BE}" destId="{D19D2CA9-24A5-42CB-8606-2120431DFDE6}" srcOrd="0" destOrd="0" presId="urn:microsoft.com/office/officeart/2005/8/layout/process5"/>
    <dgm:cxn modelId="{532BADE1-6804-41F9-989D-020C1691B6B4}" srcId="{C2C16C8E-A66B-4303-942D-C6593E612637}" destId="{5E778712-7348-4A96-8036-934943800302}" srcOrd="8" destOrd="0" parTransId="{5EB0EEE5-3A0E-4DCE-AB49-557AF926691D}" sibTransId="{BAEA64CC-8C12-4614-96BC-5D8D8600661A}"/>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1BCCCFFC-1B34-40D4-BE64-B0D75B55E6A8}" type="presOf" srcId="{76196C76-1325-4155-B962-C50E208DFA91}" destId="{0C261E7C-DBFD-4050-AE8E-5A218348CC2E}"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 modelId="{A3BEF505-412A-4AE6-A538-2E4D567C7B28}" type="presParOf" srcId="{C67B5B8D-FF46-40F2-BCC0-45D7B7E13493}" destId="{D19D2CA9-24A5-42CB-8606-2120431DFDE6}" srcOrd="9" destOrd="0" presId="urn:microsoft.com/office/officeart/2005/8/layout/process5"/>
    <dgm:cxn modelId="{DB17CB34-ACC8-4E63-A2EE-7F1BA83BA608}" type="presParOf" srcId="{D19D2CA9-24A5-42CB-8606-2120431DFDE6}" destId="{D668B245-85A7-418D-A094-1DA860ABF4EE}" srcOrd="0" destOrd="0" presId="urn:microsoft.com/office/officeart/2005/8/layout/process5"/>
    <dgm:cxn modelId="{1691410C-4326-4DBE-8768-F43E5A7E821C}" type="presParOf" srcId="{C67B5B8D-FF46-40F2-BCC0-45D7B7E13493}" destId="{237E5F67-9B13-4583-A45A-5743C4EFC442}" srcOrd="10" destOrd="0" presId="urn:microsoft.com/office/officeart/2005/8/layout/process5"/>
    <dgm:cxn modelId="{F37D1F90-1F9A-4531-B736-535D9878986A}" type="presParOf" srcId="{C67B5B8D-FF46-40F2-BCC0-45D7B7E13493}" destId="{9036EB78-CC15-4991-B881-D86C5E2FD35C}" srcOrd="11" destOrd="0" presId="urn:microsoft.com/office/officeart/2005/8/layout/process5"/>
    <dgm:cxn modelId="{E148537D-7615-43C6-84B9-CE8450272CB6}" type="presParOf" srcId="{9036EB78-CC15-4991-B881-D86C5E2FD35C}" destId="{BA77549D-A318-4B39-914B-E09E3F9EC56B}" srcOrd="0" destOrd="0" presId="urn:microsoft.com/office/officeart/2005/8/layout/process5"/>
    <dgm:cxn modelId="{DAF8013F-5224-4687-BFAB-9A698D6E4168}" type="presParOf" srcId="{C67B5B8D-FF46-40F2-BCC0-45D7B7E13493}" destId="{161F89AD-09F9-45E5-BA86-D878D6F6A7AC}" srcOrd="12" destOrd="0" presId="urn:microsoft.com/office/officeart/2005/8/layout/process5"/>
    <dgm:cxn modelId="{CDA79CC7-7E90-451B-97DC-E545E6AF6A4C}" type="presParOf" srcId="{C67B5B8D-FF46-40F2-BCC0-45D7B7E13493}" destId="{68C3ACA3-B11A-4EFC-A67B-73EB1EE79E48}" srcOrd="13" destOrd="0" presId="urn:microsoft.com/office/officeart/2005/8/layout/process5"/>
    <dgm:cxn modelId="{77C7F92E-101A-407F-B76F-DF42AF1A535D}" type="presParOf" srcId="{68C3ACA3-B11A-4EFC-A67B-73EB1EE79E48}" destId="{78FD4AC7-C1AB-446D-B6CA-B4F96D764ECD}" srcOrd="0" destOrd="0" presId="urn:microsoft.com/office/officeart/2005/8/layout/process5"/>
    <dgm:cxn modelId="{F28F83AA-7A38-4486-AAB9-7694AE19CF16}" type="presParOf" srcId="{C67B5B8D-FF46-40F2-BCC0-45D7B7E13493}" destId="{91135D45-D0F2-4835-A560-EDA33BAC4DCD}" srcOrd="14" destOrd="0" presId="urn:microsoft.com/office/officeart/2005/8/layout/process5"/>
    <dgm:cxn modelId="{E122E16D-FFFF-4C21-A206-4B0544A4A5CC}" type="presParOf" srcId="{C67B5B8D-FF46-40F2-BCC0-45D7B7E13493}" destId="{CE214526-08F0-409A-BFC9-A4F5727A0393}" srcOrd="15" destOrd="0" presId="urn:microsoft.com/office/officeart/2005/8/layout/process5"/>
    <dgm:cxn modelId="{763B4322-B631-4854-B053-D072701D0C3D}" type="presParOf" srcId="{CE214526-08F0-409A-BFC9-A4F5727A0393}" destId="{52CEBFB1-4122-410D-BA49-AF8B1E18D149}" srcOrd="0" destOrd="0" presId="urn:microsoft.com/office/officeart/2005/8/layout/process5"/>
    <dgm:cxn modelId="{BF46814E-6DC8-4D1D-AEBA-1177FC4C39D6}" type="presParOf" srcId="{C67B5B8D-FF46-40F2-BCC0-45D7B7E13493}" destId="{5059DCC1-AB6A-462D-9AC8-1A9CA6A3E46A}" srcOrd="16" destOrd="0" presId="urn:microsoft.com/office/officeart/2005/8/layout/process5"/>
    <dgm:cxn modelId="{DCCEE4DD-8FC8-47F3-95F9-6FE57B30218F}" type="presParOf" srcId="{C67B5B8D-FF46-40F2-BCC0-45D7B7E13493}" destId="{36C080F7-C74C-40F1-A6DB-3BAAA212C3BB}" srcOrd="17" destOrd="0" presId="urn:microsoft.com/office/officeart/2005/8/layout/process5"/>
    <dgm:cxn modelId="{91D00AC8-4D44-438D-A8C1-083FB78A6C9C}" type="presParOf" srcId="{36C080F7-C74C-40F1-A6DB-3BAAA212C3BB}" destId="{D1B1115B-CAAC-4910-B72C-F07E59DC03A1}" srcOrd="0" destOrd="0" presId="urn:microsoft.com/office/officeart/2005/8/layout/process5"/>
    <dgm:cxn modelId="{4A980FBA-78F9-4D9C-ADFD-8880A354C395}" type="presParOf" srcId="{C67B5B8D-FF46-40F2-BCC0-45D7B7E13493}" destId="{25EEE65A-E4BB-4DF5-9187-BD612920B7D1}" srcOrd="18" destOrd="0" presId="urn:microsoft.com/office/officeart/2005/8/layout/process5"/>
    <dgm:cxn modelId="{BDB3F79A-0E65-4A0F-A18C-FC542F6AC50B}" type="presParOf" srcId="{C67B5B8D-FF46-40F2-BCC0-45D7B7E13493}" destId="{FDBA01B5-F4E5-403D-8F69-E36DB7579D6C}" srcOrd="19" destOrd="0" presId="urn:microsoft.com/office/officeart/2005/8/layout/process5"/>
    <dgm:cxn modelId="{89A8BDC0-FBA4-42EC-B798-21BEACAECF87}" type="presParOf" srcId="{FDBA01B5-F4E5-403D-8F69-E36DB7579D6C}" destId="{8BF65B08-4E29-4536-82AD-612AFCB6A9FC}" srcOrd="0" destOrd="0" presId="urn:microsoft.com/office/officeart/2005/8/layout/process5"/>
    <dgm:cxn modelId="{D380F0A8-25DE-4380-8E97-AEB3CDD61454}" type="presParOf" srcId="{C67B5B8D-FF46-40F2-BCC0-45D7B7E13493}" destId="{030996A6-64D8-40B7-848B-547C2EBDA23C}" srcOrd="20" destOrd="0" presId="urn:microsoft.com/office/officeart/2005/8/layout/process5"/>
    <dgm:cxn modelId="{B6F19B52-9739-4718-8573-C5DCDB006F1A}" type="presParOf" srcId="{C67B5B8D-FF46-40F2-BCC0-45D7B7E13493}" destId="{0C261E7C-DBFD-4050-AE8E-5A218348CC2E}" srcOrd="21" destOrd="0" presId="urn:microsoft.com/office/officeart/2005/8/layout/process5"/>
    <dgm:cxn modelId="{86C204EB-1CB4-4BFF-AAD2-FC0D77F9CACC}" type="presParOf" srcId="{0C261E7C-DBFD-4050-AE8E-5A218348CC2E}" destId="{6DF00964-7512-4809-B9AA-09208FB9607C}" srcOrd="0" destOrd="0" presId="urn:microsoft.com/office/officeart/2005/8/layout/process5"/>
    <dgm:cxn modelId="{9A3E0496-57CA-42F4-A9D2-B1BF34461E64}" type="presParOf" srcId="{C67B5B8D-FF46-40F2-BCC0-45D7B7E13493}" destId="{5DE198FA-E8E2-407B-903F-D3F1E2BB0974}" srcOrd="22" destOrd="0" presId="urn:microsoft.com/office/officeart/2005/8/layout/process5"/>
    <dgm:cxn modelId="{F670DC77-E1A3-4759-9657-E31C62A5F917}" type="presParOf" srcId="{C67B5B8D-FF46-40F2-BCC0-45D7B7E13493}" destId="{A32C8339-7C9B-4690-BDA0-B954A9BA8BF0}" srcOrd="23" destOrd="0" presId="urn:microsoft.com/office/officeart/2005/8/layout/process5"/>
    <dgm:cxn modelId="{9448AAF5-C7F9-49C4-A9A9-A1E0DE3B151E}" type="presParOf" srcId="{A32C8339-7C9B-4690-BDA0-B954A9BA8BF0}" destId="{94C99A04-2BCD-4AB1-AAED-E24A78D69293}" srcOrd="0" destOrd="0" presId="urn:microsoft.com/office/officeart/2005/8/layout/process5"/>
    <dgm:cxn modelId="{CC4DC057-ED91-4379-97CC-ADF54E13BD07}" type="presParOf" srcId="{C67B5B8D-FF46-40F2-BCC0-45D7B7E13493}" destId="{B9974FC6-AC45-46C1-91AE-47B8FE24FC5F}" srcOrd="24"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dirty="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1" custScaleX="53801" custScaleY="28867" custLinFactNeighborX="-35881" custLinFactNeighborY="-29676">
        <dgm:presLayoutVars>
          <dgm:bulletEnabled val="1"/>
        </dgm:presLayoutVars>
      </dgm:prSet>
      <dgm:spPr/>
    </dgm:pt>
  </dgm:ptLst>
  <dgm:cxnLst>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6CB23CC6-5B0E-4228-A31F-41BA121F192B}" srcId="{C2C16C8E-A66B-4303-942D-C6593E612637}" destId="{DF8FC1D9-94CA-4948-A38E-5D37F791EAF9}" srcOrd="0" destOrd="0" parTransId="{7197C986-9498-44BD-B446-F336493E1630}" sibTransId="{FAC11248-563A-4FC2-A3D9-A87A3FC8646F}"/>
    <dgm:cxn modelId="{6BDF05B9-6DF9-4C45-BFA9-01B2C4E3899F}" type="presParOf" srcId="{C67B5B8D-FF46-40F2-BCC0-45D7B7E13493}" destId="{624DC79F-8325-4AAA-A496-91DFB8BCD4A6}" srcOrd="0"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2">
        <dgm:presLayoutVars>
          <dgm:bulletEnabled val="1"/>
        </dgm:presLayoutVars>
      </dgm:prSet>
      <dgm:spPr/>
    </dgm:pt>
    <dgm:pt modelId="{16F41E81-5C35-4DA0-9870-086F7EABE424}" type="pres">
      <dgm:prSet presAssocID="{FAC11248-563A-4FC2-A3D9-A87A3FC8646F}" presName="sibTrans" presStyleLbl="sibTrans2D1" presStyleIdx="0" presStyleCnt="1"/>
      <dgm:spPr/>
    </dgm:pt>
    <dgm:pt modelId="{052F69EF-AF1F-431E-A451-DA703D792814}" type="pres">
      <dgm:prSet presAssocID="{FAC11248-563A-4FC2-A3D9-A87A3FC8646F}" presName="connectorText" presStyleLbl="sibTrans2D1" presStyleIdx="0" presStyleCnt="1"/>
      <dgm:spPr/>
    </dgm:pt>
    <dgm:pt modelId="{930C9558-0E6C-4AD8-9CD6-AAF9556C1441}" type="pres">
      <dgm:prSet presAssocID="{5D4677A6-AC91-460B-85BD-350811B59BA8}" presName="node" presStyleLbl="node1" presStyleIdx="1" presStyleCnt="2">
        <dgm:presLayoutVars>
          <dgm:bulletEnabled val="1"/>
        </dgm:presLayoutVars>
      </dgm:prSet>
      <dgm:spPr/>
    </dgm:pt>
  </dgm:ptLst>
  <dgm:cxnLst>
    <dgm:cxn modelId="{D29F1343-DAEC-4620-B9DC-A219966D8D76}" type="presOf" srcId="{FAC11248-563A-4FC2-A3D9-A87A3FC8646F}" destId="{052F69EF-AF1F-431E-A451-DA703D792814}" srcOrd="1" destOrd="0" presId="urn:microsoft.com/office/officeart/2005/8/layout/process5"/>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6CB23CC6-5B0E-4228-A31F-41BA121F192B}" srcId="{C2C16C8E-A66B-4303-942D-C6593E612637}" destId="{DF8FC1D9-94CA-4948-A38E-5D37F791EAF9}" srcOrd="0" destOrd="0" parTransId="{7197C986-9498-44BD-B446-F336493E1630}" sibTransId="{FAC11248-563A-4FC2-A3D9-A87A3FC8646F}"/>
    <dgm:cxn modelId="{D24540EA-6C99-44CE-B417-FC6EFF1EDED6}" type="presOf" srcId="{5D4677A6-AC91-460B-85BD-350811B59BA8}" destId="{930C9558-0E6C-4AD8-9CD6-AAF9556C1441}"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3">
        <dgm:presLayoutVars>
          <dgm:bulletEnabled val="1"/>
        </dgm:presLayoutVars>
      </dgm:prSet>
      <dgm:spPr/>
    </dgm:pt>
    <dgm:pt modelId="{16F41E81-5C35-4DA0-9870-086F7EABE424}" type="pres">
      <dgm:prSet presAssocID="{FAC11248-563A-4FC2-A3D9-A87A3FC8646F}" presName="sibTrans" presStyleLbl="sibTrans2D1" presStyleIdx="0" presStyleCnt="2"/>
      <dgm:spPr/>
    </dgm:pt>
    <dgm:pt modelId="{052F69EF-AF1F-431E-A451-DA703D792814}" type="pres">
      <dgm:prSet presAssocID="{FAC11248-563A-4FC2-A3D9-A87A3FC8646F}" presName="connectorText" presStyleLbl="sibTrans2D1" presStyleIdx="0" presStyleCnt="2"/>
      <dgm:spPr/>
    </dgm:pt>
    <dgm:pt modelId="{930C9558-0E6C-4AD8-9CD6-AAF9556C1441}" type="pres">
      <dgm:prSet presAssocID="{5D4677A6-AC91-460B-85BD-350811B59BA8}" presName="node" presStyleLbl="node1" presStyleIdx="1" presStyleCnt="3">
        <dgm:presLayoutVars>
          <dgm:bulletEnabled val="1"/>
        </dgm:presLayoutVars>
      </dgm:prSet>
      <dgm:spPr/>
    </dgm:pt>
    <dgm:pt modelId="{6A0E9F9C-1BB5-4BC5-B473-710AD7398C44}" type="pres">
      <dgm:prSet presAssocID="{8073F099-BBE9-4A9B-9C59-146F6B0C96FA}" presName="sibTrans" presStyleLbl="sibTrans2D1" presStyleIdx="1" presStyleCnt="2"/>
      <dgm:spPr/>
    </dgm:pt>
    <dgm:pt modelId="{B8DC6D3F-E502-4B58-86C0-C299BA0B8FED}" type="pres">
      <dgm:prSet presAssocID="{8073F099-BBE9-4A9B-9C59-146F6B0C96FA}" presName="connectorText" presStyleLbl="sibTrans2D1" presStyleIdx="1" presStyleCnt="2"/>
      <dgm:spPr/>
    </dgm:pt>
    <dgm:pt modelId="{AF0C3183-7E91-46CC-9EC9-851179C98997}" type="pres">
      <dgm:prSet presAssocID="{9604B097-7022-4420-9A5F-B23CA74A170F}" presName="node" presStyleLbl="node1" presStyleIdx="2" presStyleCnt="3">
        <dgm:presLayoutVars>
          <dgm:bulletEnabled val="1"/>
        </dgm:presLayoutVars>
      </dgm:prSet>
      <dgm:spPr/>
    </dgm:pt>
  </dgm:ptLst>
  <dgm:cxnLst>
    <dgm:cxn modelId="{D29F1343-DAEC-4620-B9DC-A219966D8D76}" type="presOf" srcId="{FAC11248-563A-4FC2-A3D9-A87A3FC8646F}" destId="{052F69EF-AF1F-431E-A451-DA703D792814}" srcOrd="1" destOrd="0" presId="urn:microsoft.com/office/officeart/2005/8/layout/process5"/>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D17E5A91-9F68-4593-85A5-3A2841AFC17B}" type="presOf" srcId="{8073F099-BBE9-4A9B-9C59-146F6B0C96FA}" destId="{B8DC6D3F-E502-4B58-86C0-C299BA0B8FED}" srcOrd="1" destOrd="0" presId="urn:microsoft.com/office/officeart/2005/8/layout/process5"/>
    <dgm:cxn modelId="{6CB23CC6-5B0E-4228-A31F-41BA121F192B}" srcId="{C2C16C8E-A66B-4303-942D-C6593E612637}" destId="{DF8FC1D9-94CA-4948-A38E-5D37F791EAF9}" srcOrd="0" destOrd="0" parTransId="{7197C986-9498-44BD-B446-F336493E1630}" sibTransId="{FAC11248-563A-4FC2-A3D9-A87A3FC8646F}"/>
    <dgm:cxn modelId="{685605D3-B93D-44E1-BD90-F70812C00AEA}" type="presOf" srcId="{9604B097-7022-4420-9A5F-B23CA74A170F}" destId="{AF0C3183-7E91-46CC-9EC9-851179C98997}" srcOrd="0" destOrd="0" presId="urn:microsoft.com/office/officeart/2005/8/layout/process5"/>
    <dgm:cxn modelId="{D24540EA-6C99-44CE-B417-FC6EFF1EDED6}" type="presOf" srcId="{5D4677A6-AC91-460B-85BD-350811B59BA8}" destId="{930C9558-0E6C-4AD8-9CD6-AAF9556C1441}"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4">
        <dgm:presLayoutVars>
          <dgm:bulletEnabled val="1"/>
        </dgm:presLayoutVars>
      </dgm:prSet>
      <dgm:spPr/>
    </dgm:pt>
    <dgm:pt modelId="{16F41E81-5C35-4DA0-9870-086F7EABE424}" type="pres">
      <dgm:prSet presAssocID="{FAC11248-563A-4FC2-A3D9-A87A3FC8646F}" presName="sibTrans" presStyleLbl="sibTrans2D1" presStyleIdx="0" presStyleCnt="3"/>
      <dgm:spPr/>
    </dgm:pt>
    <dgm:pt modelId="{052F69EF-AF1F-431E-A451-DA703D792814}" type="pres">
      <dgm:prSet presAssocID="{FAC11248-563A-4FC2-A3D9-A87A3FC8646F}" presName="connectorText" presStyleLbl="sibTrans2D1" presStyleIdx="0" presStyleCnt="3"/>
      <dgm:spPr/>
    </dgm:pt>
    <dgm:pt modelId="{930C9558-0E6C-4AD8-9CD6-AAF9556C1441}" type="pres">
      <dgm:prSet presAssocID="{5D4677A6-AC91-460B-85BD-350811B59BA8}" presName="node" presStyleLbl="node1" presStyleIdx="1" presStyleCnt="4">
        <dgm:presLayoutVars>
          <dgm:bulletEnabled val="1"/>
        </dgm:presLayoutVars>
      </dgm:prSet>
      <dgm:spPr/>
    </dgm:pt>
    <dgm:pt modelId="{6A0E9F9C-1BB5-4BC5-B473-710AD7398C44}" type="pres">
      <dgm:prSet presAssocID="{8073F099-BBE9-4A9B-9C59-146F6B0C96FA}" presName="sibTrans" presStyleLbl="sibTrans2D1" presStyleIdx="1" presStyleCnt="3"/>
      <dgm:spPr/>
    </dgm:pt>
    <dgm:pt modelId="{B8DC6D3F-E502-4B58-86C0-C299BA0B8FED}" type="pres">
      <dgm:prSet presAssocID="{8073F099-BBE9-4A9B-9C59-146F6B0C96FA}" presName="connectorText" presStyleLbl="sibTrans2D1" presStyleIdx="1" presStyleCnt="3"/>
      <dgm:spPr/>
    </dgm:pt>
    <dgm:pt modelId="{AF0C3183-7E91-46CC-9EC9-851179C98997}" type="pres">
      <dgm:prSet presAssocID="{9604B097-7022-4420-9A5F-B23CA74A170F}" presName="node" presStyleLbl="node1" presStyleIdx="2" presStyleCnt="4">
        <dgm:presLayoutVars>
          <dgm:bulletEnabled val="1"/>
        </dgm:presLayoutVars>
      </dgm:prSet>
      <dgm:spPr/>
    </dgm:pt>
    <dgm:pt modelId="{FBFD4F62-E92A-40FD-8C56-C2EB14E981E7}" type="pres">
      <dgm:prSet presAssocID="{B1C4258F-BDBE-465C-B960-F622B2AC9883}" presName="sibTrans" presStyleLbl="sibTrans2D1" presStyleIdx="2" presStyleCnt="3"/>
      <dgm:spPr/>
    </dgm:pt>
    <dgm:pt modelId="{13583E00-8D65-4909-BE81-41276AD4AB3B}" type="pres">
      <dgm:prSet presAssocID="{B1C4258F-BDBE-465C-B960-F622B2AC9883}" presName="connectorText" presStyleLbl="sibTrans2D1" presStyleIdx="2" presStyleCnt="3"/>
      <dgm:spPr/>
    </dgm:pt>
    <dgm:pt modelId="{93F0E5D4-297D-470D-9FE3-7FADB738571C}" type="pres">
      <dgm:prSet presAssocID="{E1C77AE9-EA58-4FAE-B356-96534690AFC6}" presName="node" presStyleLbl="node1" presStyleIdx="3" presStyleCnt="4">
        <dgm:presLayoutVars>
          <dgm:bulletEnabled val="1"/>
        </dgm:presLayoutVars>
      </dgm:prSet>
      <dgm:spPr/>
    </dgm:pt>
  </dgm:ptLst>
  <dgm:cxnLst>
    <dgm:cxn modelId="{26FA1E10-0871-4001-84B7-BF2A200ABF9C}" type="presOf" srcId="{B1C4258F-BDBE-465C-B960-F622B2AC9883}" destId="{13583E00-8D65-4909-BE81-41276AD4AB3B}"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04D16F89-7AD1-4DAD-AD05-5C64431A8219}" type="presOf" srcId="{B1C4258F-BDBE-465C-B960-F622B2AC9883}" destId="{FBFD4F62-E92A-40FD-8C56-C2EB14E981E7}" srcOrd="0" destOrd="0" presId="urn:microsoft.com/office/officeart/2005/8/layout/process5"/>
    <dgm:cxn modelId="{D17E5A91-9F68-4593-85A5-3A2841AFC17B}" type="presOf" srcId="{8073F099-BBE9-4A9B-9C59-146F6B0C96FA}" destId="{B8DC6D3F-E502-4B58-86C0-C299BA0B8FED}" srcOrd="1" destOrd="0" presId="urn:microsoft.com/office/officeart/2005/8/layout/process5"/>
    <dgm:cxn modelId="{6CB23CC6-5B0E-4228-A31F-41BA121F192B}" srcId="{C2C16C8E-A66B-4303-942D-C6593E612637}" destId="{DF8FC1D9-94CA-4948-A38E-5D37F791EAF9}" srcOrd="0" destOrd="0" parTransId="{7197C986-9498-44BD-B446-F336493E1630}" sibTransId="{FAC11248-563A-4FC2-A3D9-A87A3FC8646F}"/>
    <dgm:cxn modelId="{685605D3-B93D-44E1-BD90-F70812C00AEA}" type="presOf" srcId="{9604B097-7022-4420-9A5F-B23CA74A170F}" destId="{AF0C3183-7E91-46CC-9EC9-851179C98997}"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D24540EA-6C99-44CE-B417-FC6EFF1EDED6}" type="presOf" srcId="{5D4677A6-AC91-460B-85BD-350811B59BA8}" destId="{930C9558-0E6C-4AD8-9CD6-AAF9556C1441}"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5">
        <dgm:presLayoutVars>
          <dgm:bulletEnabled val="1"/>
        </dgm:presLayoutVars>
      </dgm:prSet>
      <dgm:spPr/>
    </dgm:pt>
    <dgm:pt modelId="{16F41E81-5C35-4DA0-9870-086F7EABE424}" type="pres">
      <dgm:prSet presAssocID="{FAC11248-563A-4FC2-A3D9-A87A3FC8646F}" presName="sibTrans" presStyleLbl="sibTrans2D1" presStyleIdx="0" presStyleCnt="4"/>
      <dgm:spPr/>
    </dgm:pt>
    <dgm:pt modelId="{052F69EF-AF1F-431E-A451-DA703D792814}" type="pres">
      <dgm:prSet presAssocID="{FAC11248-563A-4FC2-A3D9-A87A3FC8646F}" presName="connectorText" presStyleLbl="sibTrans2D1" presStyleIdx="0" presStyleCnt="4"/>
      <dgm:spPr/>
    </dgm:pt>
    <dgm:pt modelId="{930C9558-0E6C-4AD8-9CD6-AAF9556C1441}" type="pres">
      <dgm:prSet presAssocID="{5D4677A6-AC91-460B-85BD-350811B59BA8}" presName="node" presStyleLbl="node1" presStyleIdx="1" presStyleCnt="5">
        <dgm:presLayoutVars>
          <dgm:bulletEnabled val="1"/>
        </dgm:presLayoutVars>
      </dgm:prSet>
      <dgm:spPr/>
    </dgm:pt>
    <dgm:pt modelId="{6A0E9F9C-1BB5-4BC5-B473-710AD7398C44}" type="pres">
      <dgm:prSet presAssocID="{8073F099-BBE9-4A9B-9C59-146F6B0C96FA}" presName="sibTrans" presStyleLbl="sibTrans2D1" presStyleIdx="1" presStyleCnt="4"/>
      <dgm:spPr/>
    </dgm:pt>
    <dgm:pt modelId="{B8DC6D3F-E502-4B58-86C0-C299BA0B8FED}" type="pres">
      <dgm:prSet presAssocID="{8073F099-BBE9-4A9B-9C59-146F6B0C96FA}" presName="connectorText" presStyleLbl="sibTrans2D1" presStyleIdx="1" presStyleCnt="4"/>
      <dgm:spPr/>
    </dgm:pt>
    <dgm:pt modelId="{AF0C3183-7E91-46CC-9EC9-851179C98997}" type="pres">
      <dgm:prSet presAssocID="{9604B097-7022-4420-9A5F-B23CA74A170F}" presName="node" presStyleLbl="node1" presStyleIdx="2" presStyleCnt="5">
        <dgm:presLayoutVars>
          <dgm:bulletEnabled val="1"/>
        </dgm:presLayoutVars>
      </dgm:prSet>
      <dgm:spPr/>
    </dgm:pt>
    <dgm:pt modelId="{FBFD4F62-E92A-40FD-8C56-C2EB14E981E7}" type="pres">
      <dgm:prSet presAssocID="{B1C4258F-BDBE-465C-B960-F622B2AC9883}" presName="sibTrans" presStyleLbl="sibTrans2D1" presStyleIdx="2" presStyleCnt="4"/>
      <dgm:spPr/>
    </dgm:pt>
    <dgm:pt modelId="{13583E00-8D65-4909-BE81-41276AD4AB3B}" type="pres">
      <dgm:prSet presAssocID="{B1C4258F-BDBE-465C-B960-F622B2AC9883}" presName="connectorText" presStyleLbl="sibTrans2D1" presStyleIdx="2" presStyleCnt="4"/>
      <dgm:spPr/>
    </dgm:pt>
    <dgm:pt modelId="{93F0E5D4-297D-470D-9FE3-7FADB738571C}" type="pres">
      <dgm:prSet presAssocID="{E1C77AE9-EA58-4FAE-B356-96534690AFC6}" presName="node" presStyleLbl="node1" presStyleIdx="3" presStyleCnt="5">
        <dgm:presLayoutVars>
          <dgm:bulletEnabled val="1"/>
        </dgm:presLayoutVars>
      </dgm:prSet>
      <dgm:spPr/>
    </dgm:pt>
    <dgm:pt modelId="{82D78D2A-9F24-4100-8BD6-9A56CDC82073}" type="pres">
      <dgm:prSet presAssocID="{ACB9A17E-026F-4370-92D3-B422E6987965}" presName="sibTrans" presStyleLbl="sibTrans2D1" presStyleIdx="3" presStyleCnt="4"/>
      <dgm:spPr/>
    </dgm:pt>
    <dgm:pt modelId="{A3DA2A9E-353E-49B1-9FC2-2E9B09B96778}" type="pres">
      <dgm:prSet presAssocID="{ACB9A17E-026F-4370-92D3-B422E6987965}" presName="connectorText" presStyleLbl="sibTrans2D1" presStyleIdx="3" presStyleCnt="4"/>
      <dgm:spPr/>
    </dgm:pt>
    <dgm:pt modelId="{F71410BA-E5A9-4B32-9D6D-6E40A5CA4930}" type="pres">
      <dgm:prSet presAssocID="{A08F511B-48D4-4DD1-A231-ADE31D19C628}" presName="node" presStyleLbl="node1" presStyleIdx="4" presStyleCnt="5">
        <dgm:presLayoutVars>
          <dgm:bulletEnabled val="1"/>
        </dgm:presLayoutVars>
      </dgm:prSet>
      <dgm:spPr/>
    </dgm:pt>
  </dgm:ptLst>
  <dgm:cxnLst>
    <dgm:cxn modelId="{26FA1E10-0871-4001-84B7-BF2A200ABF9C}" type="presOf" srcId="{B1C4258F-BDBE-465C-B960-F622B2AC9883}" destId="{13583E00-8D65-4909-BE81-41276AD4AB3B}"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04D16F89-7AD1-4DAD-AD05-5C64431A8219}" type="presOf" srcId="{B1C4258F-BDBE-465C-B960-F622B2AC9883}" destId="{FBFD4F62-E92A-40FD-8C56-C2EB14E981E7}" srcOrd="0" destOrd="0" presId="urn:microsoft.com/office/officeart/2005/8/layout/process5"/>
    <dgm:cxn modelId="{D17E5A91-9F68-4593-85A5-3A2841AFC17B}" type="presOf" srcId="{8073F099-BBE9-4A9B-9C59-146F6B0C96FA}" destId="{B8DC6D3F-E502-4B58-86C0-C299BA0B8FED}" srcOrd="1" destOrd="0" presId="urn:microsoft.com/office/officeart/2005/8/layout/process5"/>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685605D3-B93D-44E1-BD90-F70812C00AEA}" type="presOf" srcId="{9604B097-7022-4420-9A5F-B23CA74A170F}" destId="{AF0C3183-7E91-46CC-9EC9-851179C98997}"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2124C1DF-E819-46DB-AF8B-D24600069D84}">
      <dgm:prSet phldrT="[Texto]" custT="1"/>
      <dgm:spPr/>
      <dgm:t>
        <a:bodyPr/>
        <a:lstStyle/>
        <a:p>
          <a:r>
            <a:rPr lang="es-ES" sz="1600" dirty="0">
              <a:solidFill>
                <a:schemeClr val="tx1"/>
              </a:solidFill>
            </a:rPr>
            <a:t>Control de documentos y registros</a:t>
          </a:r>
          <a:endParaRPr lang="es-EC" sz="1600" dirty="0">
            <a:solidFill>
              <a:schemeClr val="tx1"/>
            </a:solidFill>
          </a:endParaRPr>
        </a:p>
      </dgm:t>
    </dgm:pt>
    <dgm:pt modelId="{39FB5A7C-A718-4F04-8094-EC52FC2E7622}" type="parTrans" cxnId="{75874851-004A-4F6E-B44C-A4C17D245F3E}">
      <dgm:prSet/>
      <dgm:spPr/>
      <dgm:t>
        <a:bodyPr/>
        <a:lstStyle/>
        <a:p>
          <a:endParaRPr lang="es-EC">
            <a:solidFill>
              <a:schemeClr val="tx1"/>
            </a:solidFill>
          </a:endParaRPr>
        </a:p>
      </dgm:t>
    </dgm:pt>
    <dgm:pt modelId="{D814F775-98C8-4614-B660-2FF643D9A34C}" type="sibTrans" cxnId="{75874851-004A-4F6E-B44C-A4C17D245F3E}">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6">
        <dgm:presLayoutVars>
          <dgm:bulletEnabled val="1"/>
        </dgm:presLayoutVars>
      </dgm:prSet>
      <dgm:spPr/>
    </dgm:pt>
    <dgm:pt modelId="{16F41E81-5C35-4DA0-9870-086F7EABE424}" type="pres">
      <dgm:prSet presAssocID="{FAC11248-563A-4FC2-A3D9-A87A3FC8646F}" presName="sibTrans" presStyleLbl="sibTrans2D1" presStyleIdx="0" presStyleCnt="5"/>
      <dgm:spPr/>
    </dgm:pt>
    <dgm:pt modelId="{052F69EF-AF1F-431E-A451-DA703D792814}" type="pres">
      <dgm:prSet presAssocID="{FAC11248-563A-4FC2-A3D9-A87A3FC8646F}" presName="connectorText" presStyleLbl="sibTrans2D1" presStyleIdx="0" presStyleCnt="5"/>
      <dgm:spPr/>
    </dgm:pt>
    <dgm:pt modelId="{930C9558-0E6C-4AD8-9CD6-AAF9556C1441}" type="pres">
      <dgm:prSet presAssocID="{5D4677A6-AC91-460B-85BD-350811B59BA8}" presName="node" presStyleLbl="node1" presStyleIdx="1" presStyleCnt="6">
        <dgm:presLayoutVars>
          <dgm:bulletEnabled val="1"/>
        </dgm:presLayoutVars>
      </dgm:prSet>
      <dgm:spPr/>
    </dgm:pt>
    <dgm:pt modelId="{6A0E9F9C-1BB5-4BC5-B473-710AD7398C44}" type="pres">
      <dgm:prSet presAssocID="{8073F099-BBE9-4A9B-9C59-146F6B0C96FA}" presName="sibTrans" presStyleLbl="sibTrans2D1" presStyleIdx="1" presStyleCnt="5"/>
      <dgm:spPr/>
    </dgm:pt>
    <dgm:pt modelId="{B8DC6D3F-E502-4B58-86C0-C299BA0B8FED}" type="pres">
      <dgm:prSet presAssocID="{8073F099-BBE9-4A9B-9C59-146F6B0C96FA}" presName="connectorText" presStyleLbl="sibTrans2D1" presStyleIdx="1" presStyleCnt="5"/>
      <dgm:spPr/>
    </dgm:pt>
    <dgm:pt modelId="{AF0C3183-7E91-46CC-9EC9-851179C98997}" type="pres">
      <dgm:prSet presAssocID="{9604B097-7022-4420-9A5F-B23CA74A170F}" presName="node" presStyleLbl="node1" presStyleIdx="2" presStyleCnt="6">
        <dgm:presLayoutVars>
          <dgm:bulletEnabled val="1"/>
        </dgm:presLayoutVars>
      </dgm:prSet>
      <dgm:spPr/>
    </dgm:pt>
    <dgm:pt modelId="{FBFD4F62-E92A-40FD-8C56-C2EB14E981E7}" type="pres">
      <dgm:prSet presAssocID="{B1C4258F-BDBE-465C-B960-F622B2AC9883}" presName="sibTrans" presStyleLbl="sibTrans2D1" presStyleIdx="2" presStyleCnt="5"/>
      <dgm:spPr/>
    </dgm:pt>
    <dgm:pt modelId="{13583E00-8D65-4909-BE81-41276AD4AB3B}" type="pres">
      <dgm:prSet presAssocID="{B1C4258F-BDBE-465C-B960-F622B2AC9883}" presName="connectorText" presStyleLbl="sibTrans2D1" presStyleIdx="2" presStyleCnt="5"/>
      <dgm:spPr/>
    </dgm:pt>
    <dgm:pt modelId="{93F0E5D4-297D-470D-9FE3-7FADB738571C}" type="pres">
      <dgm:prSet presAssocID="{E1C77AE9-EA58-4FAE-B356-96534690AFC6}" presName="node" presStyleLbl="node1" presStyleIdx="3" presStyleCnt="6">
        <dgm:presLayoutVars>
          <dgm:bulletEnabled val="1"/>
        </dgm:presLayoutVars>
      </dgm:prSet>
      <dgm:spPr/>
    </dgm:pt>
    <dgm:pt modelId="{82D78D2A-9F24-4100-8BD6-9A56CDC82073}" type="pres">
      <dgm:prSet presAssocID="{ACB9A17E-026F-4370-92D3-B422E6987965}" presName="sibTrans" presStyleLbl="sibTrans2D1" presStyleIdx="3" presStyleCnt="5"/>
      <dgm:spPr/>
    </dgm:pt>
    <dgm:pt modelId="{A3DA2A9E-353E-49B1-9FC2-2E9B09B96778}" type="pres">
      <dgm:prSet presAssocID="{ACB9A17E-026F-4370-92D3-B422E6987965}" presName="connectorText" presStyleLbl="sibTrans2D1" presStyleIdx="3" presStyleCnt="5"/>
      <dgm:spPr/>
    </dgm:pt>
    <dgm:pt modelId="{F71410BA-E5A9-4B32-9D6D-6E40A5CA4930}" type="pres">
      <dgm:prSet presAssocID="{A08F511B-48D4-4DD1-A231-ADE31D19C628}" presName="node" presStyleLbl="node1" presStyleIdx="4" presStyleCnt="6">
        <dgm:presLayoutVars>
          <dgm:bulletEnabled val="1"/>
        </dgm:presLayoutVars>
      </dgm:prSet>
      <dgm:spPr/>
    </dgm:pt>
    <dgm:pt modelId="{D19D2CA9-24A5-42CB-8606-2120431DFDE6}" type="pres">
      <dgm:prSet presAssocID="{4A8811D2-A59B-4911-BE9C-21D36EDD91BE}" presName="sibTrans" presStyleLbl="sibTrans2D1" presStyleIdx="4" presStyleCnt="5"/>
      <dgm:spPr/>
    </dgm:pt>
    <dgm:pt modelId="{D668B245-85A7-418D-A094-1DA860ABF4EE}" type="pres">
      <dgm:prSet presAssocID="{4A8811D2-A59B-4911-BE9C-21D36EDD91BE}" presName="connectorText" presStyleLbl="sibTrans2D1" presStyleIdx="4" presStyleCnt="5"/>
      <dgm:spPr/>
    </dgm:pt>
    <dgm:pt modelId="{237E5F67-9B13-4583-A45A-5743C4EFC442}" type="pres">
      <dgm:prSet presAssocID="{2124C1DF-E819-46DB-AF8B-D24600069D84}" presName="node" presStyleLbl="node1" presStyleIdx="5" presStyleCnt="6">
        <dgm:presLayoutVars>
          <dgm:bulletEnabled val="1"/>
        </dgm:presLayoutVars>
      </dgm:prSet>
      <dgm:spPr/>
    </dgm:pt>
  </dgm:ptLst>
  <dgm:cxnLst>
    <dgm:cxn modelId="{26FA1E10-0871-4001-84B7-BF2A200ABF9C}" type="presOf" srcId="{B1C4258F-BDBE-465C-B960-F622B2AC9883}" destId="{13583E00-8D65-4909-BE81-41276AD4AB3B}"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D76F3864-7729-4464-B77B-C7D03C48C149}" type="presOf" srcId="{2124C1DF-E819-46DB-AF8B-D24600069D84}" destId="{237E5F67-9B13-4583-A45A-5743C4EFC442}" srcOrd="0" destOrd="0" presId="urn:microsoft.com/office/officeart/2005/8/layout/process5"/>
    <dgm:cxn modelId="{75874851-004A-4F6E-B44C-A4C17D245F3E}" srcId="{C2C16C8E-A66B-4303-942D-C6593E612637}" destId="{2124C1DF-E819-46DB-AF8B-D24600069D84}" srcOrd="5" destOrd="0" parTransId="{39FB5A7C-A718-4F04-8094-EC52FC2E7622}" sibTransId="{D814F775-98C8-4614-B660-2FF643D9A34C}"/>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04D16F89-7AD1-4DAD-AD05-5C64431A8219}" type="presOf" srcId="{B1C4258F-BDBE-465C-B960-F622B2AC9883}" destId="{FBFD4F62-E92A-40FD-8C56-C2EB14E981E7}" srcOrd="0" destOrd="0" presId="urn:microsoft.com/office/officeart/2005/8/layout/process5"/>
    <dgm:cxn modelId="{D17E5A91-9F68-4593-85A5-3A2841AFC17B}" type="presOf" srcId="{8073F099-BBE9-4A9B-9C59-146F6B0C96FA}" destId="{B8DC6D3F-E502-4B58-86C0-C299BA0B8FED}" srcOrd="1" destOrd="0" presId="urn:microsoft.com/office/officeart/2005/8/layout/process5"/>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9E6493C9-70E0-4728-A0F0-FB86A5A9B792}" type="presOf" srcId="{4A8811D2-A59B-4911-BE9C-21D36EDD91BE}" destId="{D668B245-85A7-418D-A094-1DA860ABF4EE}" srcOrd="1" destOrd="0" presId="urn:microsoft.com/office/officeart/2005/8/layout/process5"/>
    <dgm:cxn modelId="{685605D3-B93D-44E1-BD90-F70812C00AEA}" type="presOf" srcId="{9604B097-7022-4420-9A5F-B23CA74A170F}" destId="{AF0C3183-7E91-46CC-9EC9-851179C98997}"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2D275CE0-FBD5-4BEE-803E-4A65FD62004C}" type="presOf" srcId="{4A8811D2-A59B-4911-BE9C-21D36EDD91BE}" destId="{D19D2CA9-24A5-42CB-8606-2120431DFDE6}" srcOrd="0" destOrd="0" presId="urn:microsoft.com/office/officeart/2005/8/layout/process5"/>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 modelId="{A3BEF505-412A-4AE6-A538-2E4D567C7B28}" type="presParOf" srcId="{C67B5B8D-FF46-40F2-BCC0-45D7B7E13493}" destId="{D19D2CA9-24A5-42CB-8606-2120431DFDE6}" srcOrd="9" destOrd="0" presId="urn:microsoft.com/office/officeart/2005/8/layout/process5"/>
    <dgm:cxn modelId="{DB17CB34-ACC8-4E63-A2EE-7F1BA83BA608}" type="presParOf" srcId="{D19D2CA9-24A5-42CB-8606-2120431DFDE6}" destId="{D668B245-85A7-418D-A094-1DA860ABF4EE}" srcOrd="0" destOrd="0" presId="urn:microsoft.com/office/officeart/2005/8/layout/process5"/>
    <dgm:cxn modelId="{1691410C-4326-4DBE-8768-F43E5A7E821C}" type="presParOf" srcId="{C67B5B8D-FF46-40F2-BCC0-45D7B7E13493}" destId="{237E5F67-9B13-4583-A45A-5743C4EFC442}" srcOrd="10"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4FECFD-2629-4292-90DE-5FB02F5F485E}" type="doc">
      <dgm:prSet loTypeId="urn:microsoft.com/office/officeart/2005/8/layout/chevron2" loCatId="process" qsTypeId="urn:microsoft.com/office/officeart/2005/8/quickstyle/simple1" qsCatId="simple" csTypeId="urn:microsoft.com/office/officeart/2005/8/colors/colorful1" csCatId="colorful" phldr="1"/>
      <dgm:spPr/>
      <dgm:t>
        <a:bodyPr/>
        <a:lstStyle/>
        <a:p>
          <a:endParaRPr lang="es-EC"/>
        </a:p>
      </dgm:t>
    </dgm:pt>
    <dgm:pt modelId="{8708D2AA-9954-41BB-9FA1-84DC52DA1894}">
      <dgm:prSet phldrT="[Texto]" phldr="0" custT="1"/>
      <dgm:spPr/>
      <dgm:t>
        <a:bodyPr/>
        <a:lstStyle/>
        <a:p>
          <a:r>
            <a:rPr lang="es-ES" sz="2400" dirty="0"/>
            <a:t>.</a:t>
          </a:r>
          <a:endParaRPr lang="es-EC" sz="2400" dirty="0"/>
        </a:p>
      </dgm:t>
    </dgm:pt>
    <dgm:pt modelId="{FF84A8C3-90B5-4B3E-87E6-31C01AA18208}" type="parTrans" cxnId="{449AD03D-F907-4CB8-8C7E-ED15474CF263}">
      <dgm:prSet/>
      <dgm:spPr/>
      <dgm:t>
        <a:bodyPr/>
        <a:lstStyle/>
        <a:p>
          <a:endParaRPr lang="es-EC" sz="1400"/>
        </a:p>
      </dgm:t>
    </dgm:pt>
    <dgm:pt modelId="{9EC3CFEC-A2E7-4D00-9964-A2416C10D380}" type="sibTrans" cxnId="{449AD03D-F907-4CB8-8C7E-ED15474CF263}">
      <dgm:prSet/>
      <dgm:spPr/>
      <dgm:t>
        <a:bodyPr/>
        <a:lstStyle/>
        <a:p>
          <a:endParaRPr lang="es-EC" sz="1400"/>
        </a:p>
      </dgm:t>
    </dgm:pt>
    <dgm:pt modelId="{23ABBAEF-D3AA-4B67-A019-EFC709EEFEFB}">
      <dgm:prSet phldrT="[Texto]" phldr="0" custT="1"/>
      <dgm:spPr/>
      <dgm:t>
        <a:bodyPr/>
        <a:lstStyle/>
        <a:p>
          <a:r>
            <a:rPr lang="es-ES" sz="2400" dirty="0"/>
            <a:t>Gestionar procesos con estándares de calidad. </a:t>
          </a:r>
          <a:endParaRPr lang="es-EC" sz="2400" dirty="0"/>
        </a:p>
      </dgm:t>
    </dgm:pt>
    <dgm:pt modelId="{AFA1B4AB-D01E-49A8-B7C3-1F0F58187A0E}" type="parTrans" cxnId="{29650089-3093-4576-A915-702C3F7E8192}">
      <dgm:prSet/>
      <dgm:spPr/>
      <dgm:t>
        <a:bodyPr/>
        <a:lstStyle/>
        <a:p>
          <a:endParaRPr lang="es-EC" sz="1400"/>
        </a:p>
      </dgm:t>
    </dgm:pt>
    <dgm:pt modelId="{15DA7667-B18B-4588-9560-95537A42BBCA}" type="sibTrans" cxnId="{29650089-3093-4576-A915-702C3F7E8192}">
      <dgm:prSet/>
      <dgm:spPr/>
      <dgm:t>
        <a:bodyPr/>
        <a:lstStyle/>
        <a:p>
          <a:endParaRPr lang="es-EC" sz="1400"/>
        </a:p>
      </dgm:t>
    </dgm:pt>
    <dgm:pt modelId="{B9DD08B8-8D7A-462D-A54B-8F128699DCCF}">
      <dgm:prSet phldrT="[Texto]" phldr="0" custT="1"/>
      <dgm:spPr/>
      <dgm:t>
        <a:bodyPr/>
        <a:lstStyle/>
        <a:p>
          <a:r>
            <a:rPr lang="es-ES" sz="2400" dirty="0"/>
            <a:t>.</a:t>
          </a:r>
          <a:endParaRPr lang="es-EC" sz="2400" dirty="0"/>
        </a:p>
      </dgm:t>
    </dgm:pt>
    <dgm:pt modelId="{44DDA40E-0461-4049-AD15-BFC31BC83C18}" type="parTrans" cxnId="{B11CEE69-CB0A-4245-80ED-62ACEF9167FF}">
      <dgm:prSet/>
      <dgm:spPr/>
      <dgm:t>
        <a:bodyPr/>
        <a:lstStyle/>
        <a:p>
          <a:endParaRPr lang="es-EC" sz="1400"/>
        </a:p>
      </dgm:t>
    </dgm:pt>
    <dgm:pt modelId="{2BEACE33-25F3-4D26-8676-B8D169A91398}" type="sibTrans" cxnId="{B11CEE69-CB0A-4245-80ED-62ACEF9167FF}">
      <dgm:prSet/>
      <dgm:spPr/>
      <dgm:t>
        <a:bodyPr/>
        <a:lstStyle/>
        <a:p>
          <a:endParaRPr lang="es-EC" sz="1400"/>
        </a:p>
      </dgm:t>
    </dgm:pt>
    <dgm:pt modelId="{B6932C9C-1468-4262-9451-2184E237D474}">
      <dgm:prSet phldrT="[Texto]" phldr="0" custT="1"/>
      <dgm:spPr/>
      <dgm:t>
        <a:bodyPr/>
        <a:lstStyle/>
        <a:p>
          <a:r>
            <a:rPr lang="es-ES" sz="2400" dirty="0"/>
            <a:t>Controlar los peligros y riesgos en seguridad y salud en el trabajo. </a:t>
          </a:r>
          <a:endParaRPr lang="es-EC" sz="2400" dirty="0"/>
        </a:p>
      </dgm:t>
    </dgm:pt>
    <dgm:pt modelId="{36DFC6BD-1DF9-4468-ADE7-2EC1FD9B81FF}" type="parTrans" cxnId="{CC1BA23D-2769-4987-AD30-F90093982DD2}">
      <dgm:prSet/>
      <dgm:spPr/>
      <dgm:t>
        <a:bodyPr/>
        <a:lstStyle/>
        <a:p>
          <a:endParaRPr lang="es-EC" sz="1400"/>
        </a:p>
      </dgm:t>
    </dgm:pt>
    <dgm:pt modelId="{E97D0D4F-0A41-408D-960F-1764CDE3D5EF}" type="sibTrans" cxnId="{CC1BA23D-2769-4987-AD30-F90093982DD2}">
      <dgm:prSet/>
      <dgm:spPr/>
      <dgm:t>
        <a:bodyPr/>
        <a:lstStyle/>
        <a:p>
          <a:endParaRPr lang="es-EC" sz="1400"/>
        </a:p>
      </dgm:t>
    </dgm:pt>
    <dgm:pt modelId="{A3E087C9-286E-4310-AB85-9C4A357D8256}">
      <dgm:prSet phldrT="[Texto]" phldr="0" custT="1"/>
      <dgm:spPr/>
      <dgm:t>
        <a:bodyPr/>
        <a:lstStyle/>
        <a:p>
          <a:r>
            <a:rPr lang="es-ES" sz="2400" dirty="0"/>
            <a:t>.</a:t>
          </a:r>
          <a:endParaRPr lang="es-EC" sz="2400" dirty="0"/>
        </a:p>
      </dgm:t>
    </dgm:pt>
    <dgm:pt modelId="{F991A94D-1A50-4EA3-AEEE-A4404D7C3B31}" type="parTrans" cxnId="{8404DEE5-C753-4EDB-BA3A-9FA60140D936}">
      <dgm:prSet/>
      <dgm:spPr/>
      <dgm:t>
        <a:bodyPr/>
        <a:lstStyle/>
        <a:p>
          <a:endParaRPr lang="es-EC" sz="1400"/>
        </a:p>
      </dgm:t>
    </dgm:pt>
    <dgm:pt modelId="{582CE4E5-30FF-4278-9921-5B738F97F4E7}" type="sibTrans" cxnId="{8404DEE5-C753-4EDB-BA3A-9FA60140D936}">
      <dgm:prSet/>
      <dgm:spPr/>
      <dgm:t>
        <a:bodyPr/>
        <a:lstStyle/>
        <a:p>
          <a:endParaRPr lang="es-EC" sz="1400"/>
        </a:p>
      </dgm:t>
    </dgm:pt>
    <dgm:pt modelId="{C4782938-2A06-4C76-9911-DEE45342C114}">
      <dgm:prSet phldrT="[Texto]" phldr="0" custT="1"/>
      <dgm:spPr/>
      <dgm:t>
        <a:bodyPr/>
        <a:lstStyle/>
        <a:p>
          <a:r>
            <a:rPr lang="es-ES" sz="2400" dirty="0"/>
            <a:t>Mitigar los impactos ambientales. </a:t>
          </a:r>
          <a:endParaRPr lang="es-EC" sz="2400" dirty="0"/>
        </a:p>
      </dgm:t>
    </dgm:pt>
    <dgm:pt modelId="{A518359D-7F35-405F-960B-90236BDD67D1}" type="parTrans" cxnId="{75C94133-A1D2-4CB9-813E-3AF05C24121E}">
      <dgm:prSet/>
      <dgm:spPr/>
      <dgm:t>
        <a:bodyPr/>
        <a:lstStyle/>
        <a:p>
          <a:endParaRPr lang="es-EC" sz="1400"/>
        </a:p>
      </dgm:t>
    </dgm:pt>
    <dgm:pt modelId="{02CF6FF6-430C-4DE9-AD13-42A43ACDE60E}" type="sibTrans" cxnId="{75C94133-A1D2-4CB9-813E-3AF05C24121E}">
      <dgm:prSet/>
      <dgm:spPr/>
      <dgm:t>
        <a:bodyPr/>
        <a:lstStyle/>
        <a:p>
          <a:endParaRPr lang="es-EC" sz="1400"/>
        </a:p>
      </dgm:t>
    </dgm:pt>
    <dgm:pt modelId="{029694D3-AC43-4E69-9B7E-4E12A08F39A5}" type="pres">
      <dgm:prSet presAssocID="{CC4FECFD-2629-4292-90DE-5FB02F5F485E}" presName="linearFlow" presStyleCnt="0">
        <dgm:presLayoutVars>
          <dgm:dir/>
          <dgm:animLvl val="lvl"/>
          <dgm:resizeHandles val="exact"/>
        </dgm:presLayoutVars>
      </dgm:prSet>
      <dgm:spPr/>
    </dgm:pt>
    <dgm:pt modelId="{EA5C279E-B187-4DF4-AD7D-8CEC4620EE00}" type="pres">
      <dgm:prSet presAssocID="{8708D2AA-9954-41BB-9FA1-84DC52DA1894}" presName="composite" presStyleCnt="0"/>
      <dgm:spPr/>
    </dgm:pt>
    <dgm:pt modelId="{9499ACDC-0C42-4B83-8CAF-782FF5C3AAB5}" type="pres">
      <dgm:prSet presAssocID="{8708D2AA-9954-41BB-9FA1-84DC52DA1894}" presName="parentText" presStyleLbl="alignNode1" presStyleIdx="0" presStyleCnt="3" custLinFactNeighborX="0" custLinFactNeighborY="95092">
        <dgm:presLayoutVars>
          <dgm:chMax val="1"/>
          <dgm:bulletEnabled val="1"/>
        </dgm:presLayoutVars>
      </dgm:prSet>
      <dgm:spPr/>
    </dgm:pt>
    <dgm:pt modelId="{A822E24D-4F7E-4B2B-B4CF-FF74E16412F3}" type="pres">
      <dgm:prSet presAssocID="{8708D2AA-9954-41BB-9FA1-84DC52DA1894}" presName="descendantText" presStyleLbl="alignAcc1" presStyleIdx="0" presStyleCnt="3" custLinFactY="46295" custLinFactNeighborX="0" custLinFactNeighborY="100000">
        <dgm:presLayoutVars>
          <dgm:bulletEnabled val="1"/>
        </dgm:presLayoutVars>
      </dgm:prSet>
      <dgm:spPr/>
    </dgm:pt>
    <dgm:pt modelId="{2E2F2FED-84F4-407A-B558-9E872AF6276D}" type="pres">
      <dgm:prSet presAssocID="{9EC3CFEC-A2E7-4D00-9964-A2416C10D380}" presName="sp" presStyleCnt="0"/>
      <dgm:spPr/>
    </dgm:pt>
    <dgm:pt modelId="{5DD8B59F-019A-4551-861F-58CFEE13D8BF}" type="pres">
      <dgm:prSet presAssocID="{B9DD08B8-8D7A-462D-A54B-8F128699DCCF}" presName="composite" presStyleCnt="0"/>
      <dgm:spPr/>
    </dgm:pt>
    <dgm:pt modelId="{7FE9FFB9-7FDE-43C8-8E84-01623F5A3BB5}" type="pres">
      <dgm:prSet presAssocID="{B9DD08B8-8D7A-462D-A54B-8F128699DCCF}" presName="parentText" presStyleLbl="alignNode1" presStyleIdx="1" presStyleCnt="3" custLinFactNeighborX="-596" custLinFactNeighborY="98723">
        <dgm:presLayoutVars>
          <dgm:chMax val="1"/>
          <dgm:bulletEnabled val="1"/>
        </dgm:presLayoutVars>
      </dgm:prSet>
      <dgm:spPr/>
    </dgm:pt>
    <dgm:pt modelId="{BEA40DA0-C467-4B72-8B5E-3D83EE7B6713}" type="pres">
      <dgm:prSet presAssocID="{B9DD08B8-8D7A-462D-A54B-8F128699DCCF}" presName="descendantText" presStyleLbl="alignAcc1" presStyleIdx="1" presStyleCnt="3" custLinFactY="51881" custLinFactNeighborX="-105" custLinFactNeighborY="100000">
        <dgm:presLayoutVars>
          <dgm:bulletEnabled val="1"/>
        </dgm:presLayoutVars>
      </dgm:prSet>
      <dgm:spPr/>
    </dgm:pt>
    <dgm:pt modelId="{3B2DE92F-314D-4D0F-AD69-4B2293D4712E}" type="pres">
      <dgm:prSet presAssocID="{2BEACE33-25F3-4D26-8676-B8D169A91398}" presName="sp" presStyleCnt="0"/>
      <dgm:spPr/>
    </dgm:pt>
    <dgm:pt modelId="{E4A85B57-1AB8-4152-A086-E79874E374E3}" type="pres">
      <dgm:prSet presAssocID="{A3E087C9-286E-4310-AB85-9C4A357D8256}" presName="composite" presStyleCnt="0"/>
      <dgm:spPr/>
    </dgm:pt>
    <dgm:pt modelId="{22526697-1878-483D-8394-4F29EB830D5B}" type="pres">
      <dgm:prSet presAssocID="{A3E087C9-286E-4310-AB85-9C4A357D8256}" presName="parentText" presStyleLbl="alignNode1" presStyleIdx="2" presStyleCnt="3" custLinFactY="-65586" custLinFactNeighborX="0" custLinFactNeighborY="-100000">
        <dgm:presLayoutVars>
          <dgm:chMax val="1"/>
          <dgm:bulletEnabled val="1"/>
        </dgm:presLayoutVars>
      </dgm:prSet>
      <dgm:spPr/>
    </dgm:pt>
    <dgm:pt modelId="{81A2CCC6-7FA1-4E72-9982-102D30D9683E}" type="pres">
      <dgm:prSet presAssocID="{A3E087C9-286E-4310-AB85-9C4A357D8256}" presName="descendantText" presStyleLbl="alignAcc1" presStyleIdx="2" presStyleCnt="3" custLinFactY="-100000" custLinFactNeighborX="0" custLinFactNeighborY="-154748">
        <dgm:presLayoutVars>
          <dgm:bulletEnabled val="1"/>
        </dgm:presLayoutVars>
      </dgm:prSet>
      <dgm:spPr/>
    </dgm:pt>
  </dgm:ptLst>
  <dgm:cxnLst>
    <dgm:cxn modelId="{F742AA1E-6968-468A-BDF2-81F7E68CB2DF}" type="presOf" srcId="{23ABBAEF-D3AA-4B67-A019-EFC709EEFEFB}" destId="{A822E24D-4F7E-4B2B-B4CF-FF74E16412F3}" srcOrd="0" destOrd="0" presId="urn:microsoft.com/office/officeart/2005/8/layout/chevron2"/>
    <dgm:cxn modelId="{75C94133-A1D2-4CB9-813E-3AF05C24121E}" srcId="{A3E087C9-286E-4310-AB85-9C4A357D8256}" destId="{C4782938-2A06-4C76-9911-DEE45342C114}" srcOrd="0" destOrd="0" parTransId="{A518359D-7F35-405F-960B-90236BDD67D1}" sibTransId="{02CF6FF6-430C-4DE9-AD13-42A43ACDE60E}"/>
    <dgm:cxn modelId="{CC1BA23D-2769-4987-AD30-F90093982DD2}" srcId="{B9DD08B8-8D7A-462D-A54B-8F128699DCCF}" destId="{B6932C9C-1468-4262-9451-2184E237D474}" srcOrd="0" destOrd="0" parTransId="{36DFC6BD-1DF9-4468-ADE7-2EC1FD9B81FF}" sibTransId="{E97D0D4F-0A41-408D-960F-1764CDE3D5EF}"/>
    <dgm:cxn modelId="{449AD03D-F907-4CB8-8C7E-ED15474CF263}" srcId="{CC4FECFD-2629-4292-90DE-5FB02F5F485E}" destId="{8708D2AA-9954-41BB-9FA1-84DC52DA1894}" srcOrd="0" destOrd="0" parTransId="{FF84A8C3-90B5-4B3E-87E6-31C01AA18208}" sibTransId="{9EC3CFEC-A2E7-4D00-9964-A2416C10D380}"/>
    <dgm:cxn modelId="{B11CEE69-CB0A-4245-80ED-62ACEF9167FF}" srcId="{CC4FECFD-2629-4292-90DE-5FB02F5F485E}" destId="{B9DD08B8-8D7A-462D-A54B-8F128699DCCF}" srcOrd="1" destOrd="0" parTransId="{44DDA40E-0461-4049-AD15-BFC31BC83C18}" sibTransId="{2BEACE33-25F3-4D26-8676-B8D169A91398}"/>
    <dgm:cxn modelId="{FBE10B7A-8DB5-429F-B745-9DD05E0B39FD}" type="presOf" srcId="{C4782938-2A06-4C76-9911-DEE45342C114}" destId="{81A2CCC6-7FA1-4E72-9982-102D30D9683E}" srcOrd="0" destOrd="0" presId="urn:microsoft.com/office/officeart/2005/8/layout/chevron2"/>
    <dgm:cxn modelId="{29650089-3093-4576-A915-702C3F7E8192}" srcId="{8708D2AA-9954-41BB-9FA1-84DC52DA1894}" destId="{23ABBAEF-D3AA-4B67-A019-EFC709EEFEFB}" srcOrd="0" destOrd="0" parTransId="{AFA1B4AB-D01E-49A8-B7C3-1F0F58187A0E}" sibTransId="{15DA7667-B18B-4588-9560-95537A42BBCA}"/>
    <dgm:cxn modelId="{6077E7A8-E56E-4E7C-A045-52FB3A193A98}" type="presOf" srcId="{A3E087C9-286E-4310-AB85-9C4A357D8256}" destId="{22526697-1878-483D-8394-4F29EB830D5B}" srcOrd="0" destOrd="0" presId="urn:microsoft.com/office/officeart/2005/8/layout/chevron2"/>
    <dgm:cxn modelId="{0E5D5BC5-E6E4-478E-848A-F2A55193072D}" type="presOf" srcId="{B9DD08B8-8D7A-462D-A54B-8F128699DCCF}" destId="{7FE9FFB9-7FDE-43C8-8E84-01623F5A3BB5}" srcOrd="0" destOrd="0" presId="urn:microsoft.com/office/officeart/2005/8/layout/chevron2"/>
    <dgm:cxn modelId="{DFB33BCB-A272-4F90-839B-F746A770FCA6}" type="presOf" srcId="{B6932C9C-1468-4262-9451-2184E237D474}" destId="{BEA40DA0-C467-4B72-8B5E-3D83EE7B6713}" srcOrd="0" destOrd="0" presId="urn:microsoft.com/office/officeart/2005/8/layout/chevron2"/>
    <dgm:cxn modelId="{F6423CD0-7487-4F81-80C8-AA82F7E4FE07}" type="presOf" srcId="{8708D2AA-9954-41BB-9FA1-84DC52DA1894}" destId="{9499ACDC-0C42-4B83-8CAF-782FF5C3AAB5}" srcOrd="0" destOrd="0" presId="urn:microsoft.com/office/officeart/2005/8/layout/chevron2"/>
    <dgm:cxn modelId="{8404DEE5-C753-4EDB-BA3A-9FA60140D936}" srcId="{CC4FECFD-2629-4292-90DE-5FB02F5F485E}" destId="{A3E087C9-286E-4310-AB85-9C4A357D8256}" srcOrd="2" destOrd="0" parTransId="{F991A94D-1A50-4EA3-AEEE-A4404D7C3B31}" sibTransId="{582CE4E5-30FF-4278-9921-5B738F97F4E7}"/>
    <dgm:cxn modelId="{EF3B72ED-4369-488A-86CC-7449244584F4}" type="presOf" srcId="{CC4FECFD-2629-4292-90DE-5FB02F5F485E}" destId="{029694D3-AC43-4E69-9B7E-4E12A08F39A5}" srcOrd="0" destOrd="0" presId="urn:microsoft.com/office/officeart/2005/8/layout/chevron2"/>
    <dgm:cxn modelId="{4B8D41AD-6E00-4259-9724-E621060D5F5C}" type="presParOf" srcId="{029694D3-AC43-4E69-9B7E-4E12A08F39A5}" destId="{EA5C279E-B187-4DF4-AD7D-8CEC4620EE00}" srcOrd="0" destOrd="0" presId="urn:microsoft.com/office/officeart/2005/8/layout/chevron2"/>
    <dgm:cxn modelId="{73D885E3-14DD-417C-BA0F-3CAA5463A187}" type="presParOf" srcId="{EA5C279E-B187-4DF4-AD7D-8CEC4620EE00}" destId="{9499ACDC-0C42-4B83-8CAF-782FF5C3AAB5}" srcOrd="0" destOrd="0" presId="urn:microsoft.com/office/officeart/2005/8/layout/chevron2"/>
    <dgm:cxn modelId="{30043F08-88D7-48D8-8584-A53C848FA0B6}" type="presParOf" srcId="{EA5C279E-B187-4DF4-AD7D-8CEC4620EE00}" destId="{A822E24D-4F7E-4B2B-B4CF-FF74E16412F3}" srcOrd="1" destOrd="0" presId="urn:microsoft.com/office/officeart/2005/8/layout/chevron2"/>
    <dgm:cxn modelId="{AA291E84-1B7E-4CE6-836C-5E4B5ABC6856}" type="presParOf" srcId="{029694D3-AC43-4E69-9B7E-4E12A08F39A5}" destId="{2E2F2FED-84F4-407A-B558-9E872AF6276D}" srcOrd="1" destOrd="0" presId="urn:microsoft.com/office/officeart/2005/8/layout/chevron2"/>
    <dgm:cxn modelId="{EA2905EB-123D-42F0-911F-7935085A5FC0}" type="presParOf" srcId="{029694D3-AC43-4E69-9B7E-4E12A08F39A5}" destId="{5DD8B59F-019A-4551-861F-58CFEE13D8BF}" srcOrd="2" destOrd="0" presId="urn:microsoft.com/office/officeart/2005/8/layout/chevron2"/>
    <dgm:cxn modelId="{68E9F1C1-61CF-4C38-9885-42FDBDFC9163}" type="presParOf" srcId="{5DD8B59F-019A-4551-861F-58CFEE13D8BF}" destId="{7FE9FFB9-7FDE-43C8-8E84-01623F5A3BB5}" srcOrd="0" destOrd="0" presId="urn:microsoft.com/office/officeart/2005/8/layout/chevron2"/>
    <dgm:cxn modelId="{67B2033B-8533-4D82-ABF3-FAE2DEB03553}" type="presParOf" srcId="{5DD8B59F-019A-4551-861F-58CFEE13D8BF}" destId="{BEA40DA0-C467-4B72-8B5E-3D83EE7B6713}" srcOrd="1" destOrd="0" presId="urn:microsoft.com/office/officeart/2005/8/layout/chevron2"/>
    <dgm:cxn modelId="{086E6380-C736-4EA8-A351-323AE45B02C6}" type="presParOf" srcId="{029694D3-AC43-4E69-9B7E-4E12A08F39A5}" destId="{3B2DE92F-314D-4D0F-AD69-4B2293D4712E}" srcOrd="3" destOrd="0" presId="urn:microsoft.com/office/officeart/2005/8/layout/chevron2"/>
    <dgm:cxn modelId="{FAB901BA-3568-4683-9880-94D97ED5BE9F}" type="presParOf" srcId="{029694D3-AC43-4E69-9B7E-4E12A08F39A5}" destId="{E4A85B57-1AB8-4152-A086-E79874E374E3}" srcOrd="4" destOrd="0" presId="urn:microsoft.com/office/officeart/2005/8/layout/chevron2"/>
    <dgm:cxn modelId="{B53760E4-DCF5-4368-8479-D81A42491B64}" type="presParOf" srcId="{E4A85B57-1AB8-4152-A086-E79874E374E3}" destId="{22526697-1878-483D-8394-4F29EB830D5B}" srcOrd="0" destOrd="0" presId="urn:microsoft.com/office/officeart/2005/8/layout/chevron2"/>
    <dgm:cxn modelId="{CEF933D9-4021-40F2-83B3-F20BFA1423FF}" type="presParOf" srcId="{E4A85B57-1AB8-4152-A086-E79874E374E3}" destId="{81A2CCC6-7FA1-4E72-9982-102D30D9683E}"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2124C1DF-E819-46DB-AF8B-D24600069D84}">
      <dgm:prSet phldrT="[Texto]" custT="1"/>
      <dgm:spPr/>
      <dgm:t>
        <a:bodyPr/>
        <a:lstStyle/>
        <a:p>
          <a:r>
            <a:rPr lang="es-ES" sz="1600" dirty="0">
              <a:solidFill>
                <a:schemeClr val="tx1"/>
              </a:solidFill>
            </a:rPr>
            <a:t>Control de documentos y registros</a:t>
          </a:r>
          <a:endParaRPr lang="es-EC" sz="1600" dirty="0">
            <a:solidFill>
              <a:schemeClr val="tx1"/>
            </a:solidFill>
          </a:endParaRPr>
        </a:p>
      </dgm:t>
    </dgm:pt>
    <dgm:pt modelId="{39FB5A7C-A718-4F04-8094-EC52FC2E7622}" type="parTrans" cxnId="{75874851-004A-4F6E-B44C-A4C17D245F3E}">
      <dgm:prSet/>
      <dgm:spPr/>
      <dgm:t>
        <a:bodyPr/>
        <a:lstStyle/>
        <a:p>
          <a:endParaRPr lang="es-EC">
            <a:solidFill>
              <a:schemeClr val="tx1"/>
            </a:solidFill>
          </a:endParaRPr>
        </a:p>
      </dgm:t>
    </dgm:pt>
    <dgm:pt modelId="{D814F775-98C8-4614-B660-2FF643D9A34C}" type="sibTrans" cxnId="{75874851-004A-4F6E-B44C-A4C17D245F3E}">
      <dgm:prSet/>
      <dgm:spPr/>
      <dgm:t>
        <a:bodyPr/>
        <a:lstStyle/>
        <a:p>
          <a:endParaRPr lang="es-EC">
            <a:solidFill>
              <a:schemeClr val="tx1"/>
            </a:solidFill>
          </a:endParaRPr>
        </a:p>
      </dgm:t>
    </dgm:pt>
    <dgm:pt modelId="{0AD1FBBD-4CD1-4D7F-A4FD-3F66B0975896}">
      <dgm:prSet phldrT="[Texto]" custT="1"/>
      <dgm:spPr/>
      <dgm:t>
        <a:bodyPr/>
        <a:lstStyle/>
        <a:p>
          <a:r>
            <a:rPr lang="es-ES" sz="1600" dirty="0">
              <a:solidFill>
                <a:schemeClr val="tx1"/>
              </a:solidFill>
            </a:rPr>
            <a:t>Preparación y respuesta ante emergencias</a:t>
          </a:r>
          <a:endParaRPr lang="es-EC" sz="1600" dirty="0">
            <a:solidFill>
              <a:schemeClr val="tx1"/>
            </a:solidFill>
          </a:endParaRPr>
        </a:p>
      </dgm:t>
    </dgm:pt>
    <dgm:pt modelId="{CE628A10-92F3-423C-B647-2F37CFB1BF4B}" type="parTrans" cxnId="{F8DE1867-AEDA-492A-8B8C-72864D0BE4AC}">
      <dgm:prSet/>
      <dgm:spPr/>
      <dgm:t>
        <a:bodyPr/>
        <a:lstStyle/>
        <a:p>
          <a:endParaRPr lang="es-EC">
            <a:solidFill>
              <a:schemeClr val="tx1"/>
            </a:solidFill>
          </a:endParaRPr>
        </a:p>
      </dgm:t>
    </dgm:pt>
    <dgm:pt modelId="{A4A08C6D-A768-48A0-AFE9-092BF8081CA5}" type="sibTrans" cxnId="{F8DE1867-AEDA-492A-8B8C-72864D0BE4AC}">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7">
        <dgm:presLayoutVars>
          <dgm:bulletEnabled val="1"/>
        </dgm:presLayoutVars>
      </dgm:prSet>
      <dgm:spPr/>
    </dgm:pt>
    <dgm:pt modelId="{16F41E81-5C35-4DA0-9870-086F7EABE424}" type="pres">
      <dgm:prSet presAssocID="{FAC11248-563A-4FC2-A3D9-A87A3FC8646F}" presName="sibTrans" presStyleLbl="sibTrans2D1" presStyleIdx="0" presStyleCnt="6"/>
      <dgm:spPr/>
    </dgm:pt>
    <dgm:pt modelId="{052F69EF-AF1F-431E-A451-DA703D792814}" type="pres">
      <dgm:prSet presAssocID="{FAC11248-563A-4FC2-A3D9-A87A3FC8646F}" presName="connectorText" presStyleLbl="sibTrans2D1" presStyleIdx="0" presStyleCnt="6"/>
      <dgm:spPr/>
    </dgm:pt>
    <dgm:pt modelId="{930C9558-0E6C-4AD8-9CD6-AAF9556C1441}" type="pres">
      <dgm:prSet presAssocID="{5D4677A6-AC91-460B-85BD-350811B59BA8}" presName="node" presStyleLbl="node1" presStyleIdx="1" presStyleCnt="7">
        <dgm:presLayoutVars>
          <dgm:bulletEnabled val="1"/>
        </dgm:presLayoutVars>
      </dgm:prSet>
      <dgm:spPr/>
    </dgm:pt>
    <dgm:pt modelId="{6A0E9F9C-1BB5-4BC5-B473-710AD7398C44}" type="pres">
      <dgm:prSet presAssocID="{8073F099-BBE9-4A9B-9C59-146F6B0C96FA}" presName="sibTrans" presStyleLbl="sibTrans2D1" presStyleIdx="1" presStyleCnt="6"/>
      <dgm:spPr/>
    </dgm:pt>
    <dgm:pt modelId="{B8DC6D3F-E502-4B58-86C0-C299BA0B8FED}" type="pres">
      <dgm:prSet presAssocID="{8073F099-BBE9-4A9B-9C59-146F6B0C96FA}" presName="connectorText" presStyleLbl="sibTrans2D1" presStyleIdx="1" presStyleCnt="6"/>
      <dgm:spPr/>
    </dgm:pt>
    <dgm:pt modelId="{AF0C3183-7E91-46CC-9EC9-851179C98997}" type="pres">
      <dgm:prSet presAssocID="{9604B097-7022-4420-9A5F-B23CA74A170F}" presName="node" presStyleLbl="node1" presStyleIdx="2" presStyleCnt="7">
        <dgm:presLayoutVars>
          <dgm:bulletEnabled val="1"/>
        </dgm:presLayoutVars>
      </dgm:prSet>
      <dgm:spPr/>
    </dgm:pt>
    <dgm:pt modelId="{FBFD4F62-E92A-40FD-8C56-C2EB14E981E7}" type="pres">
      <dgm:prSet presAssocID="{B1C4258F-BDBE-465C-B960-F622B2AC9883}" presName="sibTrans" presStyleLbl="sibTrans2D1" presStyleIdx="2" presStyleCnt="6"/>
      <dgm:spPr/>
    </dgm:pt>
    <dgm:pt modelId="{13583E00-8D65-4909-BE81-41276AD4AB3B}" type="pres">
      <dgm:prSet presAssocID="{B1C4258F-BDBE-465C-B960-F622B2AC9883}" presName="connectorText" presStyleLbl="sibTrans2D1" presStyleIdx="2" presStyleCnt="6"/>
      <dgm:spPr/>
    </dgm:pt>
    <dgm:pt modelId="{93F0E5D4-297D-470D-9FE3-7FADB738571C}" type="pres">
      <dgm:prSet presAssocID="{E1C77AE9-EA58-4FAE-B356-96534690AFC6}" presName="node" presStyleLbl="node1" presStyleIdx="3" presStyleCnt="7">
        <dgm:presLayoutVars>
          <dgm:bulletEnabled val="1"/>
        </dgm:presLayoutVars>
      </dgm:prSet>
      <dgm:spPr/>
    </dgm:pt>
    <dgm:pt modelId="{82D78D2A-9F24-4100-8BD6-9A56CDC82073}" type="pres">
      <dgm:prSet presAssocID="{ACB9A17E-026F-4370-92D3-B422E6987965}" presName="sibTrans" presStyleLbl="sibTrans2D1" presStyleIdx="3" presStyleCnt="6"/>
      <dgm:spPr/>
    </dgm:pt>
    <dgm:pt modelId="{A3DA2A9E-353E-49B1-9FC2-2E9B09B96778}" type="pres">
      <dgm:prSet presAssocID="{ACB9A17E-026F-4370-92D3-B422E6987965}" presName="connectorText" presStyleLbl="sibTrans2D1" presStyleIdx="3" presStyleCnt="6"/>
      <dgm:spPr/>
    </dgm:pt>
    <dgm:pt modelId="{F71410BA-E5A9-4B32-9D6D-6E40A5CA4930}" type="pres">
      <dgm:prSet presAssocID="{A08F511B-48D4-4DD1-A231-ADE31D19C628}" presName="node" presStyleLbl="node1" presStyleIdx="4" presStyleCnt="7">
        <dgm:presLayoutVars>
          <dgm:bulletEnabled val="1"/>
        </dgm:presLayoutVars>
      </dgm:prSet>
      <dgm:spPr/>
    </dgm:pt>
    <dgm:pt modelId="{D19D2CA9-24A5-42CB-8606-2120431DFDE6}" type="pres">
      <dgm:prSet presAssocID="{4A8811D2-A59B-4911-BE9C-21D36EDD91BE}" presName="sibTrans" presStyleLbl="sibTrans2D1" presStyleIdx="4" presStyleCnt="6"/>
      <dgm:spPr/>
    </dgm:pt>
    <dgm:pt modelId="{D668B245-85A7-418D-A094-1DA860ABF4EE}" type="pres">
      <dgm:prSet presAssocID="{4A8811D2-A59B-4911-BE9C-21D36EDD91BE}" presName="connectorText" presStyleLbl="sibTrans2D1" presStyleIdx="4" presStyleCnt="6"/>
      <dgm:spPr/>
    </dgm:pt>
    <dgm:pt modelId="{237E5F67-9B13-4583-A45A-5743C4EFC442}" type="pres">
      <dgm:prSet presAssocID="{2124C1DF-E819-46DB-AF8B-D24600069D84}" presName="node" presStyleLbl="node1" presStyleIdx="5" presStyleCnt="7">
        <dgm:presLayoutVars>
          <dgm:bulletEnabled val="1"/>
        </dgm:presLayoutVars>
      </dgm:prSet>
      <dgm:spPr/>
    </dgm:pt>
    <dgm:pt modelId="{9036EB78-CC15-4991-B881-D86C5E2FD35C}" type="pres">
      <dgm:prSet presAssocID="{D814F775-98C8-4614-B660-2FF643D9A34C}" presName="sibTrans" presStyleLbl="sibTrans2D1" presStyleIdx="5" presStyleCnt="6"/>
      <dgm:spPr/>
    </dgm:pt>
    <dgm:pt modelId="{BA77549D-A318-4B39-914B-E09E3F9EC56B}" type="pres">
      <dgm:prSet presAssocID="{D814F775-98C8-4614-B660-2FF643D9A34C}" presName="connectorText" presStyleLbl="sibTrans2D1" presStyleIdx="5" presStyleCnt="6"/>
      <dgm:spPr/>
    </dgm:pt>
    <dgm:pt modelId="{161F89AD-09F9-45E5-BA86-D878D6F6A7AC}" type="pres">
      <dgm:prSet presAssocID="{0AD1FBBD-4CD1-4D7F-A4FD-3F66B0975896}" presName="node" presStyleLbl="node1" presStyleIdx="6" presStyleCnt="7">
        <dgm:presLayoutVars>
          <dgm:bulletEnabled val="1"/>
        </dgm:presLayoutVars>
      </dgm:prSet>
      <dgm:spPr/>
    </dgm:pt>
  </dgm:ptLst>
  <dgm:cxnLst>
    <dgm:cxn modelId="{26FA1E10-0871-4001-84B7-BF2A200ABF9C}" type="presOf" srcId="{B1C4258F-BDBE-465C-B960-F622B2AC9883}" destId="{13583E00-8D65-4909-BE81-41276AD4AB3B}"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D76F3864-7729-4464-B77B-C7D03C48C149}" type="presOf" srcId="{2124C1DF-E819-46DB-AF8B-D24600069D84}" destId="{237E5F67-9B13-4583-A45A-5743C4EFC442}" srcOrd="0" destOrd="0" presId="urn:microsoft.com/office/officeart/2005/8/layout/process5"/>
    <dgm:cxn modelId="{F8DE1867-AEDA-492A-8B8C-72864D0BE4AC}" srcId="{C2C16C8E-A66B-4303-942D-C6593E612637}" destId="{0AD1FBBD-4CD1-4D7F-A4FD-3F66B0975896}" srcOrd="6" destOrd="0" parTransId="{CE628A10-92F3-423C-B647-2F37CFB1BF4B}" sibTransId="{A4A08C6D-A768-48A0-AFE9-092BF8081CA5}"/>
    <dgm:cxn modelId="{75874851-004A-4F6E-B44C-A4C17D245F3E}" srcId="{C2C16C8E-A66B-4303-942D-C6593E612637}" destId="{2124C1DF-E819-46DB-AF8B-D24600069D84}" srcOrd="5" destOrd="0" parTransId="{39FB5A7C-A718-4F04-8094-EC52FC2E7622}" sibTransId="{D814F775-98C8-4614-B660-2FF643D9A34C}"/>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BFA2ED84-6521-46EE-9401-EE163766FFA7}" type="presOf" srcId="{D814F775-98C8-4614-B660-2FF643D9A34C}" destId="{BA77549D-A318-4B39-914B-E09E3F9EC56B}" srcOrd="1" destOrd="0" presId="urn:microsoft.com/office/officeart/2005/8/layout/process5"/>
    <dgm:cxn modelId="{04D16F89-7AD1-4DAD-AD05-5C64431A8219}" type="presOf" srcId="{B1C4258F-BDBE-465C-B960-F622B2AC9883}" destId="{FBFD4F62-E92A-40FD-8C56-C2EB14E981E7}" srcOrd="0" destOrd="0" presId="urn:microsoft.com/office/officeart/2005/8/layout/process5"/>
    <dgm:cxn modelId="{D17E5A91-9F68-4593-85A5-3A2841AFC17B}" type="presOf" srcId="{8073F099-BBE9-4A9B-9C59-146F6B0C96FA}" destId="{B8DC6D3F-E502-4B58-86C0-C299BA0B8FED}" srcOrd="1" destOrd="0" presId="urn:microsoft.com/office/officeart/2005/8/layout/process5"/>
    <dgm:cxn modelId="{A4D22AA0-C9E4-4879-96F8-D8569A043CF8}" type="presOf" srcId="{0AD1FBBD-4CD1-4D7F-A4FD-3F66B0975896}" destId="{161F89AD-09F9-45E5-BA86-D878D6F6A7AC}" srcOrd="0" destOrd="0" presId="urn:microsoft.com/office/officeart/2005/8/layout/process5"/>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9E6493C9-70E0-4728-A0F0-FB86A5A9B792}" type="presOf" srcId="{4A8811D2-A59B-4911-BE9C-21D36EDD91BE}" destId="{D668B245-85A7-418D-A094-1DA860ABF4EE}" srcOrd="1" destOrd="0" presId="urn:microsoft.com/office/officeart/2005/8/layout/process5"/>
    <dgm:cxn modelId="{685605D3-B93D-44E1-BD90-F70812C00AEA}" type="presOf" srcId="{9604B097-7022-4420-9A5F-B23CA74A170F}" destId="{AF0C3183-7E91-46CC-9EC9-851179C98997}" srcOrd="0" destOrd="0" presId="urn:microsoft.com/office/officeart/2005/8/layout/process5"/>
    <dgm:cxn modelId="{1D3787D5-B319-458E-8691-E603A54783EE}" type="presOf" srcId="{D814F775-98C8-4614-B660-2FF643D9A34C}" destId="{9036EB78-CC15-4991-B881-D86C5E2FD35C}"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2D275CE0-FBD5-4BEE-803E-4A65FD62004C}" type="presOf" srcId="{4A8811D2-A59B-4911-BE9C-21D36EDD91BE}" destId="{D19D2CA9-24A5-42CB-8606-2120431DFDE6}" srcOrd="0" destOrd="0" presId="urn:microsoft.com/office/officeart/2005/8/layout/process5"/>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 modelId="{A3BEF505-412A-4AE6-A538-2E4D567C7B28}" type="presParOf" srcId="{C67B5B8D-FF46-40F2-BCC0-45D7B7E13493}" destId="{D19D2CA9-24A5-42CB-8606-2120431DFDE6}" srcOrd="9" destOrd="0" presId="urn:microsoft.com/office/officeart/2005/8/layout/process5"/>
    <dgm:cxn modelId="{DB17CB34-ACC8-4E63-A2EE-7F1BA83BA608}" type="presParOf" srcId="{D19D2CA9-24A5-42CB-8606-2120431DFDE6}" destId="{D668B245-85A7-418D-A094-1DA860ABF4EE}" srcOrd="0" destOrd="0" presId="urn:microsoft.com/office/officeart/2005/8/layout/process5"/>
    <dgm:cxn modelId="{1691410C-4326-4DBE-8768-F43E5A7E821C}" type="presParOf" srcId="{C67B5B8D-FF46-40F2-BCC0-45D7B7E13493}" destId="{237E5F67-9B13-4583-A45A-5743C4EFC442}" srcOrd="10" destOrd="0" presId="urn:microsoft.com/office/officeart/2005/8/layout/process5"/>
    <dgm:cxn modelId="{F37D1F90-1F9A-4531-B736-535D9878986A}" type="presParOf" srcId="{C67B5B8D-FF46-40F2-BCC0-45D7B7E13493}" destId="{9036EB78-CC15-4991-B881-D86C5E2FD35C}" srcOrd="11" destOrd="0" presId="urn:microsoft.com/office/officeart/2005/8/layout/process5"/>
    <dgm:cxn modelId="{E148537D-7615-43C6-84B9-CE8450272CB6}" type="presParOf" srcId="{9036EB78-CC15-4991-B881-D86C5E2FD35C}" destId="{BA77549D-A318-4B39-914B-E09E3F9EC56B}" srcOrd="0" destOrd="0" presId="urn:microsoft.com/office/officeart/2005/8/layout/process5"/>
    <dgm:cxn modelId="{DAF8013F-5224-4687-BFAB-9A698D6E4168}" type="presParOf" srcId="{C67B5B8D-FF46-40F2-BCC0-45D7B7E13493}" destId="{161F89AD-09F9-45E5-BA86-D878D6F6A7AC}" srcOrd="12"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2124C1DF-E819-46DB-AF8B-D24600069D84}">
      <dgm:prSet phldrT="[Texto]" custT="1"/>
      <dgm:spPr/>
      <dgm:t>
        <a:bodyPr/>
        <a:lstStyle/>
        <a:p>
          <a:r>
            <a:rPr lang="es-ES" sz="1600" dirty="0">
              <a:solidFill>
                <a:schemeClr val="tx1"/>
              </a:solidFill>
            </a:rPr>
            <a:t>Control de documentos y registros</a:t>
          </a:r>
          <a:endParaRPr lang="es-EC" sz="1600" dirty="0">
            <a:solidFill>
              <a:schemeClr val="tx1"/>
            </a:solidFill>
          </a:endParaRPr>
        </a:p>
      </dgm:t>
    </dgm:pt>
    <dgm:pt modelId="{39FB5A7C-A718-4F04-8094-EC52FC2E7622}" type="parTrans" cxnId="{75874851-004A-4F6E-B44C-A4C17D245F3E}">
      <dgm:prSet/>
      <dgm:spPr/>
      <dgm:t>
        <a:bodyPr/>
        <a:lstStyle/>
        <a:p>
          <a:endParaRPr lang="es-EC">
            <a:solidFill>
              <a:schemeClr val="tx1"/>
            </a:solidFill>
          </a:endParaRPr>
        </a:p>
      </dgm:t>
    </dgm:pt>
    <dgm:pt modelId="{D814F775-98C8-4614-B660-2FF643D9A34C}" type="sibTrans" cxnId="{75874851-004A-4F6E-B44C-A4C17D245F3E}">
      <dgm:prSet/>
      <dgm:spPr/>
      <dgm:t>
        <a:bodyPr/>
        <a:lstStyle/>
        <a:p>
          <a:endParaRPr lang="es-EC">
            <a:solidFill>
              <a:schemeClr val="tx1"/>
            </a:solidFill>
          </a:endParaRPr>
        </a:p>
      </dgm:t>
    </dgm:pt>
    <dgm:pt modelId="{0AD1FBBD-4CD1-4D7F-A4FD-3F66B0975896}">
      <dgm:prSet phldrT="[Texto]" custT="1"/>
      <dgm:spPr/>
      <dgm:t>
        <a:bodyPr/>
        <a:lstStyle/>
        <a:p>
          <a:r>
            <a:rPr lang="es-ES" sz="1600" dirty="0">
              <a:solidFill>
                <a:schemeClr val="tx1"/>
              </a:solidFill>
            </a:rPr>
            <a:t>Preparación y respuesta ante emergencias</a:t>
          </a:r>
          <a:endParaRPr lang="es-EC" sz="1600" dirty="0">
            <a:solidFill>
              <a:schemeClr val="tx1"/>
            </a:solidFill>
          </a:endParaRPr>
        </a:p>
      </dgm:t>
    </dgm:pt>
    <dgm:pt modelId="{CE628A10-92F3-423C-B647-2F37CFB1BF4B}" type="parTrans" cxnId="{F8DE1867-AEDA-492A-8B8C-72864D0BE4AC}">
      <dgm:prSet/>
      <dgm:spPr/>
      <dgm:t>
        <a:bodyPr/>
        <a:lstStyle/>
        <a:p>
          <a:endParaRPr lang="es-EC">
            <a:solidFill>
              <a:schemeClr val="tx1"/>
            </a:solidFill>
          </a:endParaRPr>
        </a:p>
      </dgm:t>
    </dgm:pt>
    <dgm:pt modelId="{A4A08C6D-A768-48A0-AFE9-092BF8081CA5}" type="sibTrans" cxnId="{F8DE1867-AEDA-492A-8B8C-72864D0BE4AC}">
      <dgm:prSet/>
      <dgm:spPr/>
      <dgm:t>
        <a:bodyPr/>
        <a:lstStyle/>
        <a:p>
          <a:endParaRPr lang="es-EC">
            <a:solidFill>
              <a:schemeClr val="tx1"/>
            </a:solidFill>
          </a:endParaRPr>
        </a:p>
      </dgm:t>
    </dgm:pt>
    <dgm:pt modelId="{EB10E11A-74D2-4A24-AA91-990034BC3813}">
      <dgm:prSet phldrT="[Texto]" custT="1"/>
      <dgm:spPr/>
      <dgm:t>
        <a:bodyPr/>
        <a:lstStyle/>
        <a:p>
          <a:r>
            <a:rPr lang="es-ES" sz="1600" dirty="0">
              <a:solidFill>
                <a:schemeClr val="tx1"/>
              </a:solidFill>
            </a:rPr>
            <a:t>Seguimiento y medición.</a:t>
          </a:r>
          <a:endParaRPr lang="es-EC" sz="1600" dirty="0">
            <a:solidFill>
              <a:schemeClr val="tx1"/>
            </a:solidFill>
          </a:endParaRPr>
        </a:p>
      </dgm:t>
    </dgm:pt>
    <dgm:pt modelId="{6089DA9C-B030-4B39-9A18-422A7483974C}" type="parTrans" cxnId="{BD09D190-04CA-4053-9956-9DEE36CE7CA7}">
      <dgm:prSet/>
      <dgm:spPr/>
      <dgm:t>
        <a:bodyPr/>
        <a:lstStyle/>
        <a:p>
          <a:endParaRPr lang="es-EC">
            <a:solidFill>
              <a:schemeClr val="tx1"/>
            </a:solidFill>
          </a:endParaRPr>
        </a:p>
      </dgm:t>
    </dgm:pt>
    <dgm:pt modelId="{952F95E6-14C4-4908-BE6F-BC9DAB147BB7}" type="sibTrans" cxnId="{BD09D190-04CA-4053-9956-9DEE36CE7CA7}">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8">
        <dgm:presLayoutVars>
          <dgm:bulletEnabled val="1"/>
        </dgm:presLayoutVars>
      </dgm:prSet>
      <dgm:spPr/>
    </dgm:pt>
    <dgm:pt modelId="{16F41E81-5C35-4DA0-9870-086F7EABE424}" type="pres">
      <dgm:prSet presAssocID="{FAC11248-563A-4FC2-A3D9-A87A3FC8646F}" presName="sibTrans" presStyleLbl="sibTrans2D1" presStyleIdx="0" presStyleCnt="7"/>
      <dgm:spPr/>
    </dgm:pt>
    <dgm:pt modelId="{052F69EF-AF1F-431E-A451-DA703D792814}" type="pres">
      <dgm:prSet presAssocID="{FAC11248-563A-4FC2-A3D9-A87A3FC8646F}" presName="connectorText" presStyleLbl="sibTrans2D1" presStyleIdx="0" presStyleCnt="7"/>
      <dgm:spPr/>
    </dgm:pt>
    <dgm:pt modelId="{930C9558-0E6C-4AD8-9CD6-AAF9556C1441}" type="pres">
      <dgm:prSet presAssocID="{5D4677A6-AC91-460B-85BD-350811B59BA8}" presName="node" presStyleLbl="node1" presStyleIdx="1" presStyleCnt="8">
        <dgm:presLayoutVars>
          <dgm:bulletEnabled val="1"/>
        </dgm:presLayoutVars>
      </dgm:prSet>
      <dgm:spPr/>
    </dgm:pt>
    <dgm:pt modelId="{6A0E9F9C-1BB5-4BC5-B473-710AD7398C44}" type="pres">
      <dgm:prSet presAssocID="{8073F099-BBE9-4A9B-9C59-146F6B0C96FA}" presName="sibTrans" presStyleLbl="sibTrans2D1" presStyleIdx="1" presStyleCnt="7"/>
      <dgm:spPr/>
    </dgm:pt>
    <dgm:pt modelId="{B8DC6D3F-E502-4B58-86C0-C299BA0B8FED}" type="pres">
      <dgm:prSet presAssocID="{8073F099-BBE9-4A9B-9C59-146F6B0C96FA}" presName="connectorText" presStyleLbl="sibTrans2D1" presStyleIdx="1" presStyleCnt="7"/>
      <dgm:spPr/>
    </dgm:pt>
    <dgm:pt modelId="{AF0C3183-7E91-46CC-9EC9-851179C98997}" type="pres">
      <dgm:prSet presAssocID="{9604B097-7022-4420-9A5F-B23CA74A170F}" presName="node" presStyleLbl="node1" presStyleIdx="2" presStyleCnt="8">
        <dgm:presLayoutVars>
          <dgm:bulletEnabled val="1"/>
        </dgm:presLayoutVars>
      </dgm:prSet>
      <dgm:spPr/>
    </dgm:pt>
    <dgm:pt modelId="{FBFD4F62-E92A-40FD-8C56-C2EB14E981E7}" type="pres">
      <dgm:prSet presAssocID="{B1C4258F-BDBE-465C-B960-F622B2AC9883}" presName="sibTrans" presStyleLbl="sibTrans2D1" presStyleIdx="2" presStyleCnt="7"/>
      <dgm:spPr/>
    </dgm:pt>
    <dgm:pt modelId="{13583E00-8D65-4909-BE81-41276AD4AB3B}" type="pres">
      <dgm:prSet presAssocID="{B1C4258F-BDBE-465C-B960-F622B2AC9883}" presName="connectorText" presStyleLbl="sibTrans2D1" presStyleIdx="2" presStyleCnt="7"/>
      <dgm:spPr/>
    </dgm:pt>
    <dgm:pt modelId="{93F0E5D4-297D-470D-9FE3-7FADB738571C}" type="pres">
      <dgm:prSet presAssocID="{E1C77AE9-EA58-4FAE-B356-96534690AFC6}" presName="node" presStyleLbl="node1" presStyleIdx="3" presStyleCnt="8">
        <dgm:presLayoutVars>
          <dgm:bulletEnabled val="1"/>
        </dgm:presLayoutVars>
      </dgm:prSet>
      <dgm:spPr/>
    </dgm:pt>
    <dgm:pt modelId="{82D78D2A-9F24-4100-8BD6-9A56CDC82073}" type="pres">
      <dgm:prSet presAssocID="{ACB9A17E-026F-4370-92D3-B422E6987965}" presName="sibTrans" presStyleLbl="sibTrans2D1" presStyleIdx="3" presStyleCnt="7"/>
      <dgm:spPr/>
    </dgm:pt>
    <dgm:pt modelId="{A3DA2A9E-353E-49B1-9FC2-2E9B09B96778}" type="pres">
      <dgm:prSet presAssocID="{ACB9A17E-026F-4370-92D3-B422E6987965}" presName="connectorText" presStyleLbl="sibTrans2D1" presStyleIdx="3" presStyleCnt="7"/>
      <dgm:spPr/>
    </dgm:pt>
    <dgm:pt modelId="{F71410BA-E5A9-4B32-9D6D-6E40A5CA4930}" type="pres">
      <dgm:prSet presAssocID="{A08F511B-48D4-4DD1-A231-ADE31D19C628}" presName="node" presStyleLbl="node1" presStyleIdx="4" presStyleCnt="8">
        <dgm:presLayoutVars>
          <dgm:bulletEnabled val="1"/>
        </dgm:presLayoutVars>
      </dgm:prSet>
      <dgm:spPr/>
    </dgm:pt>
    <dgm:pt modelId="{D19D2CA9-24A5-42CB-8606-2120431DFDE6}" type="pres">
      <dgm:prSet presAssocID="{4A8811D2-A59B-4911-BE9C-21D36EDD91BE}" presName="sibTrans" presStyleLbl="sibTrans2D1" presStyleIdx="4" presStyleCnt="7"/>
      <dgm:spPr/>
    </dgm:pt>
    <dgm:pt modelId="{D668B245-85A7-418D-A094-1DA860ABF4EE}" type="pres">
      <dgm:prSet presAssocID="{4A8811D2-A59B-4911-BE9C-21D36EDD91BE}" presName="connectorText" presStyleLbl="sibTrans2D1" presStyleIdx="4" presStyleCnt="7"/>
      <dgm:spPr/>
    </dgm:pt>
    <dgm:pt modelId="{237E5F67-9B13-4583-A45A-5743C4EFC442}" type="pres">
      <dgm:prSet presAssocID="{2124C1DF-E819-46DB-AF8B-D24600069D84}" presName="node" presStyleLbl="node1" presStyleIdx="5" presStyleCnt="8">
        <dgm:presLayoutVars>
          <dgm:bulletEnabled val="1"/>
        </dgm:presLayoutVars>
      </dgm:prSet>
      <dgm:spPr/>
    </dgm:pt>
    <dgm:pt modelId="{9036EB78-CC15-4991-B881-D86C5E2FD35C}" type="pres">
      <dgm:prSet presAssocID="{D814F775-98C8-4614-B660-2FF643D9A34C}" presName="sibTrans" presStyleLbl="sibTrans2D1" presStyleIdx="5" presStyleCnt="7"/>
      <dgm:spPr/>
    </dgm:pt>
    <dgm:pt modelId="{BA77549D-A318-4B39-914B-E09E3F9EC56B}" type="pres">
      <dgm:prSet presAssocID="{D814F775-98C8-4614-B660-2FF643D9A34C}" presName="connectorText" presStyleLbl="sibTrans2D1" presStyleIdx="5" presStyleCnt="7"/>
      <dgm:spPr/>
    </dgm:pt>
    <dgm:pt modelId="{161F89AD-09F9-45E5-BA86-D878D6F6A7AC}" type="pres">
      <dgm:prSet presAssocID="{0AD1FBBD-4CD1-4D7F-A4FD-3F66B0975896}" presName="node" presStyleLbl="node1" presStyleIdx="6" presStyleCnt="8">
        <dgm:presLayoutVars>
          <dgm:bulletEnabled val="1"/>
        </dgm:presLayoutVars>
      </dgm:prSet>
      <dgm:spPr/>
    </dgm:pt>
    <dgm:pt modelId="{68C3ACA3-B11A-4EFC-A67B-73EB1EE79E48}" type="pres">
      <dgm:prSet presAssocID="{A4A08C6D-A768-48A0-AFE9-092BF8081CA5}" presName="sibTrans" presStyleLbl="sibTrans2D1" presStyleIdx="6" presStyleCnt="7"/>
      <dgm:spPr/>
    </dgm:pt>
    <dgm:pt modelId="{78FD4AC7-C1AB-446D-B6CA-B4F96D764ECD}" type="pres">
      <dgm:prSet presAssocID="{A4A08C6D-A768-48A0-AFE9-092BF8081CA5}" presName="connectorText" presStyleLbl="sibTrans2D1" presStyleIdx="6" presStyleCnt="7"/>
      <dgm:spPr/>
    </dgm:pt>
    <dgm:pt modelId="{91135D45-D0F2-4835-A560-EDA33BAC4DCD}" type="pres">
      <dgm:prSet presAssocID="{EB10E11A-74D2-4A24-AA91-990034BC3813}" presName="node" presStyleLbl="node1" presStyleIdx="7" presStyleCnt="8">
        <dgm:presLayoutVars>
          <dgm:bulletEnabled val="1"/>
        </dgm:presLayoutVars>
      </dgm:prSet>
      <dgm:spPr/>
    </dgm:pt>
  </dgm:ptLst>
  <dgm:cxnLst>
    <dgm:cxn modelId="{26FA1E10-0871-4001-84B7-BF2A200ABF9C}" type="presOf" srcId="{B1C4258F-BDBE-465C-B960-F622B2AC9883}" destId="{13583E00-8D65-4909-BE81-41276AD4AB3B}"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D76F3864-7729-4464-B77B-C7D03C48C149}" type="presOf" srcId="{2124C1DF-E819-46DB-AF8B-D24600069D84}" destId="{237E5F67-9B13-4583-A45A-5743C4EFC442}" srcOrd="0" destOrd="0" presId="urn:microsoft.com/office/officeart/2005/8/layout/process5"/>
    <dgm:cxn modelId="{F8DE1867-AEDA-492A-8B8C-72864D0BE4AC}" srcId="{C2C16C8E-A66B-4303-942D-C6593E612637}" destId="{0AD1FBBD-4CD1-4D7F-A4FD-3F66B0975896}" srcOrd="6" destOrd="0" parTransId="{CE628A10-92F3-423C-B647-2F37CFB1BF4B}" sibTransId="{A4A08C6D-A768-48A0-AFE9-092BF8081CA5}"/>
    <dgm:cxn modelId="{75874851-004A-4F6E-B44C-A4C17D245F3E}" srcId="{C2C16C8E-A66B-4303-942D-C6593E612637}" destId="{2124C1DF-E819-46DB-AF8B-D24600069D84}" srcOrd="5" destOrd="0" parTransId="{39FB5A7C-A718-4F04-8094-EC52FC2E7622}" sibTransId="{D814F775-98C8-4614-B660-2FF643D9A34C}"/>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FE03D27F-506A-4841-894A-C337D3417C64}" type="presOf" srcId="{A4A08C6D-A768-48A0-AFE9-092BF8081CA5}" destId="{68C3ACA3-B11A-4EFC-A67B-73EB1EE79E48}" srcOrd="0" destOrd="0" presId="urn:microsoft.com/office/officeart/2005/8/layout/process5"/>
    <dgm:cxn modelId="{BFA2ED84-6521-46EE-9401-EE163766FFA7}" type="presOf" srcId="{D814F775-98C8-4614-B660-2FF643D9A34C}" destId="{BA77549D-A318-4B39-914B-E09E3F9EC56B}" srcOrd="1" destOrd="0" presId="urn:microsoft.com/office/officeart/2005/8/layout/process5"/>
    <dgm:cxn modelId="{04D16F89-7AD1-4DAD-AD05-5C64431A8219}" type="presOf" srcId="{B1C4258F-BDBE-465C-B960-F622B2AC9883}" destId="{FBFD4F62-E92A-40FD-8C56-C2EB14E981E7}" srcOrd="0" destOrd="0" presId="urn:microsoft.com/office/officeart/2005/8/layout/process5"/>
    <dgm:cxn modelId="{BD09D190-04CA-4053-9956-9DEE36CE7CA7}" srcId="{C2C16C8E-A66B-4303-942D-C6593E612637}" destId="{EB10E11A-74D2-4A24-AA91-990034BC3813}" srcOrd="7" destOrd="0" parTransId="{6089DA9C-B030-4B39-9A18-422A7483974C}" sibTransId="{952F95E6-14C4-4908-BE6F-BC9DAB147BB7}"/>
    <dgm:cxn modelId="{D17E5A91-9F68-4593-85A5-3A2841AFC17B}" type="presOf" srcId="{8073F099-BBE9-4A9B-9C59-146F6B0C96FA}" destId="{B8DC6D3F-E502-4B58-86C0-C299BA0B8FED}" srcOrd="1" destOrd="0" presId="urn:microsoft.com/office/officeart/2005/8/layout/process5"/>
    <dgm:cxn modelId="{A4D22AA0-C9E4-4879-96F8-D8569A043CF8}" type="presOf" srcId="{0AD1FBBD-4CD1-4D7F-A4FD-3F66B0975896}" destId="{161F89AD-09F9-45E5-BA86-D878D6F6A7AC}" srcOrd="0" destOrd="0" presId="urn:microsoft.com/office/officeart/2005/8/layout/process5"/>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9A769EC7-1833-4238-8816-E9707C14CAAD}" type="presOf" srcId="{A4A08C6D-A768-48A0-AFE9-092BF8081CA5}" destId="{78FD4AC7-C1AB-446D-B6CA-B4F96D764ECD}" srcOrd="1" destOrd="0" presId="urn:microsoft.com/office/officeart/2005/8/layout/process5"/>
    <dgm:cxn modelId="{9E6493C9-70E0-4728-A0F0-FB86A5A9B792}" type="presOf" srcId="{4A8811D2-A59B-4911-BE9C-21D36EDD91BE}" destId="{D668B245-85A7-418D-A094-1DA860ABF4EE}" srcOrd="1" destOrd="0" presId="urn:microsoft.com/office/officeart/2005/8/layout/process5"/>
    <dgm:cxn modelId="{685605D3-B93D-44E1-BD90-F70812C00AEA}" type="presOf" srcId="{9604B097-7022-4420-9A5F-B23CA74A170F}" destId="{AF0C3183-7E91-46CC-9EC9-851179C98997}" srcOrd="0" destOrd="0" presId="urn:microsoft.com/office/officeart/2005/8/layout/process5"/>
    <dgm:cxn modelId="{329384D3-F9FC-484C-8905-FCB39EAC765B}" type="presOf" srcId="{EB10E11A-74D2-4A24-AA91-990034BC3813}" destId="{91135D45-D0F2-4835-A560-EDA33BAC4DCD}" srcOrd="0" destOrd="0" presId="urn:microsoft.com/office/officeart/2005/8/layout/process5"/>
    <dgm:cxn modelId="{1D3787D5-B319-458E-8691-E603A54783EE}" type="presOf" srcId="{D814F775-98C8-4614-B660-2FF643D9A34C}" destId="{9036EB78-CC15-4991-B881-D86C5E2FD35C}"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2D275CE0-FBD5-4BEE-803E-4A65FD62004C}" type="presOf" srcId="{4A8811D2-A59B-4911-BE9C-21D36EDD91BE}" destId="{D19D2CA9-24A5-42CB-8606-2120431DFDE6}" srcOrd="0" destOrd="0" presId="urn:microsoft.com/office/officeart/2005/8/layout/process5"/>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 modelId="{A3BEF505-412A-4AE6-A538-2E4D567C7B28}" type="presParOf" srcId="{C67B5B8D-FF46-40F2-BCC0-45D7B7E13493}" destId="{D19D2CA9-24A5-42CB-8606-2120431DFDE6}" srcOrd="9" destOrd="0" presId="urn:microsoft.com/office/officeart/2005/8/layout/process5"/>
    <dgm:cxn modelId="{DB17CB34-ACC8-4E63-A2EE-7F1BA83BA608}" type="presParOf" srcId="{D19D2CA9-24A5-42CB-8606-2120431DFDE6}" destId="{D668B245-85A7-418D-A094-1DA860ABF4EE}" srcOrd="0" destOrd="0" presId="urn:microsoft.com/office/officeart/2005/8/layout/process5"/>
    <dgm:cxn modelId="{1691410C-4326-4DBE-8768-F43E5A7E821C}" type="presParOf" srcId="{C67B5B8D-FF46-40F2-BCC0-45D7B7E13493}" destId="{237E5F67-9B13-4583-A45A-5743C4EFC442}" srcOrd="10" destOrd="0" presId="urn:microsoft.com/office/officeart/2005/8/layout/process5"/>
    <dgm:cxn modelId="{F37D1F90-1F9A-4531-B736-535D9878986A}" type="presParOf" srcId="{C67B5B8D-FF46-40F2-BCC0-45D7B7E13493}" destId="{9036EB78-CC15-4991-B881-D86C5E2FD35C}" srcOrd="11" destOrd="0" presId="urn:microsoft.com/office/officeart/2005/8/layout/process5"/>
    <dgm:cxn modelId="{E148537D-7615-43C6-84B9-CE8450272CB6}" type="presParOf" srcId="{9036EB78-CC15-4991-B881-D86C5E2FD35C}" destId="{BA77549D-A318-4B39-914B-E09E3F9EC56B}" srcOrd="0" destOrd="0" presId="urn:microsoft.com/office/officeart/2005/8/layout/process5"/>
    <dgm:cxn modelId="{DAF8013F-5224-4687-BFAB-9A698D6E4168}" type="presParOf" srcId="{C67B5B8D-FF46-40F2-BCC0-45D7B7E13493}" destId="{161F89AD-09F9-45E5-BA86-D878D6F6A7AC}" srcOrd="12" destOrd="0" presId="urn:microsoft.com/office/officeart/2005/8/layout/process5"/>
    <dgm:cxn modelId="{CDA79CC7-7E90-451B-97DC-E545E6AF6A4C}" type="presParOf" srcId="{C67B5B8D-FF46-40F2-BCC0-45D7B7E13493}" destId="{68C3ACA3-B11A-4EFC-A67B-73EB1EE79E48}" srcOrd="13" destOrd="0" presId="urn:microsoft.com/office/officeart/2005/8/layout/process5"/>
    <dgm:cxn modelId="{77C7F92E-101A-407F-B76F-DF42AF1A535D}" type="presParOf" srcId="{68C3ACA3-B11A-4EFC-A67B-73EB1EE79E48}" destId="{78FD4AC7-C1AB-446D-B6CA-B4F96D764ECD}" srcOrd="0" destOrd="0" presId="urn:microsoft.com/office/officeart/2005/8/layout/process5"/>
    <dgm:cxn modelId="{F28F83AA-7A38-4486-AAB9-7694AE19CF16}" type="presParOf" srcId="{C67B5B8D-FF46-40F2-BCC0-45D7B7E13493}" destId="{91135D45-D0F2-4835-A560-EDA33BAC4DCD}" srcOrd="14"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2124C1DF-E819-46DB-AF8B-D24600069D84}">
      <dgm:prSet phldrT="[Texto]" custT="1"/>
      <dgm:spPr/>
      <dgm:t>
        <a:bodyPr/>
        <a:lstStyle/>
        <a:p>
          <a:r>
            <a:rPr lang="es-ES" sz="1600" dirty="0">
              <a:solidFill>
                <a:schemeClr val="tx1"/>
              </a:solidFill>
            </a:rPr>
            <a:t>Control de documentos y registros</a:t>
          </a:r>
          <a:endParaRPr lang="es-EC" sz="1600" dirty="0">
            <a:solidFill>
              <a:schemeClr val="tx1"/>
            </a:solidFill>
          </a:endParaRPr>
        </a:p>
      </dgm:t>
    </dgm:pt>
    <dgm:pt modelId="{39FB5A7C-A718-4F04-8094-EC52FC2E7622}" type="parTrans" cxnId="{75874851-004A-4F6E-B44C-A4C17D245F3E}">
      <dgm:prSet/>
      <dgm:spPr/>
      <dgm:t>
        <a:bodyPr/>
        <a:lstStyle/>
        <a:p>
          <a:endParaRPr lang="es-EC">
            <a:solidFill>
              <a:schemeClr val="tx1"/>
            </a:solidFill>
          </a:endParaRPr>
        </a:p>
      </dgm:t>
    </dgm:pt>
    <dgm:pt modelId="{D814F775-98C8-4614-B660-2FF643D9A34C}" type="sibTrans" cxnId="{75874851-004A-4F6E-B44C-A4C17D245F3E}">
      <dgm:prSet/>
      <dgm:spPr/>
      <dgm:t>
        <a:bodyPr/>
        <a:lstStyle/>
        <a:p>
          <a:endParaRPr lang="es-EC">
            <a:solidFill>
              <a:schemeClr val="tx1"/>
            </a:solidFill>
          </a:endParaRPr>
        </a:p>
      </dgm:t>
    </dgm:pt>
    <dgm:pt modelId="{0AD1FBBD-4CD1-4D7F-A4FD-3F66B0975896}">
      <dgm:prSet phldrT="[Texto]" custT="1"/>
      <dgm:spPr/>
      <dgm:t>
        <a:bodyPr/>
        <a:lstStyle/>
        <a:p>
          <a:r>
            <a:rPr lang="es-ES" sz="1600" dirty="0">
              <a:solidFill>
                <a:schemeClr val="tx1"/>
              </a:solidFill>
            </a:rPr>
            <a:t>Preparación y respuesta ante emergencias</a:t>
          </a:r>
          <a:endParaRPr lang="es-EC" sz="1600" dirty="0">
            <a:solidFill>
              <a:schemeClr val="tx1"/>
            </a:solidFill>
          </a:endParaRPr>
        </a:p>
      </dgm:t>
    </dgm:pt>
    <dgm:pt modelId="{CE628A10-92F3-423C-B647-2F37CFB1BF4B}" type="parTrans" cxnId="{F8DE1867-AEDA-492A-8B8C-72864D0BE4AC}">
      <dgm:prSet/>
      <dgm:spPr/>
      <dgm:t>
        <a:bodyPr/>
        <a:lstStyle/>
        <a:p>
          <a:endParaRPr lang="es-EC">
            <a:solidFill>
              <a:schemeClr val="tx1"/>
            </a:solidFill>
          </a:endParaRPr>
        </a:p>
      </dgm:t>
    </dgm:pt>
    <dgm:pt modelId="{A4A08C6D-A768-48A0-AFE9-092BF8081CA5}" type="sibTrans" cxnId="{F8DE1867-AEDA-492A-8B8C-72864D0BE4AC}">
      <dgm:prSet/>
      <dgm:spPr/>
      <dgm:t>
        <a:bodyPr/>
        <a:lstStyle/>
        <a:p>
          <a:endParaRPr lang="es-EC">
            <a:solidFill>
              <a:schemeClr val="tx1"/>
            </a:solidFill>
          </a:endParaRPr>
        </a:p>
      </dgm:t>
    </dgm:pt>
    <dgm:pt modelId="{EB10E11A-74D2-4A24-AA91-990034BC3813}">
      <dgm:prSet phldrT="[Texto]" custT="1"/>
      <dgm:spPr/>
      <dgm:t>
        <a:bodyPr/>
        <a:lstStyle/>
        <a:p>
          <a:r>
            <a:rPr lang="es-ES" sz="1600" dirty="0">
              <a:solidFill>
                <a:schemeClr val="tx1"/>
              </a:solidFill>
            </a:rPr>
            <a:t>Seguimiento y medición.</a:t>
          </a:r>
          <a:endParaRPr lang="es-EC" sz="1600" dirty="0">
            <a:solidFill>
              <a:schemeClr val="tx1"/>
            </a:solidFill>
          </a:endParaRPr>
        </a:p>
      </dgm:t>
    </dgm:pt>
    <dgm:pt modelId="{6089DA9C-B030-4B39-9A18-422A7483974C}" type="parTrans" cxnId="{BD09D190-04CA-4053-9956-9DEE36CE7CA7}">
      <dgm:prSet/>
      <dgm:spPr/>
      <dgm:t>
        <a:bodyPr/>
        <a:lstStyle/>
        <a:p>
          <a:endParaRPr lang="es-EC">
            <a:solidFill>
              <a:schemeClr val="tx1"/>
            </a:solidFill>
          </a:endParaRPr>
        </a:p>
      </dgm:t>
    </dgm:pt>
    <dgm:pt modelId="{952F95E6-14C4-4908-BE6F-BC9DAB147BB7}" type="sibTrans" cxnId="{BD09D190-04CA-4053-9956-9DEE36CE7CA7}">
      <dgm:prSet/>
      <dgm:spPr/>
      <dgm:t>
        <a:bodyPr/>
        <a:lstStyle/>
        <a:p>
          <a:endParaRPr lang="es-EC">
            <a:solidFill>
              <a:schemeClr val="tx1"/>
            </a:solidFill>
          </a:endParaRPr>
        </a:p>
      </dgm:t>
    </dgm:pt>
    <dgm:pt modelId="{5E778712-7348-4A96-8036-934943800302}">
      <dgm:prSet phldrT="[Texto]" custT="1"/>
      <dgm:spPr/>
      <dgm:t>
        <a:bodyPr/>
        <a:lstStyle/>
        <a:p>
          <a:r>
            <a:rPr lang="es-ES" sz="1600">
              <a:solidFill>
                <a:schemeClr val="tx1"/>
              </a:solidFill>
            </a:rPr>
            <a:t>No conformidad, acción correctiva y preventiva. </a:t>
          </a:r>
          <a:endParaRPr lang="es-EC" sz="1600" dirty="0">
            <a:solidFill>
              <a:schemeClr val="tx1"/>
            </a:solidFill>
          </a:endParaRPr>
        </a:p>
      </dgm:t>
    </dgm:pt>
    <dgm:pt modelId="{5EB0EEE5-3A0E-4DCE-AB49-557AF926691D}" type="parTrans" cxnId="{532BADE1-6804-41F9-989D-020C1691B6B4}">
      <dgm:prSet/>
      <dgm:spPr/>
      <dgm:t>
        <a:bodyPr/>
        <a:lstStyle/>
        <a:p>
          <a:endParaRPr lang="es-EC">
            <a:solidFill>
              <a:schemeClr val="tx1"/>
            </a:solidFill>
          </a:endParaRPr>
        </a:p>
      </dgm:t>
    </dgm:pt>
    <dgm:pt modelId="{BAEA64CC-8C12-4614-96BC-5D8D8600661A}" type="sibTrans" cxnId="{532BADE1-6804-41F9-989D-020C1691B6B4}">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9">
        <dgm:presLayoutVars>
          <dgm:bulletEnabled val="1"/>
        </dgm:presLayoutVars>
      </dgm:prSet>
      <dgm:spPr/>
    </dgm:pt>
    <dgm:pt modelId="{16F41E81-5C35-4DA0-9870-086F7EABE424}" type="pres">
      <dgm:prSet presAssocID="{FAC11248-563A-4FC2-A3D9-A87A3FC8646F}" presName="sibTrans" presStyleLbl="sibTrans2D1" presStyleIdx="0" presStyleCnt="8"/>
      <dgm:spPr/>
    </dgm:pt>
    <dgm:pt modelId="{052F69EF-AF1F-431E-A451-DA703D792814}" type="pres">
      <dgm:prSet presAssocID="{FAC11248-563A-4FC2-A3D9-A87A3FC8646F}" presName="connectorText" presStyleLbl="sibTrans2D1" presStyleIdx="0" presStyleCnt="8"/>
      <dgm:spPr/>
    </dgm:pt>
    <dgm:pt modelId="{930C9558-0E6C-4AD8-9CD6-AAF9556C1441}" type="pres">
      <dgm:prSet presAssocID="{5D4677A6-AC91-460B-85BD-350811B59BA8}" presName="node" presStyleLbl="node1" presStyleIdx="1" presStyleCnt="9">
        <dgm:presLayoutVars>
          <dgm:bulletEnabled val="1"/>
        </dgm:presLayoutVars>
      </dgm:prSet>
      <dgm:spPr/>
    </dgm:pt>
    <dgm:pt modelId="{6A0E9F9C-1BB5-4BC5-B473-710AD7398C44}" type="pres">
      <dgm:prSet presAssocID="{8073F099-BBE9-4A9B-9C59-146F6B0C96FA}" presName="sibTrans" presStyleLbl="sibTrans2D1" presStyleIdx="1" presStyleCnt="8"/>
      <dgm:spPr/>
    </dgm:pt>
    <dgm:pt modelId="{B8DC6D3F-E502-4B58-86C0-C299BA0B8FED}" type="pres">
      <dgm:prSet presAssocID="{8073F099-BBE9-4A9B-9C59-146F6B0C96FA}" presName="connectorText" presStyleLbl="sibTrans2D1" presStyleIdx="1" presStyleCnt="8"/>
      <dgm:spPr/>
    </dgm:pt>
    <dgm:pt modelId="{AF0C3183-7E91-46CC-9EC9-851179C98997}" type="pres">
      <dgm:prSet presAssocID="{9604B097-7022-4420-9A5F-B23CA74A170F}" presName="node" presStyleLbl="node1" presStyleIdx="2" presStyleCnt="9">
        <dgm:presLayoutVars>
          <dgm:bulletEnabled val="1"/>
        </dgm:presLayoutVars>
      </dgm:prSet>
      <dgm:spPr/>
    </dgm:pt>
    <dgm:pt modelId="{FBFD4F62-E92A-40FD-8C56-C2EB14E981E7}" type="pres">
      <dgm:prSet presAssocID="{B1C4258F-BDBE-465C-B960-F622B2AC9883}" presName="sibTrans" presStyleLbl="sibTrans2D1" presStyleIdx="2" presStyleCnt="8"/>
      <dgm:spPr/>
    </dgm:pt>
    <dgm:pt modelId="{13583E00-8D65-4909-BE81-41276AD4AB3B}" type="pres">
      <dgm:prSet presAssocID="{B1C4258F-BDBE-465C-B960-F622B2AC9883}" presName="connectorText" presStyleLbl="sibTrans2D1" presStyleIdx="2" presStyleCnt="8"/>
      <dgm:spPr/>
    </dgm:pt>
    <dgm:pt modelId="{93F0E5D4-297D-470D-9FE3-7FADB738571C}" type="pres">
      <dgm:prSet presAssocID="{E1C77AE9-EA58-4FAE-B356-96534690AFC6}" presName="node" presStyleLbl="node1" presStyleIdx="3" presStyleCnt="9">
        <dgm:presLayoutVars>
          <dgm:bulletEnabled val="1"/>
        </dgm:presLayoutVars>
      </dgm:prSet>
      <dgm:spPr/>
    </dgm:pt>
    <dgm:pt modelId="{82D78D2A-9F24-4100-8BD6-9A56CDC82073}" type="pres">
      <dgm:prSet presAssocID="{ACB9A17E-026F-4370-92D3-B422E6987965}" presName="sibTrans" presStyleLbl="sibTrans2D1" presStyleIdx="3" presStyleCnt="8"/>
      <dgm:spPr/>
    </dgm:pt>
    <dgm:pt modelId="{A3DA2A9E-353E-49B1-9FC2-2E9B09B96778}" type="pres">
      <dgm:prSet presAssocID="{ACB9A17E-026F-4370-92D3-B422E6987965}" presName="connectorText" presStyleLbl="sibTrans2D1" presStyleIdx="3" presStyleCnt="8"/>
      <dgm:spPr/>
    </dgm:pt>
    <dgm:pt modelId="{F71410BA-E5A9-4B32-9D6D-6E40A5CA4930}" type="pres">
      <dgm:prSet presAssocID="{A08F511B-48D4-4DD1-A231-ADE31D19C628}" presName="node" presStyleLbl="node1" presStyleIdx="4" presStyleCnt="9">
        <dgm:presLayoutVars>
          <dgm:bulletEnabled val="1"/>
        </dgm:presLayoutVars>
      </dgm:prSet>
      <dgm:spPr/>
    </dgm:pt>
    <dgm:pt modelId="{D19D2CA9-24A5-42CB-8606-2120431DFDE6}" type="pres">
      <dgm:prSet presAssocID="{4A8811D2-A59B-4911-BE9C-21D36EDD91BE}" presName="sibTrans" presStyleLbl="sibTrans2D1" presStyleIdx="4" presStyleCnt="8"/>
      <dgm:spPr/>
    </dgm:pt>
    <dgm:pt modelId="{D668B245-85A7-418D-A094-1DA860ABF4EE}" type="pres">
      <dgm:prSet presAssocID="{4A8811D2-A59B-4911-BE9C-21D36EDD91BE}" presName="connectorText" presStyleLbl="sibTrans2D1" presStyleIdx="4" presStyleCnt="8"/>
      <dgm:spPr/>
    </dgm:pt>
    <dgm:pt modelId="{237E5F67-9B13-4583-A45A-5743C4EFC442}" type="pres">
      <dgm:prSet presAssocID="{2124C1DF-E819-46DB-AF8B-D24600069D84}" presName="node" presStyleLbl="node1" presStyleIdx="5" presStyleCnt="9">
        <dgm:presLayoutVars>
          <dgm:bulletEnabled val="1"/>
        </dgm:presLayoutVars>
      </dgm:prSet>
      <dgm:spPr/>
    </dgm:pt>
    <dgm:pt modelId="{9036EB78-CC15-4991-B881-D86C5E2FD35C}" type="pres">
      <dgm:prSet presAssocID="{D814F775-98C8-4614-B660-2FF643D9A34C}" presName="sibTrans" presStyleLbl="sibTrans2D1" presStyleIdx="5" presStyleCnt="8"/>
      <dgm:spPr/>
    </dgm:pt>
    <dgm:pt modelId="{BA77549D-A318-4B39-914B-E09E3F9EC56B}" type="pres">
      <dgm:prSet presAssocID="{D814F775-98C8-4614-B660-2FF643D9A34C}" presName="connectorText" presStyleLbl="sibTrans2D1" presStyleIdx="5" presStyleCnt="8"/>
      <dgm:spPr/>
    </dgm:pt>
    <dgm:pt modelId="{161F89AD-09F9-45E5-BA86-D878D6F6A7AC}" type="pres">
      <dgm:prSet presAssocID="{0AD1FBBD-4CD1-4D7F-A4FD-3F66B0975896}" presName="node" presStyleLbl="node1" presStyleIdx="6" presStyleCnt="9">
        <dgm:presLayoutVars>
          <dgm:bulletEnabled val="1"/>
        </dgm:presLayoutVars>
      </dgm:prSet>
      <dgm:spPr/>
    </dgm:pt>
    <dgm:pt modelId="{68C3ACA3-B11A-4EFC-A67B-73EB1EE79E48}" type="pres">
      <dgm:prSet presAssocID="{A4A08C6D-A768-48A0-AFE9-092BF8081CA5}" presName="sibTrans" presStyleLbl="sibTrans2D1" presStyleIdx="6" presStyleCnt="8"/>
      <dgm:spPr/>
    </dgm:pt>
    <dgm:pt modelId="{78FD4AC7-C1AB-446D-B6CA-B4F96D764ECD}" type="pres">
      <dgm:prSet presAssocID="{A4A08C6D-A768-48A0-AFE9-092BF8081CA5}" presName="connectorText" presStyleLbl="sibTrans2D1" presStyleIdx="6" presStyleCnt="8"/>
      <dgm:spPr/>
    </dgm:pt>
    <dgm:pt modelId="{91135D45-D0F2-4835-A560-EDA33BAC4DCD}" type="pres">
      <dgm:prSet presAssocID="{EB10E11A-74D2-4A24-AA91-990034BC3813}" presName="node" presStyleLbl="node1" presStyleIdx="7" presStyleCnt="9">
        <dgm:presLayoutVars>
          <dgm:bulletEnabled val="1"/>
        </dgm:presLayoutVars>
      </dgm:prSet>
      <dgm:spPr/>
    </dgm:pt>
    <dgm:pt modelId="{CE214526-08F0-409A-BFC9-A4F5727A0393}" type="pres">
      <dgm:prSet presAssocID="{952F95E6-14C4-4908-BE6F-BC9DAB147BB7}" presName="sibTrans" presStyleLbl="sibTrans2D1" presStyleIdx="7" presStyleCnt="8"/>
      <dgm:spPr/>
    </dgm:pt>
    <dgm:pt modelId="{52CEBFB1-4122-410D-BA49-AF8B1E18D149}" type="pres">
      <dgm:prSet presAssocID="{952F95E6-14C4-4908-BE6F-BC9DAB147BB7}" presName="connectorText" presStyleLbl="sibTrans2D1" presStyleIdx="7" presStyleCnt="8"/>
      <dgm:spPr/>
    </dgm:pt>
    <dgm:pt modelId="{5059DCC1-AB6A-462D-9AC8-1A9CA6A3E46A}" type="pres">
      <dgm:prSet presAssocID="{5E778712-7348-4A96-8036-934943800302}" presName="node" presStyleLbl="node1" presStyleIdx="8" presStyleCnt="9">
        <dgm:presLayoutVars>
          <dgm:bulletEnabled val="1"/>
        </dgm:presLayoutVars>
      </dgm:prSet>
      <dgm:spPr/>
    </dgm:pt>
  </dgm:ptLst>
  <dgm:cxnLst>
    <dgm:cxn modelId="{26FA1E10-0871-4001-84B7-BF2A200ABF9C}" type="presOf" srcId="{B1C4258F-BDBE-465C-B960-F622B2AC9883}" destId="{13583E00-8D65-4909-BE81-41276AD4AB3B}" srcOrd="1" destOrd="0" presId="urn:microsoft.com/office/officeart/2005/8/layout/process5"/>
    <dgm:cxn modelId="{582F252B-43E1-4712-84F1-1286877C1A7D}" type="presOf" srcId="{5E778712-7348-4A96-8036-934943800302}" destId="{5059DCC1-AB6A-462D-9AC8-1A9CA6A3E46A}" srcOrd="0" destOrd="0" presId="urn:microsoft.com/office/officeart/2005/8/layout/process5"/>
    <dgm:cxn modelId="{3F08462B-DC4A-4B97-9945-9DC94FE08B40}" type="presOf" srcId="{952F95E6-14C4-4908-BE6F-BC9DAB147BB7}" destId="{52CEBFB1-4122-410D-BA49-AF8B1E18D149}"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D76F3864-7729-4464-B77B-C7D03C48C149}" type="presOf" srcId="{2124C1DF-E819-46DB-AF8B-D24600069D84}" destId="{237E5F67-9B13-4583-A45A-5743C4EFC442}" srcOrd="0" destOrd="0" presId="urn:microsoft.com/office/officeart/2005/8/layout/process5"/>
    <dgm:cxn modelId="{F8DE1867-AEDA-492A-8B8C-72864D0BE4AC}" srcId="{C2C16C8E-A66B-4303-942D-C6593E612637}" destId="{0AD1FBBD-4CD1-4D7F-A4FD-3F66B0975896}" srcOrd="6" destOrd="0" parTransId="{CE628A10-92F3-423C-B647-2F37CFB1BF4B}" sibTransId="{A4A08C6D-A768-48A0-AFE9-092BF8081CA5}"/>
    <dgm:cxn modelId="{75874851-004A-4F6E-B44C-A4C17D245F3E}" srcId="{C2C16C8E-A66B-4303-942D-C6593E612637}" destId="{2124C1DF-E819-46DB-AF8B-D24600069D84}" srcOrd="5" destOrd="0" parTransId="{39FB5A7C-A718-4F04-8094-EC52FC2E7622}" sibTransId="{D814F775-98C8-4614-B660-2FF643D9A34C}"/>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FE03D27F-506A-4841-894A-C337D3417C64}" type="presOf" srcId="{A4A08C6D-A768-48A0-AFE9-092BF8081CA5}" destId="{68C3ACA3-B11A-4EFC-A67B-73EB1EE79E48}" srcOrd="0" destOrd="0" presId="urn:microsoft.com/office/officeart/2005/8/layout/process5"/>
    <dgm:cxn modelId="{BFA2ED84-6521-46EE-9401-EE163766FFA7}" type="presOf" srcId="{D814F775-98C8-4614-B660-2FF643D9A34C}" destId="{BA77549D-A318-4B39-914B-E09E3F9EC56B}" srcOrd="1" destOrd="0" presId="urn:microsoft.com/office/officeart/2005/8/layout/process5"/>
    <dgm:cxn modelId="{04D16F89-7AD1-4DAD-AD05-5C64431A8219}" type="presOf" srcId="{B1C4258F-BDBE-465C-B960-F622B2AC9883}" destId="{FBFD4F62-E92A-40FD-8C56-C2EB14E981E7}" srcOrd="0" destOrd="0" presId="urn:microsoft.com/office/officeart/2005/8/layout/process5"/>
    <dgm:cxn modelId="{BD09D190-04CA-4053-9956-9DEE36CE7CA7}" srcId="{C2C16C8E-A66B-4303-942D-C6593E612637}" destId="{EB10E11A-74D2-4A24-AA91-990034BC3813}" srcOrd="7" destOrd="0" parTransId="{6089DA9C-B030-4B39-9A18-422A7483974C}" sibTransId="{952F95E6-14C4-4908-BE6F-BC9DAB147BB7}"/>
    <dgm:cxn modelId="{D17E5A91-9F68-4593-85A5-3A2841AFC17B}" type="presOf" srcId="{8073F099-BBE9-4A9B-9C59-146F6B0C96FA}" destId="{B8DC6D3F-E502-4B58-86C0-C299BA0B8FED}" srcOrd="1" destOrd="0" presId="urn:microsoft.com/office/officeart/2005/8/layout/process5"/>
    <dgm:cxn modelId="{A4D22AA0-C9E4-4879-96F8-D8569A043CF8}" type="presOf" srcId="{0AD1FBBD-4CD1-4D7F-A4FD-3F66B0975896}" destId="{161F89AD-09F9-45E5-BA86-D878D6F6A7AC}" srcOrd="0" destOrd="0" presId="urn:microsoft.com/office/officeart/2005/8/layout/process5"/>
    <dgm:cxn modelId="{EC5B52AC-A6DD-488B-B8F0-15C64C980A4B}" type="presOf" srcId="{952F95E6-14C4-4908-BE6F-BC9DAB147BB7}" destId="{CE214526-08F0-409A-BFC9-A4F5727A0393}" srcOrd="0" destOrd="0" presId="urn:microsoft.com/office/officeart/2005/8/layout/process5"/>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9A769EC7-1833-4238-8816-E9707C14CAAD}" type="presOf" srcId="{A4A08C6D-A768-48A0-AFE9-092BF8081CA5}" destId="{78FD4AC7-C1AB-446D-B6CA-B4F96D764ECD}" srcOrd="1" destOrd="0" presId="urn:microsoft.com/office/officeart/2005/8/layout/process5"/>
    <dgm:cxn modelId="{9E6493C9-70E0-4728-A0F0-FB86A5A9B792}" type="presOf" srcId="{4A8811D2-A59B-4911-BE9C-21D36EDD91BE}" destId="{D668B245-85A7-418D-A094-1DA860ABF4EE}" srcOrd="1" destOrd="0" presId="urn:microsoft.com/office/officeart/2005/8/layout/process5"/>
    <dgm:cxn modelId="{685605D3-B93D-44E1-BD90-F70812C00AEA}" type="presOf" srcId="{9604B097-7022-4420-9A5F-B23CA74A170F}" destId="{AF0C3183-7E91-46CC-9EC9-851179C98997}" srcOrd="0" destOrd="0" presId="urn:microsoft.com/office/officeart/2005/8/layout/process5"/>
    <dgm:cxn modelId="{329384D3-F9FC-484C-8905-FCB39EAC765B}" type="presOf" srcId="{EB10E11A-74D2-4A24-AA91-990034BC3813}" destId="{91135D45-D0F2-4835-A560-EDA33BAC4DCD}" srcOrd="0" destOrd="0" presId="urn:microsoft.com/office/officeart/2005/8/layout/process5"/>
    <dgm:cxn modelId="{1D3787D5-B319-458E-8691-E603A54783EE}" type="presOf" srcId="{D814F775-98C8-4614-B660-2FF643D9A34C}" destId="{9036EB78-CC15-4991-B881-D86C5E2FD35C}"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2D275CE0-FBD5-4BEE-803E-4A65FD62004C}" type="presOf" srcId="{4A8811D2-A59B-4911-BE9C-21D36EDD91BE}" destId="{D19D2CA9-24A5-42CB-8606-2120431DFDE6}" srcOrd="0" destOrd="0" presId="urn:microsoft.com/office/officeart/2005/8/layout/process5"/>
    <dgm:cxn modelId="{532BADE1-6804-41F9-989D-020C1691B6B4}" srcId="{C2C16C8E-A66B-4303-942D-C6593E612637}" destId="{5E778712-7348-4A96-8036-934943800302}" srcOrd="8" destOrd="0" parTransId="{5EB0EEE5-3A0E-4DCE-AB49-557AF926691D}" sibTransId="{BAEA64CC-8C12-4614-96BC-5D8D8600661A}"/>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 modelId="{A3BEF505-412A-4AE6-A538-2E4D567C7B28}" type="presParOf" srcId="{C67B5B8D-FF46-40F2-BCC0-45D7B7E13493}" destId="{D19D2CA9-24A5-42CB-8606-2120431DFDE6}" srcOrd="9" destOrd="0" presId="urn:microsoft.com/office/officeart/2005/8/layout/process5"/>
    <dgm:cxn modelId="{DB17CB34-ACC8-4E63-A2EE-7F1BA83BA608}" type="presParOf" srcId="{D19D2CA9-24A5-42CB-8606-2120431DFDE6}" destId="{D668B245-85A7-418D-A094-1DA860ABF4EE}" srcOrd="0" destOrd="0" presId="urn:microsoft.com/office/officeart/2005/8/layout/process5"/>
    <dgm:cxn modelId="{1691410C-4326-4DBE-8768-F43E5A7E821C}" type="presParOf" srcId="{C67B5B8D-FF46-40F2-BCC0-45D7B7E13493}" destId="{237E5F67-9B13-4583-A45A-5743C4EFC442}" srcOrd="10" destOrd="0" presId="urn:microsoft.com/office/officeart/2005/8/layout/process5"/>
    <dgm:cxn modelId="{F37D1F90-1F9A-4531-B736-535D9878986A}" type="presParOf" srcId="{C67B5B8D-FF46-40F2-BCC0-45D7B7E13493}" destId="{9036EB78-CC15-4991-B881-D86C5E2FD35C}" srcOrd="11" destOrd="0" presId="urn:microsoft.com/office/officeart/2005/8/layout/process5"/>
    <dgm:cxn modelId="{E148537D-7615-43C6-84B9-CE8450272CB6}" type="presParOf" srcId="{9036EB78-CC15-4991-B881-D86C5E2FD35C}" destId="{BA77549D-A318-4B39-914B-E09E3F9EC56B}" srcOrd="0" destOrd="0" presId="urn:microsoft.com/office/officeart/2005/8/layout/process5"/>
    <dgm:cxn modelId="{DAF8013F-5224-4687-BFAB-9A698D6E4168}" type="presParOf" srcId="{C67B5B8D-FF46-40F2-BCC0-45D7B7E13493}" destId="{161F89AD-09F9-45E5-BA86-D878D6F6A7AC}" srcOrd="12" destOrd="0" presId="urn:microsoft.com/office/officeart/2005/8/layout/process5"/>
    <dgm:cxn modelId="{CDA79CC7-7E90-451B-97DC-E545E6AF6A4C}" type="presParOf" srcId="{C67B5B8D-FF46-40F2-BCC0-45D7B7E13493}" destId="{68C3ACA3-B11A-4EFC-A67B-73EB1EE79E48}" srcOrd="13" destOrd="0" presId="urn:microsoft.com/office/officeart/2005/8/layout/process5"/>
    <dgm:cxn modelId="{77C7F92E-101A-407F-B76F-DF42AF1A535D}" type="presParOf" srcId="{68C3ACA3-B11A-4EFC-A67B-73EB1EE79E48}" destId="{78FD4AC7-C1AB-446D-B6CA-B4F96D764ECD}" srcOrd="0" destOrd="0" presId="urn:microsoft.com/office/officeart/2005/8/layout/process5"/>
    <dgm:cxn modelId="{F28F83AA-7A38-4486-AAB9-7694AE19CF16}" type="presParOf" srcId="{C67B5B8D-FF46-40F2-BCC0-45D7B7E13493}" destId="{91135D45-D0F2-4835-A560-EDA33BAC4DCD}" srcOrd="14" destOrd="0" presId="urn:microsoft.com/office/officeart/2005/8/layout/process5"/>
    <dgm:cxn modelId="{E122E16D-FFFF-4C21-A206-4B0544A4A5CC}" type="presParOf" srcId="{C67B5B8D-FF46-40F2-BCC0-45D7B7E13493}" destId="{CE214526-08F0-409A-BFC9-A4F5727A0393}" srcOrd="15" destOrd="0" presId="urn:microsoft.com/office/officeart/2005/8/layout/process5"/>
    <dgm:cxn modelId="{763B4322-B631-4854-B053-D072701D0C3D}" type="presParOf" srcId="{CE214526-08F0-409A-BFC9-A4F5727A0393}" destId="{52CEBFB1-4122-410D-BA49-AF8B1E18D149}" srcOrd="0" destOrd="0" presId="urn:microsoft.com/office/officeart/2005/8/layout/process5"/>
    <dgm:cxn modelId="{BF46814E-6DC8-4D1D-AEBA-1177FC4C39D6}" type="presParOf" srcId="{C67B5B8D-FF46-40F2-BCC0-45D7B7E13493}" destId="{5059DCC1-AB6A-462D-9AC8-1A9CA6A3E46A}" srcOrd="16"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2124C1DF-E819-46DB-AF8B-D24600069D84}">
      <dgm:prSet phldrT="[Texto]" custT="1"/>
      <dgm:spPr/>
      <dgm:t>
        <a:bodyPr/>
        <a:lstStyle/>
        <a:p>
          <a:r>
            <a:rPr lang="es-ES" sz="1600" dirty="0">
              <a:solidFill>
                <a:schemeClr val="tx1"/>
              </a:solidFill>
            </a:rPr>
            <a:t>Control de documentos y registros</a:t>
          </a:r>
          <a:endParaRPr lang="es-EC" sz="1600" dirty="0">
            <a:solidFill>
              <a:schemeClr val="tx1"/>
            </a:solidFill>
          </a:endParaRPr>
        </a:p>
      </dgm:t>
    </dgm:pt>
    <dgm:pt modelId="{39FB5A7C-A718-4F04-8094-EC52FC2E7622}" type="parTrans" cxnId="{75874851-004A-4F6E-B44C-A4C17D245F3E}">
      <dgm:prSet/>
      <dgm:spPr/>
      <dgm:t>
        <a:bodyPr/>
        <a:lstStyle/>
        <a:p>
          <a:endParaRPr lang="es-EC">
            <a:solidFill>
              <a:schemeClr val="tx1"/>
            </a:solidFill>
          </a:endParaRPr>
        </a:p>
      </dgm:t>
    </dgm:pt>
    <dgm:pt modelId="{D814F775-98C8-4614-B660-2FF643D9A34C}" type="sibTrans" cxnId="{75874851-004A-4F6E-B44C-A4C17D245F3E}">
      <dgm:prSet/>
      <dgm:spPr/>
      <dgm:t>
        <a:bodyPr/>
        <a:lstStyle/>
        <a:p>
          <a:endParaRPr lang="es-EC">
            <a:solidFill>
              <a:schemeClr val="tx1"/>
            </a:solidFill>
          </a:endParaRPr>
        </a:p>
      </dgm:t>
    </dgm:pt>
    <dgm:pt modelId="{0AD1FBBD-4CD1-4D7F-A4FD-3F66B0975896}">
      <dgm:prSet phldrT="[Texto]" custT="1"/>
      <dgm:spPr/>
      <dgm:t>
        <a:bodyPr/>
        <a:lstStyle/>
        <a:p>
          <a:r>
            <a:rPr lang="es-ES" sz="1600" dirty="0">
              <a:solidFill>
                <a:schemeClr val="tx1"/>
              </a:solidFill>
            </a:rPr>
            <a:t>Preparación y respuesta ante emergencias</a:t>
          </a:r>
          <a:endParaRPr lang="es-EC" sz="1600" dirty="0">
            <a:solidFill>
              <a:schemeClr val="tx1"/>
            </a:solidFill>
          </a:endParaRPr>
        </a:p>
      </dgm:t>
    </dgm:pt>
    <dgm:pt modelId="{CE628A10-92F3-423C-B647-2F37CFB1BF4B}" type="parTrans" cxnId="{F8DE1867-AEDA-492A-8B8C-72864D0BE4AC}">
      <dgm:prSet/>
      <dgm:spPr/>
      <dgm:t>
        <a:bodyPr/>
        <a:lstStyle/>
        <a:p>
          <a:endParaRPr lang="es-EC">
            <a:solidFill>
              <a:schemeClr val="tx1"/>
            </a:solidFill>
          </a:endParaRPr>
        </a:p>
      </dgm:t>
    </dgm:pt>
    <dgm:pt modelId="{A4A08C6D-A768-48A0-AFE9-092BF8081CA5}" type="sibTrans" cxnId="{F8DE1867-AEDA-492A-8B8C-72864D0BE4AC}">
      <dgm:prSet/>
      <dgm:spPr/>
      <dgm:t>
        <a:bodyPr/>
        <a:lstStyle/>
        <a:p>
          <a:endParaRPr lang="es-EC">
            <a:solidFill>
              <a:schemeClr val="tx1"/>
            </a:solidFill>
          </a:endParaRPr>
        </a:p>
      </dgm:t>
    </dgm:pt>
    <dgm:pt modelId="{EB10E11A-74D2-4A24-AA91-990034BC3813}">
      <dgm:prSet phldrT="[Texto]" custT="1"/>
      <dgm:spPr/>
      <dgm:t>
        <a:bodyPr/>
        <a:lstStyle/>
        <a:p>
          <a:r>
            <a:rPr lang="es-ES" sz="1600" dirty="0">
              <a:solidFill>
                <a:schemeClr val="tx1"/>
              </a:solidFill>
            </a:rPr>
            <a:t>Seguimiento y medición.</a:t>
          </a:r>
          <a:endParaRPr lang="es-EC" sz="1600" dirty="0">
            <a:solidFill>
              <a:schemeClr val="tx1"/>
            </a:solidFill>
          </a:endParaRPr>
        </a:p>
      </dgm:t>
    </dgm:pt>
    <dgm:pt modelId="{6089DA9C-B030-4B39-9A18-422A7483974C}" type="parTrans" cxnId="{BD09D190-04CA-4053-9956-9DEE36CE7CA7}">
      <dgm:prSet/>
      <dgm:spPr/>
      <dgm:t>
        <a:bodyPr/>
        <a:lstStyle/>
        <a:p>
          <a:endParaRPr lang="es-EC">
            <a:solidFill>
              <a:schemeClr val="tx1"/>
            </a:solidFill>
          </a:endParaRPr>
        </a:p>
      </dgm:t>
    </dgm:pt>
    <dgm:pt modelId="{952F95E6-14C4-4908-BE6F-BC9DAB147BB7}" type="sibTrans" cxnId="{BD09D190-04CA-4053-9956-9DEE36CE7CA7}">
      <dgm:prSet/>
      <dgm:spPr/>
      <dgm:t>
        <a:bodyPr/>
        <a:lstStyle/>
        <a:p>
          <a:endParaRPr lang="es-EC">
            <a:solidFill>
              <a:schemeClr val="tx1"/>
            </a:solidFill>
          </a:endParaRPr>
        </a:p>
      </dgm:t>
    </dgm:pt>
    <dgm:pt modelId="{5E778712-7348-4A96-8036-934943800302}">
      <dgm:prSet phldrT="[Texto]" custT="1"/>
      <dgm:spPr/>
      <dgm:t>
        <a:bodyPr/>
        <a:lstStyle/>
        <a:p>
          <a:r>
            <a:rPr lang="es-ES" sz="1600" dirty="0">
              <a:solidFill>
                <a:schemeClr val="tx1"/>
              </a:solidFill>
            </a:rPr>
            <a:t>No conformidad, acción correctiva y preventiva. </a:t>
          </a:r>
          <a:endParaRPr lang="es-EC" sz="1600" dirty="0">
            <a:solidFill>
              <a:schemeClr val="tx1"/>
            </a:solidFill>
          </a:endParaRPr>
        </a:p>
      </dgm:t>
    </dgm:pt>
    <dgm:pt modelId="{5EB0EEE5-3A0E-4DCE-AB49-557AF926691D}" type="parTrans" cxnId="{532BADE1-6804-41F9-989D-020C1691B6B4}">
      <dgm:prSet/>
      <dgm:spPr/>
      <dgm:t>
        <a:bodyPr/>
        <a:lstStyle/>
        <a:p>
          <a:endParaRPr lang="es-EC">
            <a:solidFill>
              <a:schemeClr val="tx1"/>
            </a:solidFill>
          </a:endParaRPr>
        </a:p>
      </dgm:t>
    </dgm:pt>
    <dgm:pt modelId="{BAEA64CC-8C12-4614-96BC-5D8D8600661A}" type="sibTrans" cxnId="{532BADE1-6804-41F9-989D-020C1691B6B4}">
      <dgm:prSet/>
      <dgm:spPr/>
      <dgm:t>
        <a:bodyPr/>
        <a:lstStyle/>
        <a:p>
          <a:endParaRPr lang="es-EC">
            <a:solidFill>
              <a:schemeClr val="tx1"/>
            </a:solidFill>
          </a:endParaRPr>
        </a:p>
      </dgm:t>
    </dgm:pt>
    <dgm:pt modelId="{450DCE5C-1010-4460-A744-BC2302FE9004}">
      <dgm:prSet custT="1"/>
      <dgm:spPr/>
      <dgm:t>
        <a:bodyPr spcFirstLastPara="0" vert="horz" wrap="square" lIns="64770" tIns="64770" rIns="64770" bIns="64770" numCol="1" spcCol="1270" anchor="ctr" anchorCtr="0"/>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gm:t>
    </dgm:pt>
    <dgm:pt modelId="{C9B3B51F-1882-4A28-A276-D6E756B3E2D2}" type="parTrans" cxnId="{2506D78F-5D97-4CF4-9F93-C95A91F5164B}">
      <dgm:prSet/>
      <dgm:spPr/>
      <dgm:t>
        <a:bodyPr/>
        <a:lstStyle/>
        <a:p>
          <a:endParaRPr lang="es-EC">
            <a:solidFill>
              <a:schemeClr val="tx1"/>
            </a:solidFill>
          </a:endParaRPr>
        </a:p>
      </dgm:t>
    </dgm:pt>
    <dgm:pt modelId="{ADBDB33E-EE56-4246-80BC-B37A0C7190D3}" type="sibTrans" cxnId="{2506D78F-5D97-4CF4-9F93-C95A91F5164B}">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10">
        <dgm:presLayoutVars>
          <dgm:bulletEnabled val="1"/>
        </dgm:presLayoutVars>
      </dgm:prSet>
      <dgm:spPr/>
    </dgm:pt>
    <dgm:pt modelId="{16F41E81-5C35-4DA0-9870-086F7EABE424}" type="pres">
      <dgm:prSet presAssocID="{FAC11248-563A-4FC2-A3D9-A87A3FC8646F}" presName="sibTrans" presStyleLbl="sibTrans2D1" presStyleIdx="0" presStyleCnt="9"/>
      <dgm:spPr/>
    </dgm:pt>
    <dgm:pt modelId="{052F69EF-AF1F-431E-A451-DA703D792814}" type="pres">
      <dgm:prSet presAssocID="{FAC11248-563A-4FC2-A3D9-A87A3FC8646F}" presName="connectorText" presStyleLbl="sibTrans2D1" presStyleIdx="0" presStyleCnt="9"/>
      <dgm:spPr/>
    </dgm:pt>
    <dgm:pt modelId="{930C9558-0E6C-4AD8-9CD6-AAF9556C1441}" type="pres">
      <dgm:prSet presAssocID="{5D4677A6-AC91-460B-85BD-350811B59BA8}" presName="node" presStyleLbl="node1" presStyleIdx="1" presStyleCnt="10">
        <dgm:presLayoutVars>
          <dgm:bulletEnabled val="1"/>
        </dgm:presLayoutVars>
      </dgm:prSet>
      <dgm:spPr/>
    </dgm:pt>
    <dgm:pt modelId="{6A0E9F9C-1BB5-4BC5-B473-710AD7398C44}" type="pres">
      <dgm:prSet presAssocID="{8073F099-BBE9-4A9B-9C59-146F6B0C96FA}" presName="sibTrans" presStyleLbl="sibTrans2D1" presStyleIdx="1" presStyleCnt="9"/>
      <dgm:spPr/>
    </dgm:pt>
    <dgm:pt modelId="{B8DC6D3F-E502-4B58-86C0-C299BA0B8FED}" type="pres">
      <dgm:prSet presAssocID="{8073F099-BBE9-4A9B-9C59-146F6B0C96FA}" presName="connectorText" presStyleLbl="sibTrans2D1" presStyleIdx="1" presStyleCnt="9"/>
      <dgm:spPr/>
    </dgm:pt>
    <dgm:pt modelId="{AF0C3183-7E91-46CC-9EC9-851179C98997}" type="pres">
      <dgm:prSet presAssocID="{9604B097-7022-4420-9A5F-B23CA74A170F}" presName="node" presStyleLbl="node1" presStyleIdx="2" presStyleCnt="10">
        <dgm:presLayoutVars>
          <dgm:bulletEnabled val="1"/>
        </dgm:presLayoutVars>
      </dgm:prSet>
      <dgm:spPr/>
    </dgm:pt>
    <dgm:pt modelId="{FBFD4F62-E92A-40FD-8C56-C2EB14E981E7}" type="pres">
      <dgm:prSet presAssocID="{B1C4258F-BDBE-465C-B960-F622B2AC9883}" presName="sibTrans" presStyleLbl="sibTrans2D1" presStyleIdx="2" presStyleCnt="9"/>
      <dgm:spPr/>
    </dgm:pt>
    <dgm:pt modelId="{13583E00-8D65-4909-BE81-41276AD4AB3B}" type="pres">
      <dgm:prSet presAssocID="{B1C4258F-BDBE-465C-B960-F622B2AC9883}" presName="connectorText" presStyleLbl="sibTrans2D1" presStyleIdx="2" presStyleCnt="9"/>
      <dgm:spPr/>
    </dgm:pt>
    <dgm:pt modelId="{93F0E5D4-297D-470D-9FE3-7FADB738571C}" type="pres">
      <dgm:prSet presAssocID="{E1C77AE9-EA58-4FAE-B356-96534690AFC6}" presName="node" presStyleLbl="node1" presStyleIdx="3" presStyleCnt="10">
        <dgm:presLayoutVars>
          <dgm:bulletEnabled val="1"/>
        </dgm:presLayoutVars>
      </dgm:prSet>
      <dgm:spPr/>
    </dgm:pt>
    <dgm:pt modelId="{82D78D2A-9F24-4100-8BD6-9A56CDC82073}" type="pres">
      <dgm:prSet presAssocID="{ACB9A17E-026F-4370-92D3-B422E6987965}" presName="sibTrans" presStyleLbl="sibTrans2D1" presStyleIdx="3" presStyleCnt="9"/>
      <dgm:spPr/>
    </dgm:pt>
    <dgm:pt modelId="{A3DA2A9E-353E-49B1-9FC2-2E9B09B96778}" type="pres">
      <dgm:prSet presAssocID="{ACB9A17E-026F-4370-92D3-B422E6987965}" presName="connectorText" presStyleLbl="sibTrans2D1" presStyleIdx="3" presStyleCnt="9"/>
      <dgm:spPr/>
    </dgm:pt>
    <dgm:pt modelId="{F71410BA-E5A9-4B32-9D6D-6E40A5CA4930}" type="pres">
      <dgm:prSet presAssocID="{A08F511B-48D4-4DD1-A231-ADE31D19C628}" presName="node" presStyleLbl="node1" presStyleIdx="4" presStyleCnt="10">
        <dgm:presLayoutVars>
          <dgm:bulletEnabled val="1"/>
        </dgm:presLayoutVars>
      </dgm:prSet>
      <dgm:spPr/>
    </dgm:pt>
    <dgm:pt modelId="{D19D2CA9-24A5-42CB-8606-2120431DFDE6}" type="pres">
      <dgm:prSet presAssocID="{4A8811D2-A59B-4911-BE9C-21D36EDD91BE}" presName="sibTrans" presStyleLbl="sibTrans2D1" presStyleIdx="4" presStyleCnt="9"/>
      <dgm:spPr/>
    </dgm:pt>
    <dgm:pt modelId="{D668B245-85A7-418D-A094-1DA860ABF4EE}" type="pres">
      <dgm:prSet presAssocID="{4A8811D2-A59B-4911-BE9C-21D36EDD91BE}" presName="connectorText" presStyleLbl="sibTrans2D1" presStyleIdx="4" presStyleCnt="9"/>
      <dgm:spPr/>
    </dgm:pt>
    <dgm:pt modelId="{237E5F67-9B13-4583-A45A-5743C4EFC442}" type="pres">
      <dgm:prSet presAssocID="{2124C1DF-E819-46DB-AF8B-D24600069D84}" presName="node" presStyleLbl="node1" presStyleIdx="5" presStyleCnt="10">
        <dgm:presLayoutVars>
          <dgm:bulletEnabled val="1"/>
        </dgm:presLayoutVars>
      </dgm:prSet>
      <dgm:spPr/>
    </dgm:pt>
    <dgm:pt modelId="{9036EB78-CC15-4991-B881-D86C5E2FD35C}" type="pres">
      <dgm:prSet presAssocID="{D814F775-98C8-4614-B660-2FF643D9A34C}" presName="sibTrans" presStyleLbl="sibTrans2D1" presStyleIdx="5" presStyleCnt="9"/>
      <dgm:spPr/>
    </dgm:pt>
    <dgm:pt modelId="{BA77549D-A318-4B39-914B-E09E3F9EC56B}" type="pres">
      <dgm:prSet presAssocID="{D814F775-98C8-4614-B660-2FF643D9A34C}" presName="connectorText" presStyleLbl="sibTrans2D1" presStyleIdx="5" presStyleCnt="9"/>
      <dgm:spPr/>
    </dgm:pt>
    <dgm:pt modelId="{161F89AD-09F9-45E5-BA86-D878D6F6A7AC}" type="pres">
      <dgm:prSet presAssocID="{0AD1FBBD-4CD1-4D7F-A4FD-3F66B0975896}" presName="node" presStyleLbl="node1" presStyleIdx="6" presStyleCnt="10">
        <dgm:presLayoutVars>
          <dgm:bulletEnabled val="1"/>
        </dgm:presLayoutVars>
      </dgm:prSet>
      <dgm:spPr/>
    </dgm:pt>
    <dgm:pt modelId="{68C3ACA3-B11A-4EFC-A67B-73EB1EE79E48}" type="pres">
      <dgm:prSet presAssocID="{A4A08C6D-A768-48A0-AFE9-092BF8081CA5}" presName="sibTrans" presStyleLbl="sibTrans2D1" presStyleIdx="6" presStyleCnt="9"/>
      <dgm:spPr/>
    </dgm:pt>
    <dgm:pt modelId="{78FD4AC7-C1AB-446D-B6CA-B4F96D764ECD}" type="pres">
      <dgm:prSet presAssocID="{A4A08C6D-A768-48A0-AFE9-092BF8081CA5}" presName="connectorText" presStyleLbl="sibTrans2D1" presStyleIdx="6" presStyleCnt="9"/>
      <dgm:spPr/>
    </dgm:pt>
    <dgm:pt modelId="{91135D45-D0F2-4835-A560-EDA33BAC4DCD}" type="pres">
      <dgm:prSet presAssocID="{EB10E11A-74D2-4A24-AA91-990034BC3813}" presName="node" presStyleLbl="node1" presStyleIdx="7" presStyleCnt="10">
        <dgm:presLayoutVars>
          <dgm:bulletEnabled val="1"/>
        </dgm:presLayoutVars>
      </dgm:prSet>
      <dgm:spPr/>
    </dgm:pt>
    <dgm:pt modelId="{CE214526-08F0-409A-BFC9-A4F5727A0393}" type="pres">
      <dgm:prSet presAssocID="{952F95E6-14C4-4908-BE6F-BC9DAB147BB7}" presName="sibTrans" presStyleLbl="sibTrans2D1" presStyleIdx="7" presStyleCnt="9"/>
      <dgm:spPr/>
    </dgm:pt>
    <dgm:pt modelId="{52CEBFB1-4122-410D-BA49-AF8B1E18D149}" type="pres">
      <dgm:prSet presAssocID="{952F95E6-14C4-4908-BE6F-BC9DAB147BB7}" presName="connectorText" presStyleLbl="sibTrans2D1" presStyleIdx="7" presStyleCnt="9"/>
      <dgm:spPr/>
    </dgm:pt>
    <dgm:pt modelId="{5059DCC1-AB6A-462D-9AC8-1A9CA6A3E46A}" type="pres">
      <dgm:prSet presAssocID="{5E778712-7348-4A96-8036-934943800302}" presName="node" presStyleLbl="node1" presStyleIdx="8" presStyleCnt="10">
        <dgm:presLayoutVars>
          <dgm:bulletEnabled val="1"/>
        </dgm:presLayoutVars>
      </dgm:prSet>
      <dgm:spPr/>
    </dgm:pt>
    <dgm:pt modelId="{36C080F7-C74C-40F1-A6DB-3BAAA212C3BB}" type="pres">
      <dgm:prSet presAssocID="{BAEA64CC-8C12-4614-96BC-5D8D8600661A}" presName="sibTrans" presStyleLbl="sibTrans2D1" presStyleIdx="8" presStyleCnt="9"/>
      <dgm:spPr/>
    </dgm:pt>
    <dgm:pt modelId="{D1B1115B-CAAC-4910-B72C-F07E59DC03A1}" type="pres">
      <dgm:prSet presAssocID="{BAEA64CC-8C12-4614-96BC-5D8D8600661A}" presName="connectorText" presStyleLbl="sibTrans2D1" presStyleIdx="8" presStyleCnt="9"/>
      <dgm:spPr/>
    </dgm:pt>
    <dgm:pt modelId="{25EEE65A-E4BB-4DF5-9187-BD612920B7D1}" type="pres">
      <dgm:prSet presAssocID="{450DCE5C-1010-4460-A744-BC2302FE9004}" presName="node" presStyleLbl="node1" presStyleIdx="9" presStyleCnt="10">
        <dgm:presLayoutVars>
          <dgm:bulletEnabled val="1"/>
        </dgm:presLayoutVars>
      </dgm:prSet>
      <dgm:spPr/>
    </dgm:pt>
  </dgm:ptLst>
  <dgm:cxnLst>
    <dgm:cxn modelId="{A0887301-C4B4-4956-B0AC-B3E31EF6B4B3}" type="presOf" srcId="{450DCE5C-1010-4460-A744-BC2302FE9004}" destId="{25EEE65A-E4BB-4DF5-9187-BD612920B7D1}" srcOrd="0" destOrd="0" presId="urn:microsoft.com/office/officeart/2005/8/layout/process5"/>
    <dgm:cxn modelId="{FF9F5908-B320-4E7C-B7B4-11AF3E498F11}" type="presOf" srcId="{BAEA64CC-8C12-4614-96BC-5D8D8600661A}" destId="{36C080F7-C74C-40F1-A6DB-3BAAA212C3BB}" srcOrd="0" destOrd="0" presId="urn:microsoft.com/office/officeart/2005/8/layout/process5"/>
    <dgm:cxn modelId="{26FA1E10-0871-4001-84B7-BF2A200ABF9C}" type="presOf" srcId="{B1C4258F-BDBE-465C-B960-F622B2AC9883}" destId="{13583E00-8D65-4909-BE81-41276AD4AB3B}" srcOrd="1" destOrd="0" presId="urn:microsoft.com/office/officeart/2005/8/layout/process5"/>
    <dgm:cxn modelId="{582F252B-43E1-4712-84F1-1286877C1A7D}" type="presOf" srcId="{5E778712-7348-4A96-8036-934943800302}" destId="{5059DCC1-AB6A-462D-9AC8-1A9CA6A3E46A}" srcOrd="0" destOrd="0" presId="urn:microsoft.com/office/officeart/2005/8/layout/process5"/>
    <dgm:cxn modelId="{3F08462B-DC4A-4B97-9945-9DC94FE08B40}" type="presOf" srcId="{952F95E6-14C4-4908-BE6F-BC9DAB147BB7}" destId="{52CEBFB1-4122-410D-BA49-AF8B1E18D149}"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A6145C3A-11B5-4341-9BCB-22E270471ADB}" type="presOf" srcId="{BAEA64CC-8C12-4614-96BC-5D8D8600661A}" destId="{D1B1115B-CAAC-4910-B72C-F07E59DC03A1}" srcOrd="1"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D76F3864-7729-4464-B77B-C7D03C48C149}" type="presOf" srcId="{2124C1DF-E819-46DB-AF8B-D24600069D84}" destId="{237E5F67-9B13-4583-A45A-5743C4EFC442}" srcOrd="0" destOrd="0" presId="urn:microsoft.com/office/officeart/2005/8/layout/process5"/>
    <dgm:cxn modelId="{F8DE1867-AEDA-492A-8B8C-72864D0BE4AC}" srcId="{C2C16C8E-A66B-4303-942D-C6593E612637}" destId="{0AD1FBBD-4CD1-4D7F-A4FD-3F66B0975896}" srcOrd="6" destOrd="0" parTransId="{CE628A10-92F3-423C-B647-2F37CFB1BF4B}" sibTransId="{A4A08C6D-A768-48A0-AFE9-092BF8081CA5}"/>
    <dgm:cxn modelId="{75874851-004A-4F6E-B44C-A4C17D245F3E}" srcId="{C2C16C8E-A66B-4303-942D-C6593E612637}" destId="{2124C1DF-E819-46DB-AF8B-D24600069D84}" srcOrd="5" destOrd="0" parTransId="{39FB5A7C-A718-4F04-8094-EC52FC2E7622}" sibTransId="{D814F775-98C8-4614-B660-2FF643D9A34C}"/>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FE03D27F-506A-4841-894A-C337D3417C64}" type="presOf" srcId="{A4A08C6D-A768-48A0-AFE9-092BF8081CA5}" destId="{68C3ACA3-B11A-4EFC-A67B-73EB1EE79E48}" srcOrd="0" destOrd="0" presId="urn:microsoft.com/office/officeart/2005/8/layout/process5"/>
    <dgm:cxn modelId="{BFA2ED84-6521-46EE-9401-EE163766FFA7}" type="presOf" srcId="{D814F775-98C8-4614-B660-2FF643D9A34C}" destId="{BA77549D-A318-4B39-914B-E09E3F9EC56B}" srcOrd="1" destOrd="0" presId="urn:microsoft.com/office/officeart/2005/8/layout/process5"/>
    <dgm:cxn modelId="{04D16F89-7AD1-4DAD-AD05-5C64431A8219}" type="presOf" srcId="{B1C4258F-BDBE-465C-B960-F622B2AC9883}" destId="{FBFD4F62-E92A-40FD-8C56-C2EB14E981E7}" srcOrd="0" destOrd="0" presId="urn:microsoft.com/office/officeart/2005/8/layout/process5"/>
    <dgm:cxn modelId="{2506D78F-5D97-4CF4-9F93-C95A91F5164B}" srcId="{C2C16C8E-A66B-4303-942D-C6593E612637}" destId="{450DCE5C-1010-4460-A744-BC2302FE9004}" srcOrd="9" destOrd="0" parTransId="{C9B3B51F-1882-4A28-A276-D6E756B3E2D2}" sibTransId="{ADBDB33E-EE56-4246-80BC-B37A0C7190D3}"/>
    <dgm:cxn modelId="{BD09D190-04CA-4053-9956-9DEE36CE7CA7}" srcId="{C2C16C8E-A66B-4303-942D-C6593E612637}" destId="{EB10E11A-74D2-4A24-AA91-990034BC3813}" srcOrd="7" destOrd="0" parTransId="{6089DA9C-B030-4B39-9A18-422A7483974C}" sibTransId="{952F95E6-14C4-4908-BE6F-BC9DAB147BB7}"/>
    <dgm:cxn modelId="{D17E5A91-9F68-4593-85A5-3A2841AFC17B}" type="presOf" srcId="{8073F099-BBE9-4A9B-9C59-146F6B0C96FA}" destId="{B8DC6D3F-E502-4B58-86C0-C299BA0B8FED}" srcOrd="1" destOrd="0" presId="urn:microsoft.com/office/officeart/2005/8/layout/process5"/>
    <dgm:cxn modelId="{A4D22AA0-C9E4-4879-96F8-D8569A043CF8}" type="presOf" srcId="{0AD1FBBD-4CD1-4D7F-A4FD-3F66B0975896}" destId="{161F89AD-09F9-45E5-BA86-D878D6F6A7AC}" srcOrd="0" destOrd="0" presId="urn:microsoft.com/office/officeart/2005/8/layout/process5"/>
    <dgm:cxn modelId="{EC5B52AC-A6DD-488B-B8F0-15C64C980A4B}" type="presOf" srcId="{952F95E6-14C4-4908-BE6F-BC9DAB147BB7}" destId="{CE214526-08F0-409A-BFC9-A4F5727A0393}" srcOrd="0" destOrd="0" presId="urn:microsoft.com/office/officeart/2005/8/layout/process5"/>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9A769EC7-1833-4238-8816-E9707C14CAAD}" type="presOf" srcId="{A4A08C6D-A768-48A0-AFE9-092BF8081CA5}" destId="{78FD4AC7-C1AB-446D-B6CA-B4F96D764ECD}" srcOrd="1" destOrd="0" presId="urn:microsoft.com/office/officeart/2005/8/layout/process5"/>
    <dgm:cxn modelId="{9E6493C9-70E0-4728-A0F0-FB86A5A9B792}" type="presOf" srcId="{4A8811D2-A59B-4911-BE9C-21D36EDD91BE}" destId="{D668B245-85A7-418D-A094-1DA860ABF4EE}" srcOrd="1" destOrd="0" presId="urn:microsoft.com/office/officeart/2005/8/layout/process5"/>
    <dgm:cxn modelId="{685605D3-B93D-44E1-BD90-F70812C00AEA}" type="presOf" srcId="{9604B097-7022-4420-9A5F-B23CA74A170F}" destId="{AF0C3183-7E91-46CC-9EC9-851179C98997}" srcOrd="0" destOrd="0" presId="urn:microsoft.com/office/officeart/2005/8/layout/process5"/>
    <dgm:cxn modelId="{329384D3-F9FC-484C-8905-FCB39EAC765B}" type="presOf" srcId="{EB10E11A-74D2-4A24-AA91-990034BC3813}" destId="{91135D45-D0F2-4835-A560-EDA33BAC4DCD}" srcOrd="0" destOrd="0" presId="urn:microsoft.com/office/officeart/2005/8/layout/process5"/>
    <dgm:cxn modelId="{1D3787D5-B319-458E-8691-E603A54783EE}" type="presOf" srcId="{D814F775-98C8-4614-B660-2FF643D9A34C}" destId="{9036EB78-CC15-4991-B881-D86C5E2FD35C}"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2D275CE0-FBD5-4BEE-803E-4A65FD62004C}" type="presOf" srcId="{4A8811D2-A59B-4911-BE9C-21D36EDD91BE}" destId="{D19D2CA9-24A5-42CB-8606-2120431DFDE6}" srcOrd="0" destOrd="0" presId="urn:microsoft.com/office/officeart/2005/8/layout/process5"/>
    <dgm:cxn modelId="{532BADE1-6804-41F9-989D-020C1691B6B4}" srcId="{C2C16C8E-A66B-4303-942D-C6593E612637}" destId="{5E778712-7348-4A96-8036-934943800302}" srcOrd="8" destOrd="0" parTransId="{5EB0EEE5-3A0E-4DCE-AB49-557AF926691D}" sibTransId="{BAEA64CC-8C12-4614-96BC-5D8D8600661A}"/>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 modelId="{A3BEF505-412A-4AE6-A538-2E4D567C7B28}" type="presParOf" srcId="{C67B5B8D-FF46-40F2-BCC0-45D7B7E13493}" destId="{D19D2CA9-24A5-42CB-8606-2120431DFDE6}" srcOrd="9" destOrd="0" presId="urn:microsoft.com/office/officeart/2005/8/layout/process5"/>
    <dgm:cxn modelId="{DB17CB34-ACC8-4E63-A2EE-7F1BA83BA608}" type="presParOf" srcId="{D19D2CA9-24A5-42CB-8606-2120431DFDE6}" destId="{D668B245-85A7-418D-A094-1DA860ABF4EE}" srcOrd="0" destOrd="0" presId="urn:microsoft.com/office/officeart/2005/8/layout/process5"/>
    <dgm:cxn modelId="{1691410C-4326-4DBE-8768-F43E5A7E821C}" type="presParOf" srcId="{C67B5B8D-FF46-40F2-BCC0-45D7B7E13493}" destId="{237E5F67-9B13-4583-A45A-5743C4EFC442}" srcOrd="10" destOrd="0" presId="urn:microsoft.com/office/officeart/2005/8/layout/process5"/>
    <dgm:cxn modelId="{F37D1F90-1F9A-4531-B736-535D9878986A}" type="presParOf" srcId="{C67B5B8D-FF46-40F2-BCC0-45D7B7E13493}" destId="{9036EB78-CC15-4991-B881-D86C5E2FD35C}" srcOrd="11" destOrd="0" presId="urn:microsoft.com/office/officeart/2005/8/layout/process5"/>
    <dgm:cxn modelId="{E148537D-7615-43C6-84B9-CE8450272CB6}" type="presParOf" srcId="{9036EB78-CC15-4991-B881-D86C5E2FD35C}" destId="{BA77549D-A318-4B39-914B-E09E3F9EC56B}" srcOrd="0" destOrd="0" presId="urn:microsoft.com/office/officeart/2005/8/layout/process5"/>
    <dgm:cxn modelId="{DAF8013F-5224-4687-BFAB-9A698D6E4168}" type="presParOf" srcId="{C67B5B8D-FF46-40F2-BCC0-45D7B7E13493}" destId="{161F89AD-09F9-45E5-BA86-D878D6F6A7AC}" srcOrd="12" destOrd="0" presId="urn:microsoft.com/office/officeart/2005/8/layout/process5"/>
    <dgm:cxn modelId="{CDA79CC7-7E90-451B-97DC-E545E6AF6A4C}" type="presParOf" srcId="{C67B5B8D-FF46-40F2-BCC0-45D7B7E13493}" destId="{68C3ACA3-B11A-4EFC-A67B-73EB1EE79E48}" srcOrd="13" destOrd="0" presId="urn:microsoft.com/office/officeart/2005/8/layout/process5"/>
    <dgm:cxn modelId="{77C7F92E-101A-407F-B76F-DF42AF1A535D}" type="presParOf" srcId="{68C3ACA3-B11A-4EFC-A67B-73EB1EE79E48}" destId="{78FD4AC7-C1AB-446D-B6CA-B4F96D764ECD}" srcOrd="0" destOrd="0" presId="urn:microsoft.com/office/officeart/2005/8/layout/process5"/>
    <dgm:cxn modelId="{F28F83AA-7A38-4486-AAB9-7694AE19CF16}" type="presParOf" srcId="{C67B5B8D-FF46-40F2-BCC0-45D7B7E13493}" destId="{91135D45-D0F2-4835-A560-EDA33BAC4DCD}" srcOrd="14" destOrd="0" presId="urn:microsoft.com/office/officeart/2005/8/layout/process5"/>
    <dgm:cxn modelId="{E122E16D-FFFF-4C21-A206-4B0544A4A5CC}" type="presParOf" srcId="{C67B5B8D-FF46-40F2-BCC0-45D7B7E13493}" destId="{CE214526-08F0-409A-BFC9-A4F5727A0393}" srcOrd="15" destOrd="0" presId="urn:microsoft.com/office/officeart/2005/8/layout/process5"/>
    <dgm:cxn modelId="{763B4322-B631-4854-B053-D072701D0C3D}" type="presParOf" srcId="{CE214526-08F0-409A-BFC9-A4F5727A0393}" destId="{52CEBFB1-4122-410D-BA49-AF8B1E18D149}" srcOrd="0" destOrd="0" presId="urn:microsoft.com/office/officeart/2005/8/layout/process5"/>
    <dgm:cxn modelId="{BF46814E-6DC8-4D1D-AEBA-1177FC4C39D6}" type="presParOf" srcId="{C67B5B8D-FF46-40F2-BCC0-45D7B7E13493}" destId="{5059DCC1-AB6A-462D-9AC8-1A9CA6A3E46A}" srcOrd="16" destOrd="0" presId="urn:microsoft.com/office/officeart/2005/8/layout/process5"/>
    <dgm:cxn modelId="{DCCEE4DD-8FC8-47F3-95F9-6FE57B30218F}" type="presParOf" srcId="{C67B5B8D-FF46-40F2-BCC0-45D7B7E13493}" destId="{36C080F7-C74C-40F1-A6DB-3BAAA212C3BB}" srcOrd="17" destOrd="0" presId="urn:microsoft.com/office/officeart/2005/8/layout/process5"/>
    <dgm:cxn modelId="{91D00AC8-4D44-438D-A8C1-083FB78A6C9C}" type="presParOf" srcId="{36C080F7-C74C-40F1-A6DB-3BAAA212C3BB}" destId="{D1B1115B-CAAC-4910-B72C-F07E59DC03A1}" srcOrd="0" destOrd="0" presId="urn:microsoft.com/office/officeart/2005/8/layout/process5"/>
    <dgm:cxn modelId="{4A980FBA-78F9-4D9C-ADFD-8880A354C395}" type="presParOf" srcId="{C67B5B8D-FF46-40F2-BCC0-45D7B7E13493}" destId="{25EEE65A-E4BB-4DF5-9187-BD612920B7D1}" srcOrd="18"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2124C1DF-E819-46DB-AF8B-D24600069D84}">
      <dgm:prSet phldrT="[Texto]" custT="1"/>
      <dgm:spPr/>
      <dgm:t>
        <a:bodyPr/>
        <a:lstStyle/>
        <a:p>
          <a:r>
            <a:rPr lang="es-ES" sz="1600" dirty="0">
              <a:solidFill>
                <a:schemeClr val="tx1"/>
              </a:solidFill>
            </a:rPr>
            <a:t>Control de documentos y registros</a:t>
          </a:r>
          <a:endParaRPr lang="es-EC" sz="1600" dirty="0">
            <a:solidFill>
              <a:schemeClr val="tx1"/>
            </a:solidFill>
          </a:endParaRPr>
        </a:p>
      </dgm:t>
    </dgm:pt>
    <dgm:pt modelId="{39FB5A7C-A718-4F04-8094-EC52FC2E7622}" type="parTrans" cxnId="{75874851-004A-4F6E-B44C-A4C17D245F3E}">
      <dgm:prSet/>
      <dgm:spPr/>
      <dgm:t>
        <a:bodyPr/>
        <a:lstStyle/>
        <a:p>
          <a:endParaRPr lang="es-EC">
            <a:solidFill>
              <a:schemeClr val="tx1"/>
            </a:solidFill>
          </a:endParaRPr>
        </a:p>
      </dgm:t>
    </dgm:pt>
    <dgm:pt modelId="{D814F775-98C8-4614-B660-2FF643D9A34C}" type="sibTrans" cxnId="{75874851-004A-4F6E-B44C-A4C17D245F3E}">
      <dgm:prSet/>
      <dgm:spPr/>
      <dgm:t>
        <a:bodyPr/>
        <a:lstStyle/>
        <a:p>
          <a:endParaRPr lang="es-EC">
            <a:solidFill>
              <a:schemeClr val="tx1"/>
            </a:solidFill>
          </a:endParaRPr>
        </a:p>
      </dgm:t>
    </dgm:pt>
    <dgm:pt modelId="{0AD1FBBD-4CD1-4D7F-A4FD-3F66B0975896}">
      <dgm:prSet phldrT="[Texto]" custT="1"/>
      <dgm:spPr/>
      <dgm:t>
        <a:bodyPr/>
        <a:lstStyle/>
        <a:p>
          <a:r>
            <a:rPr lang="es-ES" sz="1600" dirty="0">
              <a:solidFill>
                <a:schemeClr val="tx1"/>
              </a:solidFill>
            </a:rPr>
            <a:t>Preparación y respuesta ante emergencias</a:t>
          </a:r>
          <a:endParaRPr lang="es-EC" sz="1600" dirty="0">
            <a:solidFill>
              <a:schemeClr val="tx1"/>
            </a:solidFill>
          </a:endParaRPr>
        </a:p>
      </dgm:t>
    </dgm:pt>
    <dgm:pt modelId="{CE628A10-92F3-423C-B647-2F37CFB1BF4B}" type="parTrans" cxnId="{F8DE1867-AEDA-492A-8B8C-72864D0BE4AC}">
      <dgm:prSet/>
      <dgm:spPr/>
      <dgm:t>
        <a:bodyPr/>
        <a:lstStyle/>
        <a:p>
          <a:endParaRPr lang="es-EC">
            <a:solidFill>
              <a:schemeClr val="tx1"/>
            </a:solidFill>
          </a:endParaRPr>
        </a:p>
      </dgm:t>
    </dgm:pt>
    <dgm:pt modelId="{A4A08C6D-A768-48A0-AFE9-092BF8081CA5}" type="sibTrans" cxnId="{F8DE1867-AEDA-492A-8B8C-72864D0BE4AC}">
      <dgm:prSet/>
      <dgm:spPr/>
      <dgm:t>
        <a:bodyPr/>
        <a:lstStyle/>
        <a:p>
          <a:endParaRPr lang="es-EC">
            <a:solidFill>
              <a:schemeClr val="tx1"/>
            </a:solidFill>
          </a:endParaRPr>
        </a:p>
      </dgm:t>
    </dgm:pt>
    <dgm:pt modelId="{EB10E11A-74D2-4A24-AA91-990034BC3813}">
      <dgm:prSet phldrT="[Texto]" custT="1"/>
      <dgm:spPr/>
      <dgm:t>
        <a:bodyPr/>
        <a:lstStyle/>
        <a:p>
          <a:r>
            <a:rPr lang="es-ES" sz="1600" dirty="0">
              <a:solidFill>
                <a:schemeClr val="tx1"/>
              </a:solidFill>
            </a:rPr>
            <a:t>Seguimiento y medición.</a:t>
          </a:r>
          <a:endParaRPr lang="es-EC" sz="1600" dirty="0">
            <a:solidFill>
              <a:schemeClr val="tx1"/>
            </a:solidFill>
          </a:endParaRPr>
        </a:p>
      </dgm:t>
    </dgm:pt>
    <dgm:pt modelId="{6089DA9C-B030-4B39-9A18-422A7483974C}" type="parTrans" cxnId="{BD09D190-04CA-4053-9956-9DEE36CE7CA7}">
      <dgm:prSet/>
      <dgm:spPr/>
      <dgm:t>
        <a:bodyPr/>
        <a:lstStyle/>
        <a:p>
          <a:endParaRPr lang="es-EC">
            <a:solidFill>
              <a:schemeClr val="tx1"/>
            </a:solidFill>
          </a:endParaRPr>
        </a:p>
      </dgm:t>
    </dgm:pt>
    <dgm:pt modelId="{952F95E6-14C4-4908-BE6F-BC9DAB147BB7}" type="sibTrans" cxnId="{BD09D190-04CA-4053-9956-9DEE36CE7CA7}">
      <dgm:prSet/>
      <dgm:spPr/>
      <dgm:t>
        <a:bodyPr/>
        <a:lstStyle/>
        <a:p>
          <a:endParaRPr lang="es-EC">
            <a:solidFill>
              <a:schemeClr val="tx1"/>
            </a:solidFill>
          </a:endParaRPr>
        </a:p>
      </dgm:t>
    </dgm:pt>
    <dgm:pt modelId="{5E778712-7348-4A96-8036-934943800302}">
      <dgm:prSet phldrT="[Texto]" custT="1"/>
      <dgm:spPr/>
      <dgm:t>
        <a:bodyPr/>
        <a:lstStyle/>
        <a:p>
          <a:r>
            <a:rPr lang="es-ES" sz="1600" dirty="0">
              <a:solidFill>
                <a:schemeClr val="tx1"/>
              </a:solidFill>
            </a:rPr>
            <a:t>No conformidad, acción correctiva y preventiva. </a:t>
          </a:r>
          <a:endParaRPr lang="es-EC" sz="1600" dirty="0">
            <a:solidFill>
              <a:schemeClr val="tx1"/>
            </a:solidFill>
          </a:endParaRPr>
        </a:p>
      </dgm:t>
    </dgm:pt>
    <dgm:pt modelId="{5EB0EEE5-3A0E-4DCE-AB49-557AF926691D}" type="parTrans" cxnId="{532BADE1-6804-41F9-989D-020C1691B6B4}">
      <dgm:prSet/>
      <dgm:spPr/>
      <dgm:t>
        <a:bodyPr/>
        <a:lstStyle/>
        <a:p>
          <a:endParaRPr lang="es-EC">
            <a:solidFill>
              <a:schemeClr val="tx1"/>
            </a:solidFill>
          </a:endParaRPr>
        </a:p>
      </dgm:t>
    </dgm:pt>
    <dgm:pt modelId="{BAEA64CC-8C12-4614-96BC-5D8D8600661A}" type="sibTrans" cxnId="{532BADE1-6804-41F9-989D-020C1691B6B4}">
      <dgm:prSet/>
      <dgm:spPr/>
      <dgm:t>
        <a:bodyPr/>
        <a:lstStyle/>
        <a:p>
          <a:endParaRPr lang="es-EC">
            <a:solidFill>
              <a:schemeClr val="tx1"/>
            </a:solidFill>
          </a:endParaRPr>
        </a:p>
      </dgm:t>
    </dgm:pt>
    <dgm:pt modelId="{450DCE5C-1010-4460-A744-BC2302FE9004}">
      <dgm:prSet custT="1"/>
      <dgm:spPr/>
      <dgm:t>
        <a:bodyPr spcFirstLastPara="0" vert="horz" wrap="square" lIns="64770" tIns="64770" rIns="64770" bIns="64770" numCol="1" spcCol="1270" anchor="ctr" anchorCtr="0"/>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gm:t>
    </dgm:pt>
    <dgm:pt modelId="{C9B3B51F-1882-4A28-A276-D6E756B3E2D2}" type="parTrans" cxnId="{2506D78F-5D97-4CF4-9F93-C95A91F5164B}">
      <dgm:prSet/>
      <dgm:spPr/>
      <dgm:t>
        <a:bodyPr/>
        <a:lstStyle/>
        <a:p>
          <a:endParaRPr lang="es-EC">
            <a:solidFill>
              <a:schemeClr val="tx1"/>
            </a:solidFill>
          </a:endParaRPr>
        </a:p>
      </dgm:t>
    </dgm:pt>
    <dgm:pt modelId="{ADBDB33E-EE56-4246-80BC-B37A0C7190D3}" type="sibTrans" cxnId="{2506D78F-5D97-4CF4-9F93-C95A91F5164B}">
      <dgm:prSet/>
      <dgm:spPr/>
      <dgm:t>
        <a:bodyPr/>
        <a:lstStyle/>
        <a:p>
          <a:endParaRPr lang="es-EC">
            <a:solidFill>
              <a:schemeClr val="tx1"/>
            </a:solidFill>
          </a:endParaRPr>
        </a:p>
      </dgm:t>
    </dgm:pt>
    <dgm:pt modelId="{833F8874-0F77-4C7B-A9D1-1F4367B72E72}">
      <dgm:prSet custT="1"/>
      <dgm:spPr/>
      <dgm:t>
        <a:bodyPr spcFirstLastPara="0" vert="horz" wrap="square" lIns="64770" tIns="64770" rIns="64770" bIns="64770" numCol="1" spcCol="1270" anchor="ctr" anchorCtr="0"/>
        <a:lstStyle/>
        <a:p>
          <a:pPr marL="0" lvl="0" indent="0" algn="ctr" defTabSz="62230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Identificación de peligros, evaluación de riesgos y determinación de controles</a:t>
          </a:r>
          <a:endParaRPr lang="es-EC" sz="1600" kern="1200" dirty="0">
            <a:solidFill>
              <a:schemeClr val="tx1"/>
            </a:solidFill>
            <a:latin typeface="Trebuchet MS" panose="020B0603020202020204"/>
            <a:ea typeface="+mn-ea"/>
            <a:cs typeface="+mn-cs"/>
          </a:endParaRPr>
        </a:p>
      </dgm:t>
    </dgm:pt>
    <dgm:pt modelId="{6821F834-3A24-4D9E-8D68-05B1D90A5A58}" type="parTrans" cxnId="{3756F1A7-0E63-4814-93D8-93612AADD252}">
      <dgm:prSet/>
      <dgm:spPr/>
      <dgm:t>
        <a:bodyPr/>
        <a:lstStyle/>
        <a:p>
          <a:endParaRPr lang="es-EC">
            <a:solidFill>
              <a:schemeClr val="tx1"/>
            </a:solidFill>
          </a:endParaRPr>
        </a:p>
      </dgm:t>
    </dgm:pt>
    <dgm:pt modelId="{76196C76-1325-4155-B962-C50E208DFA91}" type="sibTrans" cxnId="{3756F1A7-0E63-4814-93D8-93612AADD252}">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11">
        <dgm:presLayoutVars>
          <dgm:bulletEnabled val="1"/>
        </dgm:presLayoutVars>
      </dgm:prSet>
      <dgm:spPr/>
    </dgm:pt>
    <dgm:pt modelId="{16F41E81-5C35-4DA0-9870-086F7EABE424}" type="pres">
      <dgm:prSet presAssocID="{FAC11248-563A-4FC2-A3D9-A87A3FC8646F}" presName="sibTrans" presStyleLbl="sibTrans2D1" presStyleIdx="0" presStyleCnt="10"/>
      <dgm:spPr/>
    </dgm:pt>
    <dgm:pt modelId="{052F69EF-AF1F-431E-A451-DA703D792814}" type="pres">
      <dgm:prSet presAssocID="{FAC11248-563A-4FC2-A3D9-A87A3FC8646F}" presName="connectorText" presStyleLbl="sibTrans2D1" presStyleIdx="0" presStyleCnt="10"/>
      <dgm:spPr/>
    </dgm:pt>
    <dgm:pt modelId="{930C9558-0E6C-4AD8-9CD6-AAF9556C1441}" type="pres">
      <dgm:prSet presAssocID="{5D4677A6-AC91-460B-85BD-350811B59BA8}" presName="node" presStyleLbl="node1" presStyleIdx="1" presStyleCnt="11">
        <dgm:presLayoutVars>
          <dgm:bulletEnabled val="1"/>
        </dgm:presLayoutVars>
      </dgm:prSet>
      <dgm:spPr/>
    </dgm:pt>
    <dgm:pt modelId="{6A0E9F9C-1BB5-4BC5-B473-710AD7398C44}" type="pres">
      <dgm:prSet presAssocID="{8073F099-BBE9-4A9B-9C59-146F6B0C96FA}" presName="sibTrans" presStyleLbl="sibTrans2D1" presStyleIdx="1" presStyleCnt="10"/>
      <dgm:spPr/>
    </dgm:pt>
    <dgm:pt modelId="{B8DC6D3F-E502-4B58-86C0-C299BA0B8FED}" type="pres">
      <dgm:prSet presAssocID="{8073F099-BBE9-4A9B-9C59-146F6B0C96FA}" presName="connectorText" presStyleLbl="sibTrans2D1" presStyleIdx="1" presStyleCnt="10"/>
      <dgm:spPr/>
    </dgm:pt>
    <dgm:pt modelId="{AF0C3183-7E91-46CC-9EC9-851179C98997}" type="pres">
      <dgm:prSet presAssocID="{9604B097-7022-4420-9A5F-B23CA74A170F}" presName="node" presStyleLbl="node1" presStyleIdx="2" presStyleCnt="11">
        <dgm:presLayoutVars>
          <dgm:bulletEnabled val="1"/>
        </dgm:presLayoutVars>
      </dgm:prSet>
      <dgm:spPr/>
    </dgm:pt>
    <dgm:pt modelId="{FBFD4F62-E92A-40FD-8C56-C2EB14E981E7}" type="pres">
      <dgm:prSet presAssocID="{B1C4258F-BDBE-465C-B960-F622B2AC9883}" presName="sibTrans" presStyleLbl="sibTrans2D1" presStyleIdx="2" presStyleCnt="10"/>
      <dgm:spPr/>
    </dgm:pt>
    <dgm:pt modelId="{13583E00-8D65-4909-BE81-41276AD4AB3B}" type="pres">
      <dgm:prSet presAssocID="{B1C4258F-BDBE-465C-B960-F622B2AC9883}" presName="connectorText" presStyleLbl="sibTrans2D1" presStyleIdx="2" presStyleCnt="10"/>
      <dgm:spPr/>
    </dgm:pt>
    <dgm:pt modelId="{93F0E5D4-297D-470D-9FE3-7FADB738571C}" type="pres">
      <dgm:prSet presAssocID="{E1C77AE9-EA58-4FAE-B356-96534690AFC6}" presName="node" presStyleLbl="node1" presStyleIdx="3" presStyleCnt="11">
        <dgm:presLayoutVars>
          <dgm:bulletEnabled val="1"/>
        </dgm:presLayoutVars>
      </dgm:prSet>
      <dgm:spPr/>
    </dgm:pt>
    <dgm:pt modelId="{82D78D2A-9F24-4100-8BD6-9A56CDC82073}" type="pres">
      <dgm:prSet presAssocID="{ACB9A17E-026F-4370-92D3-B422E6987965}" presName="sibTrans" presStyleLbl="sibTrans2D1" presStyleIdx="3" presStyleCnt="10"/>
      <dgm:spPr/>
    </dgm:pt>
    <dgm:pt modelId="{A3DA2A9E-353E-49B1-9FC2-2E9B09B96778}" type="pres">
      <dgm:prSet presAssocID="{ACB9A17E-026F-4370-92D3-B422E6987965}" presName="connectorText" presStyleLbl="sibTrans2D1" presStyleIdx="3" presStyleCnt="10"/>
      <dgm:spPr/>
    </dgm:pt>
    <dgm:pt modelId="{F71410BA-E5A9-4B32-9D6D-6E40A5CA4930}" type="pres">
      <dgm:prSet presAssocID="{A08F511B-48D4-4DD1-A231-ADE31D19C628}" presName="node" presStyleLbl="node1" presStyleIdx="4" presStyleCnt="11">
        <dgm:presLayoutVars>
          <dgm:bulletEnabled val="1"/>
        </dgm:presLayoutVars>
      </dgm:prSet>
      <dgm:spPr/>
    </dgm:pt>
    <dgm:pt modelId="{D19D2CA9-24A5-42CB-8606-2120431DFDE6}" type="pres">
      <dgm:prSet presAssocID="{4A8811D2-A59B-4911-BE9C-21D36EDD91BE}" presName="sibTrans" presStyleLbl="sibTrans2D1" presStyleIdx="4" presStyleCnt="10"/>
      <dgm:spPr/>
    </dgm:pt>
    <dgm:pt modelId="{D668B245-85A7-418D-A094-1DA860ABF4EE}" type="pres">
      <dgm:prSet presAssocID="{4A8811D2-A59B-4911-BE9C-21D36EDD91BE}" presName="connectorText" presStyleLbl="sibTrans2D1" presStyleIdx="4" presStyleCnt="10"/>
      <dgm:spPr/>
    </dgm:pt>
    <dgm:pt modelId="{237E5F67-9B13-4583-A45A-5743C4EFC442}" type="pres">
      <dgm:prSet presAssocID="{2124C1DF-E819-46DB-AF8B-D24600069D84}" presName="node" presStyleLbl="node1" presStyleIdx="5" presStyleCnt="11">
        <dgm:presLayoutVars>
          <dgm:bulletEnabled val="1"/>
        </dgm:presLayoutVars>
      </dgm:prSet>
      <dgm:spPr/>
    </dgm:pt>
    <dgm:pt modelId="{9036EB78-CC15-4991-B881-D86C5E2FD35C}" type="pres">
      <dgm:prSet presAssocID="{D814F775-98C8-4614-B660-2FF643D9A34C}" presName="sibTrans" presStyleLbl="sibTrans2D1" presStyleIdx="5" presStyleCnt="10"/>
      <dgm:spPr/>
    </dgm:pt>
    <dgm:pt modelId="{BA77549D-A318-4B39-914B-E09E3F9EC56B}" type="pres">
      <dgm:prSet presAssocID="{D814F775-98C8-4614-B660-2FF643D9A34C}" presName="connectorText" presStyleLbl="sibTrans2D1" presStyleIdx="5" presStyleCnt="10"/>
      <dgm:spPr/>
    </dgm:pt>
    <dgm:pt modelId="{161F89AD-09F9-45E5-BA86-D878D6F6A7AC}" type="pres">
      <dgm:prSet presAssocID="{0AD1FBBD-4CD1-4D7F-A4FD-3F66B0975896}" presName="node" presStyleLbl="node1" presStyleIdx="6" presStyleCnt="11">
        <dgm:presLayoutVars>
          <dgm:bulletEnabled val="1"/>
        </dgm:presLayoutVars>
      </dgm:prSet>
      <dgm:spPr/>
    </dgm:pt>
    <dgm:pt modelId="{68C3ACA3-B11A-4EFC-A67B-73EB1EE79E48}" type="pres">
      <dgm:prSet presAssocID="{A4A08C6D-A768-48A0-AFE9-092BF8081CA5}" presName="sibTrans" presStyleLbl="sibTrans2D1" presStyleIdx="6" presStyleCnt="10"/>
      <dgm:spPr/>
    </dgm:pt>
    <dgm:pt modelId="{78FD4AC7-C1AB-446D-B6CA-B4F96D764ECD}" type="pres">
      <dgm:prSet presAssocID="{A4A08C6D-A768-48A0-AFE9-092BF8081CA5}" presName="connectorText" presStyleLbl="sibTrans2D1" presStyleIdx="6" presStyleCnt="10"/>
      <dgm:spPr/>
    </dgm:pt>
    <dgm:pt modelId="{91135D45-D0F2-4835-A560-EDA33BAC4DCD}" type="pres">
      <dgm:prSet presAssocID="{EB10E11A-74D2-4A24-AA91-990034BC3813}" presName="node" presStyleLbl="node1" presStyleIdx="7" presStyleCnt="11">
        <dgm:presLayoutVars>
          <dgm:bulletEnabled val="1"/>
        </dgm:presLayoutVars>
      </dgm:prSet>
      <dgm:spPr/>
    </dgm:pt>
    <dgm:pt modelId="{CE214526-08F0-409A-BFC9-A4F5727A0393}" type="pres">
      <dgm:prSet presAssocID="{952F95E6-14C4-4908-BE6F-BC9DAB147BB7}" presName="sibTrans" presStyleLbl="sibTrans2D1" presStyleIdx="7" presStyleCnt="10"/>
      <dgm:spPr/>
    </dgm:pt>
    <dgm:pt modelId="{52CEBFB1-4122-410D-BA49-AF8B1E18D149}" type="pres">
      <dgm:prSet presAssocID="{952F95E6-14C4-4908-BE6F-BC9DAB147BB7}" presName="connectorText" presStyleLbl="sibTrans2D1" presStyleIdx="7" presStyleCnt="10"/>
      <dgm:spPr/>
    </dgm:pt>
    <dgm:pt modelId="{5059DCC1-AB6A-462D-9AC8-1A9CA6A3E46A}" type="pres">
      <dgm:prSet presAssocID="{5E778712-7348-4A96-8036-934943800302}" presName="node" presStyleLbl="node1" presStyleIdx="8" presStyleCnt="11">
        <dgm:presLayoutVars>
          <dgm:bulletEnabled val="1"/>
        </dgm:presLayoutVars>
      </dgm:prSet>
      <dgm:spPr/>
    </dgm:pt>
    <dgm:pt modelId="{36C080F7-C74C-40F1-A6DB-3BAAA212C3BB}" type="pres">
      <dgm:prSet presAssocID="{BAEA64CC-8C12-4614-96BC-5D8D8600661A}" presName="sibTrans" presStyleLbl="sibTrans2D1" presStyleIdx="8" presStyleCnt="10"/>
      <dgm:spPr/>
    </dgm:pt>
    <dgm:pt modelId="{D1B1115B-CAAC-4910-B72C-F07E59DC03A1}" type="pres">
      <dgm:prSet presAssocID="{BAEA64CC-8C12-4614-96BC-5D8D8600661A}" presName="connectorText" presStyleLbl="sibTrans2D1" presStyleIdx="8" presStyleCnt="10"/>
      <dgm:spPr/>
    </dgm:pt>
    <dgm:pt modelId="{25EEE65A-E4BB-4DF5-9187-BD612920B7D1}" type="pres">
      <dgm:prSet presAssocID="{450DCE5C-1010-4460-A744-BC2302FE9004}" presName="node" presStyleLbl="node1" presStyleIdx="9" presStyleCnt="11">
        <dgm:presLayoutVars>
          <dgm:bulletEnabled val="1"/>
        </dgm:presLayoutVars>
      </dgm:prSet>
      <dgm:spPr/>
    </dgm:pt>
    <dgm:pt modelId="{FDBA01B5-F4E5-403D-8F69-E36DB7579D6C}" type="pres">
      <dgm:prSet presAssocID="{ADBDB33E-EE56-4246-80BC-B37A0C7190D3}" presName="sibTrans" presStyleLbl="sibTrans2D1" presStyleIdx="9" presStyleCnt="10"/>
      <dgm:spPr/>
    </dgm:pt>
    <dgm:pt modelId="{8BF65B08-4E29-4536-82AD-612AFCB6A9FC}" type="pres">
      <dgm:prSet presAssocID="{ADBDB33E-EE56-4246-80BC-B37A0C7190D3}" presName="connectorText" presStyleLbl="sibTrans2D1" presStyleIdx="9" presStyleCnt="10"/>
      <dgm:spPr/>
    </dgm:pt>
    <dgm:pt modelId="{030996A6-64D8-40B7-848B-547C2EBDA23C}" type="pres">
      <dgm:prSet presAssocID="{833F8874-0F77-4C7B-A9D1-1F4367B72E72}" presName="node" presStyleLbl="node1" presStyleIdx="10" presStyleCnt="11" custScaleY="131554">
        <dgm:presLayoutVars>
          <dgm:bulletEnabled val="1"/>
        </dgm:presLayoutVars>
      </dgm:prSet>
      <dgm:spPr/>
    </dgm:pt>
  </dgm:ptLst>
  <dgm:cxnLst>
    <dgm:cxn modelId="{A0887301-C4B4-4956-B0AC-B3E31EF6B4B3}" type="presOf" srcId="{450DCE5C-1010-4460-A744-BC2302FE9004}" destId="{25EEE65A-E4BB-4DF5-9187-BD612920B7D1}" srcOrd="0" destOrd="0" presId="urn:microsoft.com/office/officeart/2005/8/layout/process5"/>
    <dgm:cxn modelId="{FF9F5908-B320-4E7C-B7B4-11AF3E498F11}" type="presOf" srcId="{BAEA64CC-8C12-4614-96BC-5D8D8600661A}" destId="{36C080F7-C74C-40F1-A6DB-3BAAA212C3BB}" srcOrd="0" destOrd="0" presId="urn:microsoft.com/office/officeart/2005/8/layout/process5"/>
    <dgm:cxn modelId="{26FA1E10-0871-4001-84B7-BF2A200ABF9C}" type="presOf" srcId="{B1C4258F-BDBE-465C-B960-F622B2AC9883}" destId="{13583E00-8D65-4909-BE81-41276AD4AB3B}" srcOrd="1" destOrd="0" presId="urn:microsoft.com/office/officeart/2005/8/layout/process5"/>
    <dgm:cxn modelId="{49C60512-4E25-4FA4-B4E7-97E0EAE4874A}" type="presOf" srcId="{ADBDB33E-EE56-4246-80BC-B37A0C7190D3}" destId="{FDBA01B5-F4E5-403D-8F69-E36DB7579D6C}" srcOrd="0" destOrd="0" presId="urn:microsoft.com/office/officeart/2005/8/layout/process5"/>
    <dgm:cxn modelId="{4067FF29-D87C-4F58-AFF5-E53F4EF49926}" type="presOf" srcId="{ADBDB33E-EE56-4246-80BC-B37A0C7190D3}" destId="{8BF65B08-4E29-4536-82AD-612AFCB6A9FC}" srcOrd="1" destOrd="0" presId="urn:microsoft.com/office/officeart/2005/8/layout/process5"/>
    <dgm:cxn modelId="{582F252B-43E1-4712-84F1-1286877C1A7D}" type="presOf" srcId="{5E778712-7348-4A96-8036-934943800302}" destId="{5059DCC1-AB6A-462D-9AC8-1A9CA6A3E46A}" srcOrd="0" destOrd="0" presId="urn:microsoft.com/office/officeart/2005/8/layout/process5"/>
    <dgm:cxn modelId="{3F08462B-DC4A-4B97-9945-9DC94FE08B40}" type="presOf" srcId="{952F95E6-14C4-4908-BE6F-BC9DAB147BB7}" destId="{52CEBFB1-4122-410D-BA49-AF8B1E18D149}"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A6145C3A-11B5-4341-9BCB-22E270471ADB}" type="presOf" srcId="{BAEA64CC-8C12-4614-96BC-5D8D8600661A}" destId="{D1B1115B-CAAC-4910-B72C-F07E59DC03A1}" srcOrd="1"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D76F3864-7729-4464-B77B-C7D03C48C149}" type="presOf" srcId="{2124C1DF-E819-46DB-AF8B-D24600069D84}" destId="{237E5F67-9B13-4583-A45A-5743C4EFC442}" srcOrd="0" destOrd="0" presId="urn:microsoft.com/office/officeart/2005/8/layout/process5"/>
    <dgm:cxn modelId="{F8DE1867-AEDA-492A-8B8C-72864D0BE4AC}" srcId="{C2C16C8E-A66B-4303-942D-C6593E612637}" destId="{0AD1FBBD-4CD1-4D7F-A4FD-3F66B0975896}" srcOrd="6" destOrd="0" parTransId="{CE628A10-92F3-423C-B647-2F37CFB1BF4B}" sibTransId="{A4A08C6D-A768-48A0-AFE9-092BF8081CA5}"/>
    <dgm:cxn modelId="{75874851-004A-4F6E-B44C-A4C17D245F3E}" srcId="{C2C16C8E-A66B-4303-942D-C6593E612637}" destId="{2124C1DF-E819-46DB-AF8B-D24600069D84}" srcOrd="5" destOrd="0" parTransId="{39FB5A7C-A718-4F04-8094-EC52FC2E7622}" sibTransId="{D814F775-98C8-4614-B660-2FF643D9A34C}"/>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FE03D27F-506A-4841-894A-C337D3417C64}" type="presOf" srcId="{A4A08C6D-A768-48A0-AFE9-092BF8081CA5}" destId="{68C3ACA3-B11A-4EFC-A67B-73EB1EE79E48}" srcOrd="0" destOrd="0" presId="urn:microsoft.com/office/officeart/2005/8/layout/process5"/>
    <dgm:cxn modelId="{BFA2ED84-6521-46EE-9401-EE163766FFA7}" type="presOf" srcId="{D814F775-98C8-4614-B660-2FF643D9A34C}" destId="{BA77549D-A318-4B39-914B-E09E3F9EC56B}" srcOrd="1" destOrd="0" presId="urn:microsoft.com/office/officeart/2005/8/layout/process5"/>
    <dgm:cxn modelId="{04D16F89-7AD1-4DAD-AD05-5C64431A8219}" type="presOf" srcId="{B1C4258F-BDBE-465C-B960-F622B2AC9883}" destId="{FBFD4F62-E92A-40FD-8C56-C2EB14E981E7}" srcOrd="0" destOrd="0" presId="urn:microsoft.com/office/officeart/2005/8/layout/process5"/>
    <dgm:cxn modelId="{2506D78F-5D97-4CF4-9F93-C95A91F5164B}" srcId="{C2C16C8E-A66B-4303-942D-C6593E612637}" destId="{450DCE5C-1010-4460-A744-BC2302FE9004}" srcOrd="9" destOrd="0" parTransId="{C9B3B51F-1882-4A28-A276-D6E756B3E2D2}" sibTransId="{ADBDB33E-EE56-4246-80BC-B37A0C7190D3}"/>
    <dgm:cxn modelId="{BD09D190-04CA-4053-9956-9DEE36CE7CA7}" srcId="{C2C16C8E-A66B-4303-942D-C6593E612637}" destId="{EB10E11A-74D2-4A24-AA91-990034BC3813}" srcOrd="7" destOrd="0" parTransId="{6089DA9C-B030-4B39-9A18-422A7483974C}" sibTransId="{952F95E6-14C4-4908-BE6F-BC9DAB147BB7}"/>
    <dgm:cxn modelId="{D17E5A91-9F68-4593-85A5-3A2841AFC17B}" type="presOf" srcId="{8073F099-BBE9-4A9B-9C59-146F6B0C96FA}" destId="{B8DC6D3F-E502-4B58-86C0-C299BA0B8FED}" srcOrd="1" destOrd="0" presId="urn:microsoft.com/office/officeart/2005/8/layout/process5"/>
    <dgm:cxn modelId="{A4D22AA0-C9E4-4879-96F8-D8569A043CF8}" type="presOf" srcId="{0AD1FBBD-4CD1-4D7F-A4FD-3F66B0975896}" destId="{161F89AD-09F9-45E5-BA86-D878D6F6A7AC}" srcOrd="0" destOrd="0" presId="urn:microsoft.com/office/officeart/2005/8/layout/process5"/>
    <dgm:cxn modelId="{390AFCA3-EB12-4840-83A5-E92870321FA1}" type="presOf" srcId="{833F8874-0F77-4C7B-A9D1-1F4367B72E72}" destId="{030996A6-64D8-40B7-848B-547C2EBDA23C}" srcOrd="0" destOrd="0" presId="urn:microsoft.com/office/officeart/2005/8/layout/process5"/>
    <dgm:cxn modelId="{3756F1A7-0E63-4814-93D8-93612AADD252}" srcId="{C2C16C8E-A66B-4303-942D-C6593E612637}" destId="{833F8874-0F77-4C7B-A9D1-1F4367B72E72}" srcOrd="10" destOrd="0" parTransId="{6821F834-3A24-4D9E-8D68-05B1D90A5A58}" sibTransId="{76196C76-1325-4155-B962-C50E208DFA91}"/>
    <dgm:cxn modelId="{EC5B52AC-A6DD-488B-B8F0-15C64C980A4B}" type="presOf" srcId="{952F95E6-14C4-4908-BE6F-BC9DAB147BB7}" destId="{CE214526-08F0-409A-BFC9-A4F5727A0393}" srcOrd="0" destOrd="0" presId="urn:microsoft.com/office/officeart/2005/8/layout/process5"/>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9A769EC7-1833-4238-8816-E9707C14CAAD}" type="presOf" srcId="{A4A08C6D-A768-48A0-AFE9-092BF8081CA5}" destId="{78FD4AC7-C1AB-446D-B6CA-B4F96D764ECD}" srcOrd="1" destOrd="0" presId="urn:microsoft.com/office/officeart/2005/8/layout/process5"/>
    <dgm:cxn modelId="{9E6493C9-70E0-4728-A0F0-FB86A5A9B792}" type="presOf" srcId="{4A8811D2-A59B-4911-BE9C-21D36EDD91BE}" destId="{D668B245-85A7-418D-A094-1DA860ABF4EE}" srcOrd="1" destOrd="0" presId="urn:microsoft.com/office/officeart/2005/8/layout/process5"/>
    <dgm:cxn modelId="{685605D3-B93D-44E1-BD90-F70812C00AEA}" type="presOf" srcId="{9604B097-7022-4420-9A5F-B23CA74A170F}" destId="{AF0C3183-7E91-46CC-9EC9-851179C98997}" srcOrd="0" destOrd="0" presId="urn:microsoft.com/office/officeart/2005/8/layout/process5"/>
    <dgm:cxn modelId="{329384D3-F9FC-484C-8905-FCB39EAC765B}" type="presOf" srcId="{EB10E11A-74D2-4A24-AA91-990034BC3813}" destId="{91135D45-D0F2-4835-A560-EDA33BAC4DCD}" srcOrd="0" destOrd="0" presId="urn:microsoft.com/office/officeart/2005/8/layout/process5"/>
    <dgm:cxn modelId="{1D3787D5-B319-458E-8691-E603A54783EE}" type="presOf" srcId="{D814F775-98C8-4614-B660-2FF643D9A34C}" destId="{9036EB78-CC15-4991-B881-D86C5E2FD35C}"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2D275CE0-FBD5-4BEE-803E-4A65FD62004C}" type="presOf" srcId="{4A8811D2-A59B-4911-BE9C-21D36EDD91BE}" destId="{D19D2CA9-24A5-42CB-8606-2120431DFDE6}" srcOrd="0" destOrd="0" presId="urn:microsoft.com/office/officeart/2005/8/layout/process5"/>
    <dgm:cxn modelId="{532BADE1-6804-41F9-989D-020C1691B6B4}" srcId="{C2C16C8E-A66B-4303-942D-C6593E612637}" destId="{5E778712-7348-4A96-8036-934943800302}" srcOrd="8" destOrd="0" parTransId="{5EB0EEE5-3A0E-4DCE-AB49-557AF926691D}" sibTransId="{BAEA64CC-8C12-4614-96BC-5D8D8600661A}"/>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 modelId="{A3BEF505-412A-4AE6-A538-2E4D567C7B28}" type="presParOf" srcId="{C67B5B8D-FF46-40F2-BCC0-45D7B7E13493}" destId="{D19D2CA9-24A5-42CB-8606-2120431DFDE6}" srcOrd="9" destOrd="0" presId="urn:microsoft.com/office/officeart/2005/8/layout/process5"/>
    <dgm:cxn modelId="{DB17CB34-ACC8-4E63-A2EE-7F1BA83BA608}" type="presParOf" srcId="{D19D2CA9-24A5-42CB-8606-2120431DFDE6}" destId="{D668B245-85A7-418D-A094-1DA860ABF4EE}" srcOrd="0" destOrd="0" presId="urn:microsoft.com/office/officeart/2005/8/layout/process5"/>
    <dgm:cxn modelId="{1691410C-4326-4DBE-8768-F43E5A7E821C}" type="presParOf" srcId="{C67B5B8D-FF46-40F2-BCC0-45D7B7E13493}" destId="{237E5F67-9B13-4583-A45A-5743C4EFC442}" srcOrd="10" destOrd="0" presId="urn:microsoft.com/office/officeart/2005/8/layout/process5"/>
    <dgm:cxn modelId="{F37D1F90-1F9A-4531-B736-535D9878986A}" type="presParOf" srcId="{C67B5B8D-FF46-40F2-BCC0-45D7B7E13493}" destId="{9036EB78-CC15-4991-B881-D86C5E2FD35C}" srcOrd="11" destOrd="0" presId="urn:microsoft.com/office/officeart/2005/8/layout/process5"/>
    <dgm:cxn modelId="{E148537D-7615-43C6-84B9-CE8450272CB6}" type="presParOf" srcId="{9036EB78-CC15-4991-B881-D86C5E2FD35C}" destId="{BA77549D-A318-4B39-914B-E09E3F9EC56B}" srcOrd="0" destOrd="0" presId="urn:microsoft.com/office/officeart/2005/8/layout/process5"/>
    <dgm:cxn modelId="{DAF8013F-5224-4687-BFAB-9A698D6E4168}" type="presParOf" srcId="{C67B5B8D-FF46-40F2-BCC0-45D7B7E13493}" destId="{161F89AD-09F9-45E5-BA86-D878D6F6A7AC}" srcOrd="12" destOrd="0" presId="urn:microsoft.com/office/officeart/2005/8/layout/process5"/>
    <dgm:cxn modelId="{CDA79CC7-7E90-451B-97DC-E545E6AF6A4C}" type="presParOf" srcId="{C67B5B8D-FF46-40F2-BCC0-45D7B7E13493}" destId="{68C3ACA3-B11A-4EFC-A67B-73EB1EE79E48}" srcOrd="13" destOrd="0" presId="urn:microsoft.com/office/officeart/2005/8/layout/process5"/>
    <dgm:cxn modelId="{77C7F92E-101A-407F-B76F-DF42AF1A535D}" type="presParOf" srcId="{68C3ACA3-B11A-4EFC-A67B-73EB1EE79E48}" destId="{78FD4AC7-C1AB-446D-B6CA-B4F96D764ECD}" srcOrd="0" destOrd="0" presId="urn:microsoft.com/office/officeart/2005/8/layout/process5"/>
    <dgm:cxn modelId="{F28F83AA-7A38-4486-AAB9-7694AE19CF16}" type="presParOf" srcId="{C67B5B8D-FF46-40F2-BCC0-45D7B7E13493}" destId="{91135D45-D0F2-4835-A560-EDA33BAC4DCD}" srcOrd="14" destOrd="0" presId="urn:microsoft.com/office/officeart/2005/8/layout/process5"/>
    <dgm:cxn modelId="{E122E16D-FFFF-4C21-A206-4B0544A4A5CC}" type="presParOf" srcId="{C67B5B8D-FF46-40F2-BCC0-45D7B7E13493}" destId="{CE214526-08F0-409A-BFC9-A4F5727A0393}" srcOrd="15" destOrd="0" presId="urn:microsoft.com/office/officeart/2005/8/layout/process5"/>
    <dgm:cxn modelId="{763B4322-B631-4854-B053-D072701D0C3D}" type="presParOf" srcId="{CE214526-08F0-409A-BFC9-A4F5727A0393}" destId="{52CEBFB1-4122-410D-BA49-AF8B1E18D149}" srcOrd="0" destOrd="0" presId="urn:microsoft.com/office/officeart/2005/8/layout/process5"/>
    <dgm:cxn modelId="{BF46814E-6DC8-4D1D-AEBA-1177FC4C39D6}" type="presParOf" srcId="{C67B5B8D-FF46-40F2-BCC0-45D7B7E13493}" destId="{5059DCC1-AB6A-462D-9AC8-1A9CA6A3E46A}" srcOrd="16" destOrd="0" presId="urn:microsoft.com/office/officeart/2005/8/layout/process5"/>
    <dgm:cxn modelId="{DCCEE4DD-8FC8-47F3-95F9-6FE57B30218F}" type="presParOf" srcId="{C67B5B8D-FF46-40F2-BCC0-45D7B7E13493}" destId="{36C080F7-C74C-40F1-A6DB-3BAAA212C3BB}" srcOrd="17" destOrd="0" presId="urn:microsoft.com/office/officeart/2005/8/layout/process5"/>
    <dgm:cxn modelId="{91D00AC8-4D44-438D-A8C1-083FB78A6C9C}" type="presParOf" srcId="{36C080F7-C74C-40F1-A6DB-3BAAA212C3BB}" destId="{D1B1115B-CAAC-4910-B72C-F07E59DC03A1}" srcOrd="0" destOrd="0" presId="urn:microsoft.com/office/officeart/2005/8/layout/process5"/>
    <dgm:cxn modelId="{4A980FBA-78F9-4D9C-ADFD-8880A354C395}" type="presParOf" srcId="{C67B5B8D-FF46-40F2-BCC0-45D7B7E13493}" destId="{25EEE65A-E4BB-4DF5-9187-BD612920B7D1}" srcOrd="18" destOrd="0" presId="urn:microsoft.com/office/officeart/2005/8/layout/process5"/>
    <dgm:cxn modelId="{BDB3F79A-0E65-4A0F-A18C-FC542F6AC50B}" type="presParOf" srcId="{C67B5B8D-FF46-40F2-BCC0-45D7B7E13493}" destId="{FDBA01B5-F4E5-403D-8F69-E36DB7579D6C}" srcOrd="19" destOrd="0" presId="urn:microsoft.com/office/officeart/2005/8/layout/process5"/>
    <dgm:cxn modelId="{89A8BDC0-FBA4-42EC-B798-21BEACAECF87}" type="presParOf" srcId="{FDBA01B5-F4E5-403D-8F69-E36DB7579D6C}" destId="{8BF65B08-4E29-4536-82AD-612AFCB6A9FC}" srcOrd="0" destOrd="0" presId="urn:microsoft.com/office/officeart/2005/8/layout/process5"/>
    <dgm:cxn modelId="{D380F0A8-25DE-4380-8E97-AEB3CDD61454}" type="presParOf" srcId="{C67B5B8D-FF46-40F2-BCC0-45D7B7E13493}" destId="{030996A6-64D8-40B7-848B-547C2EBDA23C}" srcOrd="20"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2124C1DF-E819-46DB-AF8B-D24600069D84}">
      <dgm:prSet phldrT="[Texto]" custT="1"/>
      <dgm:spPr/>
      <dgm:t>
        <a:bodyPr/>
        <a:lstStyle/>
        <a:p>
          <a:r>
            <a:rPr lang="es-ES" sz="1600" dirty="0">
              <a:solidFill>
                <a:schemeClr val="tx1"/>
              </a:solidFill>
            </a:rPr>
            <a:t>Control de documentos y registros</a:t>
          </a:r>
          <a:endParaRPr lang="es-EC" sz="1600" dirty="0">
            <a:solidFill>
              <a:schemeClr val="tx1"/>
            </a:solidFill>
          </a:endParaRPr>
        </a:p>
      </dgm:t>
    </dgm:pt>
    <dgm:pt modelId="{39FB5A7C-A718-4F04-8094-EC52FC2E7622}" type="parTrans" cxnId="{75874851-004A-4F6E-B44C-A4C17D245F3E}">
      <dgm:prSet/>
      <dgm:spPr/>
      <dgm:t>
        <a:bodyPr/>
        <a:lstStyle/>
        <a:p>
          <a:endParaRPr lang="es-EC">
            <a:solidFill>
              <a:schemeClr val="tx1"/>
            </a:solidFill>
          </a:endParaRPr>
        </a:p>
      </dgm:t>
    </dgm:pt>
    <dgm:pt modelId="{D814F775-98C8-4614-B660-2FF643D9A34C}" type="sibTrans" cxnId="{75874851-004A-4F6E-B44C-A4C17D245F3E}">
      <dgm:prSet/>
      <dgm:spPr/>
      <dgm:t>
        <a:bodyPr/>
        <a:lstStyle/>
        <a:p>
          <a:endParaRPr lang="es-EC">
            <a:solidFill>
              <a:schemeClr val="tx1"/>
            </a:solidFill>
          </a:endParaRPr>
        </a:p>
      </dgm:t>
    </dgm:pt>
    <dgm:pt modelId="{0AD1FBBD-4CD1-4D7F-A4FD-3F66B0975896}">
      <dgm:prSet phldrT="[Texto]" custT="1"/>
      <dgm:spPr/>
      <dgm:t>
        <a:bodyPr/>
        <a:lstStyle/>
        <a:p>
          <a:r>
            <a:rPr lang="es-ES" sz="1600" dirty="0">
              <a:solidFill>
                <a:schemeClr val="tx1"/>
              </a:solidFill>
            </a:rPr>
            <a:t>Preparación y respuesta ante emergencias</a:t>
          </a:r>
          <a:endParaRPr lang="es-EC" sz="1600" dirty="0">
            <a:solidFill>
              <a:schemeClr val="tx1"/>
            </a:solidFill>
          </a:endParaRPr>
        </a:p>
      </dgm:t>
    </dgm:pt>
    <dgm:pt modelId="{CE628A10-92F3-423C-B647-2F37CFB1BF4B}" type="parTrans" cxnId="{F8DE1867-AEDA-492A-8B8C-72864D0BE4AC}">
      <dgm:prSet/>
      <dgm:spPr/>
      <dgm:t>
        <a:bodyPr/>
        <a:lstStyle/>
        <a:p>
          <a:endParaRPr lang="es-EC">
            <a:solidFill>
              <a:schemeClr val="tx1"/>
            </a:solidFill>
          </a:endParaRPr>
        </a:p>
      </dgm:t>
    </dgm:pt>
    <dgm:pt modelId="{A4A08C6D-A768-48A0-AFE9-092BF8081CA5}" type="sibTrans" cxnId="{F8DE1867-AEDA-492A-8B8C-72864D0BE4AC}">
      <dgm:prSet/>
      <dgm:spPr/>
      <dgm:t>
        <a:bodyPr/>
        <a:lstStyle/>
        <a:p>
          <a:endParaRPr lang="es-EC">
            <a:solidFill>
              <a:schemeClr val="tx1"/>
            </a:solidFill>
          </a:endParaRPr>
        </a:p>
      </dgm:t>
    </dgm:pt>
    <dgm:pt modelId="{EB10E11A-74D2-4A24-AA91-990034BC3813}">
      <dgm:prSet phldrT="[Texto]" custT="1"/>
      <dgm:spPr/>
      <dgm:t>
        <a:bodyPr/>
        <a:lstStyle/>
        <a:p>
          <a:r>
            <a:rPr lang="es-ES" sz="1600" dirty="0">
              <a:solidFill>
                <a:schemeClr val="tx1"/>
              </a:solidFill>
            </a:rPr>
            <a:t>Seguimiento y medición.</a:t>
          </a:r>
          <a:endParaRPr lang="es-EC" sz="1600" dirty="0">
            <a:solidFill>
              <a:schemeClr val="tx1"/>
            </a:solidFill>
          </a:endParaRPr>
        </a:p>
      </dgm:t>
    </dgm:pt>
    <dgm:pt modelId="{6089DA9C-B030-4B39-9A18-422A7483974C}" type="parTrans" cxnId="{BD09D190-04CA-4053-9956-9DEE36CE7CA7}">
      <dgm:prSet/>
      <dgm:spPr/>
      <dgm:t>
        <a:bodyPr/>
        <a:lstStyle/>
        <a:p>
          <a:endParaRPr lang="es-EC">
            <a:solidFill>
              <a:schemeClr val="tx1"/>
            </a:solidFill>
          </a:endParaRPr>
        </a:p>
      </dgm:t>
    </dgm:pt>
    <dgm:pt modelId="{952F95E6-14C4-4908-BE6F-BC9DAB147BB7}" type="sibTrans" cxnId="{BD09D190-04CA-4053-9956-9DEE36CE7CA7}">
      <dgm:prSet/>
      <dgm:spPr/>
      <dgm:t>
        <a:bodyPr/>
        <a:lstStyle/>
        <a:p>
          <a:endParaRPr lang="es-EC">
            <a:solidFill>
              <a:schemeClr val="tx1"/>
            </a:solidFill>
          </a:endParaRPr>
        </a:p>
      </dgm:t>
    </dgm:pt>
    <dgm:pt modelId="{5E778712-7348-4A96-8036-934943800302}">
      <dgm:prSet phldrT="[Texto]" custT="1"/>
      <dgm:spPr/>
      <dgm:t>
        <a:bodyPr/>
        <a:lstStyle/>
        <a:p>
          <a:r>
            <a:rPr lang="es-ES" sz="1600" dirty="0">
              <a:solidFill>
                <a:schemeClr val="tx1"/>
              </a:solidFill>
            </a:rPr>
            <a:t>No conformidad, acción correctiva y preventiva. </a:t>
          </a:r>
          <a:endParaRPr lang="es-EC" sz="1600" dirty="0">
            <a:solidFill>
              <a:schemeClr val="tx1"/>
            </a:solidFill>
          </a:endParaRPr>
        </a:p>
      </dgm:t>
    </dgm:pt>
    <dgm:pt modelId="{5EB0EEE5-3A0E-4DCE-AB49-557AF926691D}" type="parTrans" cxnId="{532BADE1-6804-41F9-989D-020C1691B6B4}">
      <dgm:prSet/>
      <dgm:spPr/>
      <dgm:t>
        <a:bodyPr/>
        <a:lstStyle/>
        <a:p>
          <a:endParaRPr lang="es-EC">
            <a:solidFill>
              <a:schemeClr val="tx1"/>
            </a:solidFill>
          </a:endParaRPr>
        </a:p>
      </dgm:t>
    </dgm:pt>
    <dgm:pt modelId="{BAEA64CC-8C12-4614-96BC-5D8D8600661A}" type="sibTrans" cxnId="{532BADE1-6804-41F9-989D-020C1691B6B4}">
      <dgm:prSet/>
      <dgm:spPr/>
      <dgm:t>
        <a:bodyPr/>
        <a:lstStyle/>
        <a:p>
          <a:endParaRPr lang="es-EC">
            <a:solidFill>
              <a:schemeClr val="tx1"/>
            </a:solidFill>
          </a:endParaRPr>
        </a:p>
      </dgm:t>
    </dgm:pt>
    <dgm:pt modelId="{450DCE5C-1010-4460-A744-BC2302FE9004}">
      <dgm:prSet custT="1"/>
      <dgm:spPr/>
      <dgm:t>
        <a:bodyPr spcFirstLastPara="0" vert="horz" wrap="square" lIns="64770" tIns="64770" rIns="64770" bIns="64770" numCol="1" spcCol="1270" anchor="ctr" anchorCtr="0"/>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gm:t>
    </dgm:pt>
    <dgm:pt modelId="{C9B3B51F-1882-4A28-A276-D6E756B3E2D2}" type="parTrans" cxnId="{2506D78F-5D97-4CF4-9F93-C95A91F5164B}">
      <dgm:prSet/>
      <dgm:spPr/>
      <dgm:t>
        <a:bodyPr/>
        <a:lstStyle/>
        <a:p>
          <a:endParaRPr lang="es-EC">
            <a:solidFill>
              <a:schemeClr val="tx1"/>
            </a:solidFill>
          </a:endParaRPr>
        </a:p>
      </dgm:t>
    </dgm:pt>
    <dgm:pt modelId="{ADBDB33E-EE56-4246-80BC-B37A0C7190D3}" type="sibTrans" cxnId="{2506D78F-5D97-4CF4-9F93-C95A91F5164B}">
      <dgm:prSet/>
      <dgm:spPr/>
      <dgm:t>
        <a:bodyPr/>
        <a:lstStyle/>
        <a:p>
          <a:endParaRPr lang="es-EC">
            <a:solidFill>
              <a:schemeClr val="tx1"/>
            </a:solidFill>
          </a:endParaRPr>
        </a:p>
      </dgm:t>
    </dgm:pt>
    <dgm:pt modelId="{833F8874-0F77-4C7B-A9D1-1F4367B72E72}">
      <dgm:prSet custT="1"/>
      <dgm:spPr/>
      <dgm:t>
        <a:bodyPr spcFirstLastPara="0" vert="horz" wrap="square" lIns="64770" tIns="64770" rIns="64770" bIns="64770" numCol="1" spcCol="1270" anchor="ctr" anchorCtr="0"/>
        <a:lstStyle/>
        <a:p>
          <a:pPr marL="0" lvl="0" indent="0" algn="ctr" defTabSz="62230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Identificación de peligros, evaluación de riesgos y determinación de controles</a:t>
          </a:r>
          <a:endParaRPr lang="es-EC" sz="1600" kern="1200" dirty="0">
            <a:solidFill>
              <a:schemeClr val="tx1"/>
            </a:solidFill>
            <a:latin typeface="Trebuchet MS" panose="020B0603020202020204"/>
            <a:ea typeface="+mn-ea"/>
            <a:cs typeface="+mn-cs"/>
          </a:endParaRPr>
        </a:p>
      </dgm:t>
    </dgm:pt>
    <dgm:pt modelId="{6821F834-3A24-4D9E-8D68-05B1D90A5A58}" type="parTrans" cxnId="{3756F1A7-0E63-4814-93D8-93612AADD252}">
      <dgm:prSet/>
      <dgm:spPr/>
      <dgm:t>
        <a:bodyPr/>
        <a:lstStyle/>
        <a:p>
          <a:endParaRPr lang="es-EC">
            <a:solidFill>
              <a:schemeClr val="tx1"/>
            </a:solidFill>
          </a:endParaRPr>
        </a:p>
      </dgm:t>
    </dgm:pt>
    <dgm:pt modelId="{76196C76-1325-4155-B962-C50E208DFA91}" type="sibTrans" cxnId="{3756F1A7-0E63-4814-93D8-93612AADD252}">
      <dgm:prSet/>
      <dgm:spPr/>
      <dgm:t>
        <a:bodyPr/>
        <a:lstStyle/>
        <a:p>
          <a:endParaRPr lang="es-EC">
            <a:solidFill>
              <a:schemeClr val="tx1"/>
            </a:solidFill>
          </a:endParaRPr>
        </a:p>
      </dgm:t>
    </dgm:pt>
    <dgm:pt modelId="{278B639D-5770-466A-9B6E-14026A47FA9F}">
      <dgm:prSet custT="1"/>
      <dgm:spPr/>
      <dgm:t>
        <a:bodyPr/>
        <a:lstStyle/>
        <a:p>
          <a:r>
            <a:rPr lang="es-ES" sz="1600" dirty="0">
              <a:solidFill>
                <a:schemeClr val="tx1"/>
              </a:solidFill>
            </a:rPr>
            <a:t>Planificación y control operacional </a:t>
          </a:r>
          <a:endParaRPr lang="es-EC" sz="1600" dirty="0">
            <a:solidFill>
              <a:schemeClr val="tx1"/>
            </a:solidFill>
          </a:endParaRPr>
        </a:p>
      </dgm:t>
    </dgm:pt>
    <dgm:pt modelId="{12E6401F-5DF9-4B1B-A793-AB8D1AE2EB7F}" type="sibTrans" cxnId="{F37F0FB5-565F-424D-A7A8-096C92CDE610}">
      <dgm:prSet/>
      <dgm:spPr/>
      <dgm:t>
        <a:bodyPr/>
        <a:lstStyle/>
        <a:p>
          <a:endParaRPr lang="es-EC">
            <a:solidFill>
              <a:schemeClr val="tx1"/>
            </a:solidFill>
          </a:endParaRPr>
        </a:p>
      </dgm:t>
    </dgm:pt>
    <dgm:pt modelId="{83C765F8-206C-4C62-9705-0D177D5E64EB}" type="parTrans" cxnId="{F37F0FB5-565F-424D-A7A8-096C92CDE610}">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12">
        <dgm:presLayoutVars>
          <dgm:bulletEnabled val="1"/>
        </dgm:presLayoutVars>
      </dgm:prSet>
      <dgm:spPr/>
    </dgm:pt>
    <dgm:pt modelId="{16F41E81-5C35-4DA0-9870-086F7EABE424}" type="pres">
      <dgm:prSet presAssocID="{FAC11248-563A-4FC2-A3D9-A87A3FC8646F}" presName="sibTrans" presStyleLbl="sibTrans2D1" presStyleIdx="0" presStyleCnt="11"/>
      <dgm:spPr/>
    </dgm:pt>
    <dgm:pt modelId="{052F69EF-AF1F-431E-A451-DA703D792814}" type="pres">
      <dgm:prSet presAssocID="{FAC11248-563A-4FC2-A3D9-A87A3FC8646F}" presName="connectorText" presStyleLbl="sibTrans2D1" presStyleIdx="0" presStyleCnt="11"/>
      <dgm:spPr/>
    </dgm:pt>
    <dgm:pt modelId="{930C9558-0E6C-4AD8-9CD6-AAF9556C1441}" type="pres">
      <dgm:prSet presAssocID="{5D4677A6-AC91-460B-85BD-350811B59BA8}" presName="node" presStyleLbl="node1" presStyleIdx="1" presStyleCnt="12">
        <dgm:presLayoutVars>
          <dgm:bulletEnabled val="1"/>
        </dgm:presLayoutVars>
      </dgm:prSet>
      <dgm:spPr/>
    </dgm:pt>
    <dgm:pt modelId="{6A0E9F9C-1BB5-4BC5-B473-710AD7398C44}" type="pres">
      <dgm:prSet presAssocID="{8073F099-BBE9-4A9B-9C59-146F6B0C96FA}" presName="sibTrans" presStyleLbl="sibTrans2D1" presStyleIdx="1" presStyleCnt="11"/>
      <dgm:spPr/>
    </dgm:pt>
    <dgm:pt modelId="{B8DC6D3F-E502-4B58-86C0-C299BA0B8FED}" type="pres">
      <dgm:prSet presAssocID="{8073F099-BBE9-4A9B-9C59-146F6B0C96FA}" presName="connectorText" presStyleLbl="sibTrans2D1" presStyleIdx="1" presStyleCnt="11"/>
      <dgm:spPr/>
    </dgm:pt>
    <dgm:pt modelId="{AF0C3183-7E91-46CC-9EC9-851179C98997}" type="pres">
      <dgm:prSet presAssocID="{9604B097-7022-4420-9A5F-B23CA74A170F}" presName="node" presStyleLbl="node1" presStyleIdx="2" presStyleCnt="12">
        <dgm:presLayoutVars>
          <dgm:bulletEnabled val="1"/>
        </dgm:presLayoutVars>
      </dgm:prSet>
      <dgm:spPr/>
    </dgm:pt>
    <dgm:pt modelId="{FBFD4F62-E92A-40FD-8C56-C2EB14E981E7}" type="pres">
      <dgm:prSet presAssocID="{B1C4258F-BDBE-465C-B960-F622B2AC9883}" presName="sibTrans" presStyleLbl="sibTrans2D1" presStyleIdx="2" presStyleCnt="11"/>
      <dgm:spPr/>
    </dgm:pt>
    <dgm:pt modelId="{13583E00-8D65-4909-BE81-41276AD4AB3B}" type="pres">
      <dgm:prSet presAssocID="{B1C4258F-BDBE-465C-B960-F622B2AC9883}" presName="connectorText" presStyleLbl="sibTrans2D1" presStyleIdx="2" presStyleCnt="11"/>
      <dgm:spPr/>
    </dgm:pt>
    <dgm:pt modelId="{93F0E5D4-297D-470D-9FE3-7FADB738571C}" type="pres">
      <dgm:prSet presAssocID="{E1C77AE9-EA58-4FAE-B356-96534690AFC6}" presName="node" presStyleLbl="node1" presStyleIdx="3" presStyleCnt="12">
        <dgm:presLayoutVars>
          <dgm:bulletEnabled val="1"/>
        </dgm:presLayoutVars>
      </dgm:prSet>
      <dgm:spPr/>
    </dgm:pt>
    <dgm:pt modelId="{82D78D2A-9F24-4100-8BD6-9A56CDC82073}" type="pres">
      <dgm:prSet presAssocID="{ACB9A17E-026F-4370-92D3-B422E6987965}" presName="sibTrans" presStyleLbl="sibTrans2D1" presStyleIdx="3" presStyleCnt="11"/>
      <dgm:spPr/>
    </dgm:pt>
    <dgm:pt modelId="{A3DA2A9E-353E-49B1-9FC2-2E9B09B96778}" type="pres">
      <dgm:prSet presAssocID="{ACB9A17E-026F-4370-92D3-B422E6987965}" presName="connectorText" presStyleLbl="sibTrans2D1" presStyleIdx="3" presStyleCnt="11"/>
      <dgm:spPr/>
    </dgm:pt>
    <dgm:pt modelId="{F71410BA-E5A9-4B32-9D6D-6E40A5CA4930}" type="pres">
      <dgm:prSet presAssocID="{A08F511B-48D4-4DD1-A231-ADE31D19C628}" presName="node" presStyleLbl="node1" presStyleIdx="4" presStyleCnt="12">
        <dgm:presLayoutVars>
          <dgm:bulletEnabled val="1"/>
        </dgm:presLayoutVars>
      </dgm:prSet>
      <dgm:spPr/>
    </dgm:pt>
    <dgm:pt modelId="{D19D2CA9-24A5-42CB-8606-2120431DFDE6}" type="pres">
      <dgm:prSet presAssocID="{4A8811D2-A59B-4911-BE9C-21D36EDD91BE}" presName="sibTrans" presStyleLbl="sibTrans2D1" presStyleIdx="4" presStyleCnt="11"/>
      <dgm:spPr/>
    </dgm:pt>
    <dgm:pt modelId="{D668B245-85A7-418D-A094-1DA860ABF4EE}" type="pres">
      <dgm:prSet presAssocID="{4A8811D2-A59B-4911-BE9C-21D36EDD91BE}" presName="connectorText" presStyleLbl="sibTrans2D1" presStyleIdx="4" presStyleCnt="11"/>
      <dgm:spPr/>
    </dgm:pt>
    <dgm:pt modelId="{237E5F67-9B13-4583-A45A-5743C4EFC442}" type="pres">
      <dgm:prSet presAssocID="{2124C1DF-E819-46DB-AF8B-D24600069D84}" presName="node" presStyleLbl="node1" presStyleIdx="5" presStyleCnt="12">
        <dgm:presLayoutVars>
          <dgm:bulletEnabled val="1"/>
        </dgm:presLayoutVars>
      </dgm:prSet>
      <dgm:spPr/>
    </dgm:pt>
    <dgm:pt modelId="{9036EB78-CC15-4991-B881-D86C5E2FD35C}" type="pres">
      <dgm:prSet presAssocID="{D814F775-98C8-4614-B660-2FF643D9A34C}" presName="sibTrans" presStyleLbl="sibTrans2D1" presStyleIdx="5" presStyleCnt="11"/>
      <dgm:spPr/>
    </dgm:pt>
    <dgm:pt modelId="{BA77549D-A318-4B39-914B-E09E3F9EC56B}" type="pres">
      <dgm:prSet presAssocID="{D814F775-98C8-4614-B660-2FF643D9A34C}" presName="connectorText" presStyleLbl="sibTrans2D1" presStyleIdx="5" presStyleCnt="11"/>
      <dgm:spPr/>
    </dgm:pt>
    <dgm:pt modelId="{161F89AD-09F9-45E5-BA86-D878D6F6A7AC}" type="pres">
      <dgm:prSet presAssocID="{0AD1FBBD-4CD1-4D7F-A4FD-3F66B0975896}" presName="node" presStyleLbl="node1" presStyleIdx="6" presStyleCnt="12">
        <dgm:presLayoutVars>
          <dgm:bulletEnabled val="1"/>
        </dgm:presLayoutVars>
      </dgm:prSet>
      <dgm:spPr/>
    </dgm:pt>
    <dgm:pt modelId="{68C3ACA3-B11A-4EFC-A67B-73EB1EE79E48}" type="pres">
      <dgm:prSet presAssocID="{A4A08C6D-A768-48A0-AFE9-092BF8081CA5}" presName="sibTrans" presStyleLbl="sibTrans2D1" presStyleIdx="6" presStyleCnt="11"/>
      <dgm:spPr/>
    </dgm:pt>
    <dgm:pt modelId="{78FD4AC7-C1AB-446D-B6CA-B4F96D764ECD}" type="pres">
      <dgm:prSet presAssocID="{A4A08C6D-A768-48A0-AFE9-092BF8081CA5}" presName="connectorText" presStyleLbl="sibTrans2D1" presStyleIdx="6" presStyleCnt="11"/>
      <dgm:spPr/>
    </dgm:pt>
    <dgm:pt modelId="{91135D45-D0F2-4835-A560-EDA33BAC4DCD}" type="pres">
      <dgm:prSet presAssocID="{EB10E11A-74D2-4A24-AA91-990034BC3813}" presName="node" presStyleLbl="node1" presStyleIdx="7" presStyleCnt="12">
        <dgm:presLayoutVars>
          <dgm:bulletEnabled val="1"/>
        </dgm:presLayoutVars>
      </dgm:prSet>
      <dgm:spPr/>
    </dgm:pt>
    <dgm:pt modelId="{CE214526-08F0-409A-BFC9-A4F5727A0393}" type="pres">
      <dgm:prSet presAssocID="{952F95E6-14C4-4908-BE6F-BC9DAB147BB7}" presName="sibTrans" presStyleLbl="sibTrans2D1" presStyleIdx="7" presStyleCnt="11"/>
      <dgm:spPr/>
    </dgm:pt>
    <dgm:pt modelId="{52CEBFB1-4122-410D-BA49-AF8B1E18D149}" type="pres">
      <dgm:prSet presAssocID="{952F95E6-14C4-4908-BE6F-BC9DAB147BB7}" presName="connectorText" presStyleLbl="sibTrans2D1" presStyleIdx="7" presStyleCnt="11"/>
      <dgm:spPr/>
    </dgm:pt>
    <dgm:pt modelId="{5059DCC1-AB6A-462D-9AC8-1A9CA6A3E46A}" type="pres">
      <dgm:prSet presAssocID="{5E778712-7348-4A96-8036-934943800302}" presName="node" presStyleLbl="node1" presStyleIdx="8" presStyleCnt="12">
        <dgm:presLayoutVars>
          <dgm:bulletEnabled val="1"/>
        </dgm:presLayoutVars>
      </dgm:prSet>
      <dgm:spPr/>
    </dgm:pt>
    <dgm:pt modelId="{36C080F7-C74C-40F1-A6DB-3BAAA212C3BB}" type="pres">
      <dgm:prSet presAssocID="{BAEA64CC-8C12-4614-96BC-5D8D8600661A}" presName="sibTrans" presStyleLbl="sibTrans2D1" presStyleIdx="8" presStyleCnt="11"/>
      <dgm:spPr/>
    </dgm:pt>
    <dgm:pt modelId="{D1B1115B-CAAC-4910-B72C-F07E59DC03A1}" type="pres">
      <dgm:prSet presAssocID="{BAEA64CC-8C12-4614-96BC-5D8D8600661A}" presName="connectorText" presStyleLbl="sibTrans2D1" presStyleIdx="8" presStyleCnt="11"/>
      <dgm:spPr/>
    </dgm:pt>
    <dgm:pt modelId="{25EEE65A-E4BB-4DF5-9187-BD612920B7D1}" type="pres">
      <dgm:prSet presAssocID="{450DCE5C-1010-4460-A744-BC2302FE9004}" presName="node" presStyleLbl="node1" presStyleIdx="9" presStyleCnt="12">
        <dgm:presLayoutVars>
          <dgm:bulletEnabled val="1"/>
        </dgm:presLayoutVars>
      </dgm:prSet>
      <dgm:spPr/>
    </dgm:pt>
    <dgm:pt modelId="{FDBA01B5-F4E5-403D-8F69-E36DB7579D6C}" type="pres">
      <dgm:prSet presAssocID="{ADBDB33E-EE56-4246-80BC-B37A0C7190D3}" presName="sibTrans" presStyleLbl="sibTrans2D1" presStyleIdx="9" presStyleCnt="11"/>
      <dgm:spPr/>
    </dgm:pt>
    <dgm:pt modelId="{8BF65B08-4E29-4536-82AD-612AFCB6A9FC}" type="pres">
      <dgm:prSet presAssocID="{ADBDB33E-EE56-4246-80BC-B37A0C7190D3}" presName="connectorText" presStyleLbl="sibTrans2D1" presStyleIdx="9" presStyleCnt="11"/>
      <dgm:spPr/>
    </dgm:pt>
    <dgm:pt modelId="{030996A6-64D8-40B7-848B-547C2EBDA23C}" type="pres">
      <dgm:prSet presAssocID="{833F8874-0F77-4C7B-A9D1-1F4367B72E72}" presName="node" presStyleLbl="node1" presStyleIdx="10" presStyleCnt="12" custScaleY="131554">
        <dgm:presLayoutVars>
          <dgm:bulletEnabled val="1"/>
        </dgm:presLayoutVars>
      </dgm:prSet>
      <dgm:spPr/>
    </dgm:pt>
    <dgm:pt modelId="{0C261E7C-DBFD-4050-AE8E-5A218348CC2E}" type="pres">
      <dgm:prSet presAssocID="{76196C76-1325-4155-B962-C50E208DFA91}" presName="sibTrans" presStyleLbl="sibTrans2D1" presStyleIdx="10" presStyleCnt="11"/>
      <dgm:spPr/>
    </dgm:pt>
    <dgm:pt modelId="{6DF00964-7512-4809-B9AA-09208FB9607C}" type="pres">
      <dgm:prSet presAssocID="{76196C76-1325-4155-B962-C50E208DFA91}" presName="connectorText" presStyleLbl="sibTrans2D1" presStyleIdx="10" presStyleCnt="11"/>
      <dgm:spPr/>
    </dgm:pt>
    <dgm:pt modelId="{5DE198FA-E8E2-407B-903F-D3F1E2BB0974}" type="pres">
      <dgm:prSet presAssocID="{278B639D-5770-466A-9B6E-14026A47FA9F}" presName="node" presStyleLbl="node1" presStyleIdx="11" presStyleCnt="12">
        <dgm:presLayoutVars>
          <dgm:bulletEnabled val="1"/>
        </dgm:presLayoutVars>
      </dgm:prSet>
      <dgm:spPr/>
    </dgm:pt>
  </dgm:ptLst>
  <dgm:cxnLst>
    <dgm:cxn modelId="{A0887301-C4B4-4956-B0AC-B3E31EF6B4B3}" type="presOf" srcId="{450DCE5C-1010-4460-A744-BC2302FE9004}" destId="{25EEE65A-E4BB-4DF5-9187-BD612920B7D1}" srcOrd="0" destOrd="0" presId="urn:microsoft.com/office/officeart/2005/8/layout/process5"/>
    <dgm:cxn modelId="{FF9F5908-B320-4E7C-B7B4-11AF3E498F11}" type="presOf" srcId="{BAEA64CC-8C12-4614-96BC-5D8D8600661A}" destId="{36C080F7-C74C-40F1-A6DB-3BAAA212C3BB}" srcOrd="0" destOrd="0" presId="urn:microsoft.com/office/officeart/2005/8/layout/process5"/>
    <dgm:cxn modelId="{26FA1E10-0871-4001-84B7-BF2A200ABF9C}" type="presOf" srcId="{B1C4258F-BDBE-465C-B960-F622B2AC9883}" destId="{13583E00-8D65-4909-BE81-41276AD4AB3B}" srcOrd="1" destOrd="0" presId="urn:microsoft.com/office/officeart/2005/8/layout/process5"/>
    <dgm:cxn modelId="{49C60512-4E25-4FA4-B4E7-97E0EAE4874A}" type="presOf" srcId="{ADBDB33E-EE56-4246-80BC-B37A0C7190D3}" destId="{FDBA01B5-F4E5-403D-8F69-E36DB7579D6C}" srcOrd="0" destOrd="0" presId="urn:microsoft.com/office/officeart/2005/8/layout/process5"/>
    <dgm:cxn modelId="{4067FF29-D87C-4F58-AFF5-E53F4EF49926}" type="presOf" srcId="{ADBDB33E-EE56-4246-80BC-B37A0C7190D3}" destId="{8BF65B08-4E29-4536-82AD-612AFCB6A9FC}" srcOrd="1" destOrd="0" presId="urn:microsoft.com/office/officeart/2005/8/layout/process5"/>
    <dgm:cxn modelId="{582F252B-43E1-4712-84F1-1286877C1A7D}" type="presOf" srcId="{5E778712-7348-4A96-8036-934943800302}" destId="{5059DCC1-AB6A-462D-9AC8-1A9CA6A3E46A}" srcOrd="0" destOrd="0" presId="urn:microsoft.com/office/officeart/2005/8/layout/process5"/>
    <dgm:cxn modelId="{3F08462B-DC4A-4B97-9945-9DC94FE08B40}" type="presOf" srcId="{952F95E6-14C4-4908-BE6F-BC9DAB147BB7}" destId="{52CEBFB1-4122-410D-BA49-AF8B1E18D149}"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A6145C3A-11B5-4341-9BCB-22E270471ADB}" type="presOf" srcId="{BAEA64CC-8C12-4614-96BC-5D8D8600661A}" destId="{D1B1115B-CAAC-4910-B72C-F07E59DC03A1}" srcOrd="1"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D76F3864-7729-4464-B77B-C7D03C48C149}" type="presOf" srcId="{2124C1DF-E819-46DB-AF8B-D24600069D84}" destId="{237E5F67-9B13-4583-A45A-5743C4EFC442}" srcOrd="0" destOrd="0" presId="urn:microsoft.com/office/officeart/2005/8/layout/process5"/>
    <dgm:cxn modelId="{6A709145-B5F8-4689-8295-90591FB4BD43}" type="presOf" srcId="{76196C76-1325-4155-B962-C50E208DFA91}" destId="{6DF00964-7512-4809-B9AA-09208FB9607C}" srcOrd="1" destOrd="0" presId="urn:microsoft.com/office/officeart/2005/8/layout/process5"/>
    <dgm:cxn modelId="{F8DE1867-AEDA-492A-8B8C-72864D0BE4AC}" srcId="{C2C16C8E-A66B-4303-942D-C6593E612637}" destId="{0AD1FBBD-4CD1-4D7F-A4FD-3F66B0975896}" srcOrd="6" destOrd="0" parTransId="{CE628A10-92F3-423C-B647-2F37CFB1BF4B}" sibTransId="{A4A08C6D-A768-48A0-AFE9-092BF8081CA5}"/>
    <dgm:cxn modelId="{75874851-004A-4F6E-B44C-A4C17D245F3E}" srcId="{C2C16C8E-A66B-4303-942D-C6593E612637}" destId="{2124C1DF-E819-46DB-AF8B-D24600069D84}" srcOrd="5" destOrd="0" parTransId="{39FB5A7C-A718-4F04-8094-EC52FC2E7622}" sibTransId="{D814F775-98C8-4614-B660-2FF643D9A34C}"/>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FE03D27F-506A-4841-894A-C337D3417C64}" type="presOf" srcId="{A4A08C6D-A768-48A0-AFE9-092BF8081CA5}" destId="{68C3ACA3-B11A-4EFC-A67B-73EB1EE79E48}" srcOrd="0" destOrd="0" presId="urn:microsoft.com/office/officeart/2005/8/layout/process5"/>
    <dgm:cxn modelId="{BFA2ED84-6521-46EE-9401-EE163766FFA7}" type="presOf" srcId="{D814F775-98C8-4614-B660-2FF643D9A34C}" destId="{BA77549D-A318-4B39-914B-E09E3F9EC56B}" srcOrd="1" destOrd="0" presId="urn:microsoft.com/office/officeart/2005/8/layout/process5"/>
    <dgm:cxn modelId="{04D16F89-7AD1-4DAD-AD05-5C64431A8219}" type="presOf" srcId="{B1C4258F-BDBE-465C-B960-F622B2AC9883}" destId="{FBFD4F62-E92A-40FD-8C56-C2EB14E981E7}" srcOrd="0" destOrd="0" presId="urn:microsoft.com/office/officeart/2005/8/layout/process5"/>
    <dgm:cxn modelId="{5D9E898B-F38C-45ED-AC82-202AAACB90C3}" type="presOf" srcId="{278B639D-5770-466A-9B6E-14026A47FA9F}" destId="{5DE198FA-E8E2-407B-903F-D3F1E2BB0974}" srcOrd="0" destOrd="0" presId="urn:microsoft.com/office/officeart/2005/8/layout/process5"/>
    <dgm:cxn modelId="{2506D78F-5D97-4CF4-9F93-C95A91F5164B}" srcId="{C2C16C8E-A66B-4303-942D-C6593E612637}" destId="{450DCE5C-1010-4460-A744-BC2302FE9004}" srcOrd="9" destOrd="0" parTransId="{C9B3B51F-1882-4A28-A276-D6E756B3E2D2}" sibTransId="{ADBDB33E-EE56-4246-80BC-B37A0C7190D3}"/>
    <dgm:cxn modelId="{BD09D190-04CA-4053-9956-9DEE36CE7CA7}" srcId="{C2C16C8E-A66B-4303-942D-C6593E612637}" destId="{EB10E11A-74D2-4A24-AA91-990034BC3813}" srcOrd="7" destOrd="0" parTransId="{6089DA9C-B030-4B39-9A18-422A7483974C}" sibTransId="{952F95E6-14C4-4908-BE6F-BC9DAB147BB7}"/>
    <dgm:cxn modelId="{D17E5A91-9F68-4593-85A5-3A2841AFC17B}" type="presOf" srcId="{8073F099-BBE9-4A9B-9C59-146F6B0C96FA}" destId="{B8DC6D3F-E502-4B58-86C0-C299BA0B8FED}" srcOrd="1" destOrd="0" presId="urn:microsoft.com/office/officeart/2005/8/layout/process5"/>
    <dgm:cxn modelId="{A4D22AA0-C9E4-4879-96F8-D8569A043CF8}" type="presOf" srcId="{0AD1FBBD-4CD1-4D7F-A4FD-3F66B0975896}" destId="{161F89AD-09F9-45E5-BA86-D878D6F6A7AC}" srcOrd="0" destOrd="0" presId="urn:microsoft.com/office/officeart/2005/8/layout/process5"/>
    <dgm:cxn modelId="{390AFCA3-EB12-4840-83A5-E92870321FA1}" type="presOf" srcId="{833F8874-0F77-4C7B-A9D1-1F4367B72E72}" destId="{030996A6-64D8-40B7-848B-547C2EBDA23C}" srcOrd="0" destOrd="0" presId="urn:microsoft.com/office/officeart/2005/8/layout/process5"/>
    <dgm:cxn modelId="{3756F1A7-0E63-4814-93D8-93612AADD252}" srcId="{C2C16C8E-A66B-4303-942D-C6593E612637}" destId="{833F8874-0F77-4C7B-A9D1-1F4367B72E72}" srcOrd="10" destOrd="0" parTransId="{6821F834-3A24-4D9E-8D68-05B1D90A5A58}" sibTransId="{76196C76-1325-4155-B962-C50E208DFA91}"/>
    <dgm:cxn modelId="{EC5B52AC-A6DD-488B-B8F0-15C64C980A4B}" type="presOf" srcId="{952F95E6-14C4-4908-BE6F-BC9DAB147BB7}" destId="{CE214526-08F0-409A-BFC9-A4F5727A0393}" srcOrd="0" destOrd="0" presId="urn:microsoft.com/office/officeart/2005/8/layout/process5"/>
    <dgm:cxn modelId="{F37F0FB5-565F-424D-A7A8-096C92CDE610}" srcId="{C2C16C8E-A66B-4303-942D-C6593E612637}" destId="{278B639D-5770-466A-9B6E-14026A47FA9F}" srcOrd="11" destOrd="0" parTransId="{83C765F8-206C-4C62-9705-0D177D5E64EB}" sibTransId="{12E6401F-5DF9-4B1B-A793-AB8D1AE2EB7F}"/>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9A769EC7-1833-4238-8816-E9707C14CAAD}" type="presOf" srcId="{A4A08C6D-A768-48A0-AFE9-092BF8081CA5}" destId="{78FD4AC7-C1AB-446D-B6CA-B4F96D764ECD}" srcOrd="1" destOrd="0" presId="urn:microsoft.com/office/officeart/2005/8/layout/process5"/>
    <dgm:cxn modelId="{9E6493C9-70E0-4728-A0F0-FB86A5A9B792}" type="presOf" srcId="{4A8811D2-A59B-4911-BE9C-21D36EDD91BE}" destId="{D668B245-85A7-418D-A094-1DA860ABF4EE}" srcOrd="1" destOrd="0" presId="urn:microsoft.com/office/officeart/2005/8/layout/process5"/>
    <dgm:cxn modelId="{685605D3-B93D-44E1-BD90-F70812C00AEA}" type="presOf" srcId="{9604B097-7022-4420-9A5F-B23CA74A170F}" destId="{AF0C3183-7E91-46CC-9EC9-851179C98997}" srcOrd="0" destOrd="0" presId="urn:microsoft.com/office/officeart/2005/8/layout/process5"/>
    <dgm:cxn modelId="{329384D3-F9FC-484C-8905-FCB39EAC765B}" type="presOf" srcId="{EB10E11A-74D2-4A24-AA91-990034BC3813}" destId="{91135D45-D0F2-4835-A560-EDA33BAC4DCD}" srcOrd="0" destOrd="0" presId="urn:microsoft.com/office/officeart/2005/8/layout/process5"/>
    <dgm:cxn modelId="{1D3787D5-B319-458E-8691-E603A54783EE}" type="presOf" srcId="{D814F775-98C8-4614-B660-2FF643D9A34C}" destId="{9036EB78-CC15-4991-B881-D86C5E2FD35C}"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2D275CE0-FBD5-4BEE-803E-4A65FD62004C}" type="presOf" srcId="{4A8811D2-A59B-4911-BE9C-21D36EDD91BE}" destId="{D19D2CA9-24A5-42CB-8606-2120431DFDE6}" srcOrd="0" destOrd="0" presId="urn:microsoft.com/office/officeart/2005/8/layout/process5"/>
    <dgm:cxn modelId="{532BADE1-6804-41F9-989D-020C1691B6B4}" srcId="{C2C16C8E-A66B-4303-942D-C6593E612637}" destId="{5E778712-7348-4A96-8036-934943800302}" srcOrd="8" destOrd="0" parTransId="{5EB0EEE5-3A0E-4DCE-AB49-557AF926691D}" sibTransId="{BAEA64CC-8C12-4614-96BC-5D8D8600661A}"/>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1BCCCFFC-1B34-40D4-BE64-B0D75B55E6A8}" type="presOf" srcId="{76196C76-1325-4155-B962-C50E208DFA91}" destId="{0C261E7C-DBFD-4050-AE8E-5A218348CC2E}"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 modelId="{A3BEF505-412A-4AE6-A538-2E4D567C7B28}" type="presParOf" srcId="{C67B5B8D-FF46-40F2-BCC0-45D7B7E13493}" destId="{D19D2CA9-24A5-42CB-8606-2120431DFDE6}" srcOrd="9" destOrd="0" presId="urn:microsoft.com/office/officeart/2005/8/layout/process5"/>
    <dgm:cxn modelId="{DB17CB34-ACC8-4E63-A2EE-7F1BA83BA608}" type="presParOf" srcId="{D19D2CA9-24A5-42CB-8606-2120431DFDE6}" destId="{D668B245-85A7-418D-A094-1DA860ABF4EE}" srcOrd="0" destOrd="0" presId="urn:microsoft.com/office/officeart/2005/8/layout/process5"/>
    <dgm:cxn modelId="{1691410C-4326-4DBE-8768-F43E5A7E821C}" type="presParOf" srcId="{C67B5B8D-FF46-40F2-BCC0-45D7B7E13493}" destId="{237E5F67-9B13-4583-A45A-5743C4EFC442}" srcOrd="10" destOrd="0" presId="urn:microsoft.com/office/officeart/2005/8/layout/process5"/>
    <dgm:cxn modelId="{F37D1F90-1F9A-4531-B736-535D9878986A}" type="presParOf" srcId="{C67B5B8D-FF46-40F2-BCC0-45D7B7E13493}" destId="{9036EB78-CC15-4991-B881-D86C5E2FD35C}" srcOrd="11" destOrd="0" presId="urn:microsoft.com/office/officeart/2005/8/layout/process5"/>
    <dgm:cxn modelId="{E148537D-7615-43C6-84B9-CE8450272CB6}" type="presParOf" srcId="{9036EB78-CC15-4991-B881-D86C5E2FD35C}" destId="{BA77549D-A318-4B39-914B-E09E3F9EC56B}" srcOrd="0" destOrd="0" presId="urn:microsoft.com/office/officeart/2005/8/layout/process5"/>
    <dgm:cxn modelId="{DAF8013F-5224-4687-BFAB-9A698D6E4168}" type="presParOf" srcId="{C67B5B8D-FF46-40F2-BCC0-45D7B7E13493}" destId="{161F89AD-09F9-45E5-BA86-D878D6F6A7AC}" srcOrd="12" destOrd="0" presId="urn:microsoft.com/office/officeart/2005/8/layout/process5"/>
    <dgm:cxn modelId="{CDA79CC7-7E90-451B-97DC-E545E6AF6A4C}" type="presParOf" srcId="{C67B5B8D-FF46-40F2-BCC0-45D7B7E13493}" destId="{68C3ACA3-B11A-4EFC-A67B-73EB1EE79E48}" srcOrd="13" destOrd="0" presId="urn:microsoft.com/office/officeart/2005/8/layout/process5"/>
    <dgm:cxn modelId="{77C7F92E-101A-407F-B76F-DF42AF1A535D}" type="presParOf" srcId="{68C3ACA3-B11A-4EFC-A67B-73EB1EE79E48}" destId="{78FD4AC7-C1AB-446D-B6CA-B4F96D764ECD}" srcOrd="0" destOrd="0" presId="urn:microsoft.com/office/officeart/2005/8/layout/process5"/>
    <dgm:cxn modelId="{F28F83AA-7A38-4486-AAB9-7694AE19CF16}" type="presParOf" srcId="{C67B5B8D-FF46-40F2-BCC0-45D7B7E13493}" destId="{91135D45-D0F2-4835-A560-EDA33BAC4DCD}" srcOrd="14" destOrd="0" presId="urn:microsoft.com/office/officeart/2005/8/layout/process5"/>
    <dgm:cxn modelId="{E122E16D-FFFF-4C21-A206-4B0544A4A5CC}" type="presParOf" srcId="{C67B5B8D-FF46-40F2-BCC0-45D7B7E13493}" destId="{CE214526-08F0-409A-BFC9-A4F5727A0393}" srcOrd="15" destOrd="0" presId="urn:microsoft.com/office/officeart/2005/8/layout/process5"/>
    <dgm:cxn modelId="{763B4322-B631-4854-B053-D072701D0C3D}" type="presParOf" srcId="{CE214526-08F0-409A-BFC9-A4F5727A0393}" destId="{52CEBFB1-4122-410D-BA49-AF8B1E18D149}" srcOrd="0" destOrd="0" presId="urn:microsoft.com/office/officeart/2005/8/layout/process5"/>
    <dgm:cxn modelId="{BF46814E-6DC8-4D1D-AEBA-1177FC4C39D6}" type="presParOf" srcId="{C67B5B8D-FF46-40F2-BCC0-45D7B7E13493}" destId="{5059DCC1-AB6A-462D-9AC8-1A9CA6A3E46A}" srcOrd="16" destOrd="0" presId="urn:microsoft.com/office/officeart/2005/8/layout/process5"/>
    <dgm:cxn modelId="{DCCEE4DD-8FC8-47F3-95F9-6FE57B30218F}" type="presParOf" srcId="{C67B5B8D-FF46-40F2-BCC0-45D7B7E13493}" destId="{36C080F7-C74C-40F1-A6DB-3BAAA212C3BB}" srcOrd="17" destOrd="0" presId="urn:microsoft.com/office/officeart/2005/8/layout/process5"/>
    <dgm:cxn modelId="{91D00AC8-4D44-438D-A8C1-083FB78A6C9C}" type="presParOf" srcId="{36C080F7-C74C-40F1-A6DB-3BAAA212C3BB}" destId="{D1B1115B-CAAC-4910-B72C-F07E59DC03A1}" srcOrd="0" destOrd="0" presId="urn:microsoft.com/office/officeart/2005/8/layout/process5"/>
    <dgm:cxn modelId="{4A980FBA-78F9-4D9C-ADFD-8880A354C395}" type="presParOf" srcId="{C67B5B8D-FF46-40F2-BCC0-45D7B7E13493}" destId="{25EEE65A-E4BB-4DF5-9187-BD612920B7D1}" srcOrd="18" destOrd="0" presId="urn:microsoft.com/office/officeart/2005/8/layout/process5"/>
    <dgm:cxn modelId="{BDB3F79A-0E65-4A0F-A18C-FC542F6AC50B}" type="presParOf" srcId="{C67B5B8D-FF46-40F2-BCC0-45D7B7E13493}" destId="{FDBA01B5-F4E5-403D-8F69-E36DB7579D6C}" srcOrd="19" destOrd="0" presId="urn:microsoft.com/office/officeart/2005/8/layout/process5"/>
    <dgm:cxn modelId="{89A8BDC0-FBA4-42EC-B798-21BEACAECF87}" type="presParOf" srcId="{FDBA01B5-F4E5-403D-8F69-E36DB7579D6C}" destId="{8BF65B08-4E29-4536-82AD-612AFCB6A9FC}" srcOrd="0" destOrd="0" presId="urn:microsoft.com/office/officeart/2005/8/layout/process5"/>
    <dgm:cxn modelId="{D380F0A8-25DE-4380-8E97-AEB3CDD61454}" type="presParOf" srcId="{C67B5B8D-FF46-40F2-BCC0-45D7B7E13493}" destId="{030996A6-64D8-40B7-848B-547C2EBDA23C}" srcOrd="20" destOrd="0" presId="urn:microsoft.com/office/officeart/2005/8/layout/process5"/>
    <dgm:cxn modelId="{B6F19B52-9739-4718-8573-C5DCDB006F1A}" type="presParOf" srcId="{C67B5B8D-FF46-40F2-BCC0-45D7B7E13493}" destId="{0C261E7C-DBFD-4050-AE8E-5A218348CC2E}" srcOrd="21" destOrd="0" presId="urn:microsoft.com/office/officeart/2005/8/layout/process5"/>
    <dgm:cxn modelId="{86C204EB-1CB4-4BFF-AAD2-FC0D77F9CACC}" type="presParOf" srcId="{0C261E7C-DBFD-4050-AE8E-5A218348CC2E}" destId="{6DF00964-7512-4809-B9AA-09208FB9607C}" srcOrd="0" destOrd="0" presId="urn:microsoft.com/office/officeart/2005/8/layout/process5"/>
    <dgm:cxn modelId="{9A3E0496-57CA-42F4-A9D2-B1BF34461E64}" type="presParOf" srcId="{C67B5B8D-FF46-40F2-BCC0-45D7B7E13493}" destId="{5DE198FA-E8E2-407B-903F-D3F1E2BB0974}" srcOrd="22"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C2C16C8E-A66B-4303-942D-C6593E612637}" type="doc">
      <dgm:prSet loTypeId="urn:microsoft.com/office/officeart/2005/8/layout/process5" loCatId="process" qsTypeId="urn:microsoft.com/office/officeart/2005/8/quickstyle/3d2" qsCatId="3D" csTypeId="urn:microsoft.com/office/officeart/2005/8/colors/colorful1" csCatId="colorful" phldr="1"/>
      <dgm:spPr/>
      <dgm:t>
        <a:bodyPr/>
        <a:lstStyle/>
        <a:p>
          <a:endParaRPr lang="es-EC"/>
        </a:p>
      </dgm:t>
    </dgm:pt>
    <dgm:pt modelId="{DF8FC1D9-94CA-4948-A38E-5D37F791EAF9}">
      <dgm:prSet phldrT="[Texto]" custT="1"/>
      <dgm:spPr/>
      <dgm:t>
        <a:bodyPr/>
        <a:lstStyle/>
        <a:p>
          <a:r>
            <a:rPr lang="es-ES" sz="1600">
              <a:solidFill>
                <a:schemeClr val="tx1"/>
              </a:solidFill>
            </a:rPr>
            <a:t>Organización de la empresa </a:t>
          </a:r>
          <a:endParaRPr lang="es-EC" sz="1600" dirty="0">
            <a:solidFill>
              <a:schemeClr val="tx1"/>
            </a:solidFill>
          </a:endParaRPr>
        </a:p>
      </dgm:t>
    </dgm:pt>
    <dgm:pt modelId="{7197C986-9498-44BD-B446-F336493E1630}" type="parTrans" cxnId="{6CB23CC6-5B0E-4228-A31F-41BA121F192B}">
      <dgm:prSet/>
      <dgm:spPr/>
      <dgm:t>
        <a:bodyPr/>
        <a:lstStyle/>
        <a:p>
          <a:endParaRPr lang="es-EC">
            <a:solidFill>
              <a:schemeClr val="tx1"/>
            </a:solidFill>
          </a:endParaRPr>
        </a:p>
      </dgm:t>
    </dgm:pt>
    <dgm:pt modelId="{FAC11248-563A-4FC2-A3D9-A87A3FC8646F}" type="sibTrans" cxnId="{6CB23CC6-5B0E-4228-A31F-41BA121F192B}">
      <dgm:prSet/>
      <dgm:spPr/>
      <dgm:t>
        <a:bodyPr/>
        <a:lstStyle/>
        <a:p>
          <a:endParaRPr lang="es-EC">
            <a:solidFill>
              <a:schemeClr val="tx1"/>
            </a:solidFill>
          </a:endParaRPr>
        </a:p>
      </dgm:t>
    </dgm:pt>
    <dgm:pt modelId="{5D4677A6-AC91-460B-85BD-350811B59BA8}">
      <dgm:prSet phldrT="[Texto]" custT="1"/>
      <dgm:spPr/>
      <dgm:t>
        <a:bodyPr/>
        <a:lstStyle/>
        <a:p>
          <a:r>
            <a:rPr lang="es-ES" sz="1600" dirty="0">
              <a:solidFill>
                <a:schemeClr val="tx1"/>
              </a:solidFill>
            </a:rPr>
            <a:t>Identificación de aspectos ambientales </a:t>
          </a:r>
          <a:endParaRPr lang="es-EC" sz="1600" dirty="0">
            <a:solidFill>
              <a:schemeClr val="tx1"/>
            </a:solidFill>
          </a:endParaRPr>
        </a:p>
      </dgm:t>
    </dgm:pt>
    <dgm:pt modelId="{E4A083C8-89CE-46D4-B932-F196F33C1448}" type="parTrans" cxnId="{2B2C3874-1A51-461D-8092-7190752E4E59}">
      <dgm:prSet/>
      <dgm:spPr/>
      <dgm:t>
        <a:bodyPr/>
        <a:lstStyle/>
        <a:p>
          <a:endParaRPr lang="es-EC">
            <a:solidFill>
              <a:schemeClr val="tx1"/>
            </a:solidFill>
          </a:endParaRPr>
        </a:p>
      </dgm:t>
    </dgm:pt>
    <dgm:pt modelId="{8073F099-BBE9-4A9B-9C59-146F6B0C96FA}" type="sibTrans" cxnId="{2B2C3874-1A51-461D-8092-7190752E4E59}">
      <dgm:prSet/>
      <dgm:spPr/>
      <dgm:t>
        <a:bodyPr/>
        <a:lstStyle/>
        <a:p>
          <a:endParaRPr lang="es-EC">
            <a:solidFill>
              <a:schemeClr val="tx1"/>
            </a:solidFill>
          </a:endParaRPr>
        </a:p>
      </dgm:t>
    </dgm:pt>
    <dgm:pt modelId="{9604B097-7022-4420-9A5F-B23CA74A170F}">
      <dgm:prSet phldrT="[Texto]" custT="1"/>
      <dgm:spPr/>
      <dgm:t>
        <a:bodyPr/>
        <a:lstStyle/>
        <a:p>
          <a:r>
            <a:rPr lang="es-ES" sz="1600" dirty="0">
              <a:solidFill>
                <a:schemeClr val="tx1"/>
              </a:solidFill>
            </a:rPr>
            <a:t>Requerimientos legales y otros requisitos. </a:t>
          </a:r>
          <a:endParaRPr lang="es-EC" sz="1600" dirty="0">
            <a:solidFill>
              <a:schemeClr val="tx1"/>
            </a:solidFill>
          </a:endParaRPr>
        </a:p>
      </dgm:t>
    </dgm:pt>
    <dgm:pt modelId="{D55F2A9F-7627-4F85-AFE1-F4FBC7E592F0}" type="parTrans" cxnId="{FC192B7E-BDFF-4523-9396-BB00C0AA5FBD}">
      <dgm:prSet/>
      <dgm:spPr/>
      <dgm:t>
        <a:bodyPr/>
        <a:lstStyle/>
        <a:p>
          <a:endParaRPr lang="es-EC">
            <a:solidFill>
              <a:schemeClr val="tx1"/>
            </a:solidFill>
          </a:endParaRPr>
        </a:p>
      </dgm:t>
    </dgm:pt>
    <dgm:pt modelId="{B1C4258F-BDBE-465C-B960-F622B2AC9883}" type="sibTrans" cxnId="{FC192B7E-BDFF-4523-9396-BB00C0AA5FBD}">
      <dgm:prSet/>
      <dgm:spPr/>
      <dgm:t>
        <a:bodyPr/>
        <a:lstStyle/>
        <a:p>
          <a:endParaRPr lang="es-EC">
            <a:solidFill>
              <a:schemeClr val="tx1"/>
            </a:solidFill>
          </a:endParaRPr>
        </a:p>
      </dgm:t>
    </dgm:pt>
    <dgm:pt modelId="{E1C77AE9-EA58-4FAE-B356-96534690AFC6}">
      <dgm:prSet phldrT="[Texto]" custT="1"/>
      <dgm:spPr/>
      <dgm:t>
        <a:bodyPr/>
        <a:lstStyle/>
        <a:p>
          <a:r>
            <a:rPr lang="es-ES" sz="1600" dirty="0">
              <a:solidFill>
                <a:schemeClr val="tx1"/>
              </a:solidFill>
            </a:rPr>
            <a:t>Competencia, formación y toma de conciencia. </a:t>
          </a:r>
          <a:endParaRPr lang="es-EC" sz="1600" dirty="0">
            <a:solidFill>
              <a:schemeClr val="tx1"/>
            </a:solidFill>
          </a:endParaRPr>
        </a:p>
      </dgm:t>
    </dgm:pt>
    <dgm:pt modelId="{0D41362C-EB6D-454B-967A-333C15A87564}" type="parTrans" cxnId="{DD16E3D8-9E07-439A-9BB2-41A1F90060C2}">
      <dgm:prSet/>
      <dgm:spPr/>
      <dgm:t>
        <a:bodyPr/>
        <a:lstStyle/>
        <a:p>
          <a:endParaRPr lang="es-EC">
            <a:solidFill>
              <a:schemeClr val="tx1"/>
            </a:solidFill>
          </a:endParaRPr>
        </a:p>
      </dgm:t>
    </dgm:pt>
    <dgm:pt modelId="{ACB9A17E-026F-4370-92D3-B422E6987965}" type="sibTrans" cxnId="{DD16E3D8-9E07-439A-9BB2-41A1F90060C2}">
      <dgm:prSet/>
      <dgm:spPr/>
      <dgm:t>
        <a:bodyPr/>
        <a:lstStyle/>
        <a:p>
          <a:endParaRPr lang="es-EC">
            <a:solidFill>
              <a:schemeClr val="tx1"/>
            </a:solidFill>
          </a:endParaRPr>
        </a:p>
      </dgm:t>
    </dgm:pt>
    <dgm:pt modelId="{A08F511B-48D4-4DD1-A231-ADE31D19C628}">
      <dgm:prSet phldrT="[Texto]" custT="1"/>
      <dgm:spPr/>
      <dgm:t>
        <a:bodyPr/>
        <a:lstStyle/>
        <a:p>
          <a:r>
            <a:rPr lang="es-ES" sz="1600" dirty="0">
              <a:solidFill>
                <a:schemeClr val="tx1"/>
              </a:solidFill>
            </a:rPr>
            <a:t>Comunicación del sistema</a:t>
          </a:r>
          <a:endParaRPr lang="es-EC" sz="1600" dirty="0">
            <a:solidFill>
              <a:schemeClr val="tx1"/>
            </a:solidFill>
          </a:endParaRPr>
        </a:p>
      </dgm:t>
    </dgm:pt>
    <dgm:pt modelId="{0B7FF911-CA2E-4183-AB79-442751EA950C}" type="parTrans" cxnId="{A64FD5BF-798F-4815-88C4-4723308DC2F6}">
      <dgm:prSet/>
      <dgm:spPr/>
      <dgm:t>
        <a:bodyPr/>
        <a:lstStyle/>
        <a:p>
          <a:endParaRPr lang="es-EC">
            <a:solidFill>
              <a:schemeClr val="tx1"/>
            </a:solidFill>
          </a:endParaRPr>
        </a:p>
      </dgm:t>
    </dgm:pt>
    <dgm:pt modelId="{4A8811D2-A59B-4911-BE9C-21D36EDD91BE}" type="sibTrans" cxnId="{A64FD5BF-798F-4815-88C4-4723308DC2F6}">
      <dgm:prSet/>
      <dgm:spPr/>
      <dgm:t>
        <a:bodyPr/>
        <a:lstStyle/>
        <a:p>
          <a:endParaRPr lang="es-EC">
            <a:solidFill>
              <a:schemeClr val="tx1"/>
            </a:solidFill>
          </a:endParaRPr>
        </a:p>
      </dgm:t>
    </dgm:pt>
    <dgm:pt modelId="{2124C1DF-E819-46DB-AF8B-D24600069D84}">
      <dgm:prSet phldrT="[Texto]" custT="1"/>
      <dgm:spPr/>
      <dgm:t>
        <a:bodyPr/>
        <a:lstStyle/>
        <a:p>
          <a:r>
            <a:rPr lang="es-ES" sz="1600" dirty="0">
              <a:solidFill>
                <a:schemeClr val="tx1"/>
              </a:solidFill>
            </a:rPr>
            <a:t>Control de documentos y registros</a:t>
          </a:r>
          <a:endParaRPr lang="es-EC" sz="1600" dirty="0">
            <a:solidFill>
              <a:schemeClr val="tx1"/>
            </a:solidFill>
          </a:endParaRPr>
        </a:p>
      </dgm:t>
    </dgm:pt>
    <dgm:pt modelId="{39FB5A7C-A718-4F04-8094-EC52FC2E7622}" type="parTrans" cxnId="{75874851-004A-4F6E-B44C-A4C17D245F3E}">
      <dgm:prSet/>
      <dgm:spPr/>
      <dgm:t>
        <a:bodyPr/>
        <a:lstStyle/>
        <a:p>
          <a:endParaRPr lang="es-EC">
            <a:solidFill>
              <a:schemeClr val="tx1"/>
            </a:solidFill>
          </a:endParaRPr>
        </a:p>
      </dgm:t>
    </dgm:pt>
    <dgm:pt modelId="{D814F775-98C8-4614-B660-2FF643D9A34C}" type="sibTrans" cxnId="{75874851-004A-4F6E-B44C-A4C17D245F3E}">
      <dgm:prSet/>
      <dgm:spPr/>
      <dgm:t>
        <a:bodyPr/>
        <a:lstStyle/>
        <a:p>
          <a:endParaRPr lang="es-EC">
            <a:solidFill>
              <a:schemeClr val="tx1"/>
            </a:solidFill>
          </a:endParaRPr>
        </a:p>
      </dgm:t>
    </dgm:pt>
    <dgm:pt modelId="{0AD1FBBD-4CD1-4D7F-A4FD-3F66B0975896}">
      <dgm:prSet phldrT="[Texto]" custT="1"/>
      <dgm:spPr/>
      <dgm:t>
        <a:bodyPr/>
        <a:lstStyle/>
        <a:p>
          <a:r>
            <a:rPr lang="es-ES" sz="1600" dirty="0">
              <a:solidFill>
                <a:schemeClr val="tx1"/>
              </a:solidFill>
            </a:rPr>
            <a:t>Preparación y respuesta ante emergencias</a:t>
          </a:r>
          <a:endParaRPr lang="es-EC" sz="1600" dirty="0">
            <a:solidFill>
              <a:schemeClr val="tx1"/>
            </a:solidFill>
          </a:endParaRPr>
        </a:p>
      </dgm:t>
    </dgm:pt>
    <dgm:pt modelId="{CE628A10-92F3-423C-B647-2F37CFB1BF4B}" type="parTrans" cxnId="{F8DE1867-AEDA-492A-8B8C-72864D0BE4AC}">
      <dgm:prSet/>
      <dgm:spPr/>
      <dgm:t>
        <a:bodyPr/>
        <a:lstStyle/>
        <a:p>
          <a:endParaRPr lang="es-EC">
            <a:solidFill>
              <a:schemeClr val="tx1"/>
            </a:solidFill>
          </a:endParaRPr>
        </a:p>
      </dgm:t>
    </dgm:pt>
    <dgm:pt modelId="{A4A08C6D-A768-48A0-AFE9-092BF8081CA5}" type="sibTrans" cxnId="{F8DE1867-AEDA-492A-8B8C-72864D0BE4AC}">
      <dgm:prSet/>
      <dgm:spPr/>
      <dgm:t>
        <a:bodyPr/>
        <a:lstStyle/>
        <a:p>
          <a:endParaRPr lang="es-EC">
            <a:solidFill>
              <a:schemeClr val="tx1"/>
            </a:solidFill>
          </a:endParaRPr>
        </a:p>
      </dgm:t>
    </dgm:pt>
    <dgm:pt modelId="{EB10E11A-74D2-4A24-AA91-990034BC3813}">
      <dgm:prSet phldrT="[Texto]" custT="1"/>
      <dgm:spPr/>
      <dgm:t>
        <a:bodyPr/>
        <a:lstStyle/>
        <a:p>
          <a:r>
            <a:rPr lang="es-ES" sz="1600" dirty="0">
              <a:solidFill>
                <a:schemeClr val="tx1"/>
              </a:solidFill>
            </a:rPr>
            <a:t>Seguimiento y medición.</a:t>
          </a:r>
          <a:endParaRPr lang="es-EC" sz="1600" dirty="0">
            <a:solidFill>
              <a:schemeClr val="tx1"/>
            </a:solidFill>
          </a:endParaRPr>
        </a:p>
      </dgm:t>
    </dgm:pt>
    <dgm:pt modelId="{6089DA9C-B030-4B39-9A18-422A7483974C}" type="parTrans" cxnId="{BD09D190-04CA-4053-9956-9DEE36CE7CA7}">
      <dgm:prSet/>
      <dgm:spPr/>
      <dgm:t>
        <a:bodyPr/>
        <a:lstStyle/>
        <a:p>
          <a:endParaRPr lang="es-EC">
            <a:solidFill>
              <a:schemeClr val="tx1"/>
            </a:solidFill>
          </a:endParaRPr>
        </a:p>
      </dgm:t>
    </dgm:pt>
    <dgm:pt modelId="{952F95E6-14C4-4908-BE6F-BC9DAB147BB7}" type="sibTrans" cxnId="{BD09D190-04CA-4053-9956-9DEE36CE7CA7}">
      <dgm:prSet/>
      <dgm:spPr/>
      <dgm:t>
        <a:bodyPr/>
        <a:lstStyle/>
        <a:p>
          <a:endParaRPr lang="es-EC">
            <a:solidFill>
              <a:schemeClr val="tx1"/>
            </a:solidFill>
          </a:endParaRPr>
        </a:p>
      </dgm:t>
    </dgm:pt>
    <dgm:pt modelId="{5E778712-7348-4A96-8036-934943800302}">
      <dgm:prSet phldrT="[Texto]" custT="1"/>
      <dgm:spPr/>
      <dgm:t>
        <a:bodyPr/>
        <a:lstStyle/>
        <a:p>
          <a:r>
            <a:rPr lang="es-ES" sz="1600" dirty="0">
              <a:solidFill>
                <a:schemeClr val="tx1"/>
              </a:solidFill>
            </a:rPr>
            <a:t>No conformidad, acción correctiva y preventiva. </a:t>
          </a:r>
          <a:endParaRPr lang="es-EC" sz="1600" dirty="0">
            <a:solidFill>
              <a:schemeClr val="tx1"/>
            </a:solidFill>
          </a:endParaRPr>
        </a:p>
      </dgm:t>
    </dgm:pt>
    <dgm:pt modelId="{5EB0EEE5-3A0E-4DCE-AB49-557AF926691D}" type="parTrans" cxnId="{532BADE1-6804-41F9-989D-020C1691B6B4}">
      <dgm:prSet/>
      <dgm:spPr/>
      <dgm:t>
        <a:bodyPr/>
        <a:lstStyle/>
        <a:p>
          <a:endParaRPr lang="es-EC">
            <a:solidFill>
              <a:schemeClr val="tx1"/>
            </a:solidFill>
          </a:endParaRPr>
        </a:p>
      </dgm:t>
    </dgm:pt>
    <dgm:pt modelId="{BAEA64CC-8C12-4614-96BC-5D8D8600661A}" type="sibTrans" cxnId="{532BADE1-6804-41F9-989D-020C1691B6B4}">
      <dgm:prSet/>
      <dgm:spPr/>
      <dgm:t>
        <a:bodyPr/>
        <a:lstStyle/>
        <a:p>
          <a:endParaRPr lang="es-EC">
            <a:solidFill>
              <a:schemeClr val="tx1"/>
            </a:solidFill>
          </a:endParaRPr>
        </a:p>
      </dgm:t>
    </dgm:pt>
    <dgm:pt modelId="{450DCE5C-1010-4460-A744-BC2302FE9004}">
      <dgm:prSet custT="1"/>
      <dgm:spPr/>
      <dgm:t>
        <a:bodyPr spcFirstLastPara="0" vert="horz" wrap="square" lIns="64770" tIns="64770" rIns="64770" bIns="64770" numCol="1" spcCol="1270" anchor="ctr" anchorCtr="0"/>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gm:t>
    </dgm:pt>
    <dgm:pt modelId="{C9B3B51F-1882-4A28-A276-D6E756B3E2D2}" type="parTrans" cxnId="{2506D78F-5D97-4CF4-9F93-C95A91F5164B}">
      <dgm:prSet/>
      <dgm:spPr/>
      <dgm:t>
        <a:bodyPr/>
        <a:lstStyle/>
        <a:p>
          <a:endParaRPr lang="es-EC">
            <a:solidFill>
              <a:schemeClr val="tx1"/>
            </a:solidFill>
          </a:endParaRPr>
        </a:p>
      </dgm:t>
    </dgm:pt>
    <dgm:pt modelId="{ADBDB33E-EE56-4246-80BC-B37A0C7190D3}" type="sibTrans" cxnId="{2506D78F-5D97-4CF4-9F93-C95A91F5164B}">
      <dgm:prSet/>
      <dgm:spPr/>
      <dgm:t>
        <a:bodyPr/>
        <a:lstStyle/>
        <a:p>
          <a:endParaRPr lang="es-EC">
            <a:solidFill>
              <a:schemeClr val="tx1"/>
            </a:solidFill>
          </a:endParaRPr>
        </a:p>
      </dgm:t>
    </dgm:pt>
    <dgm:pt modelId="{833F8874-0F77-4C7B-A9D1-1F4367B72E72}">
      <dgm:prSet custT="1"/>
      <dgm:spPr/>
      <dgm:t>
        <a:bodyPr spcFirstLastPara="0" vert="horz" wrap="square" lIns="64770" tIns="64770" rIns="64770" bIns="64770" numCol="1" spcCol="1270" anchor="ctr" anchorCtr="0"/>
        <a:lstStyle/>
        <a:p>
          <a:pPr marL="0" lvl="0" indent="0" algn="ctr" defTabSz="62230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Identificación de peligros, evaluación de riesgos y determinación de controles</a:t>
          </a:r>
          <a:endParaRPr lang="es-EC" sz="1600" kern="1200" dirty="0">
            <a:solidFill>
              <a:schemeClr val="tx1"/>
            </a:solidFill>
            <a:latin typeface="Trebuchet MS" panose="020B0603020202020204"/>
            <a:ea typeface="+mn-ea"/>
            <a:cs typeface="+mn-cs"/>
          </a:endParaRPr>
        </a:p>
      </dgm:t>
    </dgm:pt>
    <dgm:pt modelId="{6821F834-3A24-4D9E-8D68-05B1D90A5A58}" type="parTrans" cxnId="{3756F1A7-0E63-4814-93D8-93612AADD252}">
      <dgm:prSet/>
      <dgm:spPr/>
      <dgm:t>
        <a:bodyPr/>
        <a:lstStyle/>
        <a:p>
          <a:endParaRPr lang="es-EC">
            <a:solidFill>
              <a:schemeClr val="tx1"/>
            </a:solidFill>
          </a:endParaRPr>
        </a:p>
      </dgm:t>
    </dgm:pt>
    <dgm:pt modelId="{76196C76-1325-4155-B962-C50E208DFA91}" type="sibTrans" cxnId="{3756F1A7-0E63-4814-93D8-93612AADD252}">
      <dgm:prSet/>
      <dgm:spPr/>
      <dgm:t>
        <a:bodyPr/>
        <a:lstStyle/>
        <a:p>
          <a:endParaRPr lang="es-EC">
            <a:solidFill>
              <a:schemeClr val="tx1"/>
            </a:solidFill>
          </a:endParaRPr>
        </a:p>
      </dgm:t>
    </dgm:pt>
    <dgm:pt modelId="{278B639D-5770-466A-9B6E-14026A47FA9F}">
      <dgm:prSet custT="1"/>
      <dgm:spPr/>
      <dgm:t>
        <a:bodyPr/>
        <a:lstStyle/>
        <a:p>
          <a:r>
            <a:rPr lang="es-ES" sz="1600" dirty="0">
              <a:solidFill>
                <a:schemeClr val="tx1"/>
              </a:solidFill>
            </a:rPr>
            <a:t>Planificación y control operacional </a:t>
          </a:r>
          <a:endParaRPr lang="es-EC" sz="1600" dirty="0">
            <a:solidFill>
              <a:schemeClr val="tx1"/>
            </a:solidFill>
          </a:endParaRPr>
        </a:p>
      </dgm:t>
    </dgm:pt>
    <dgm:pt modelId="{83C765F8-206C-4C62-9705-0D177D5E64EB}" type="parTrans" cxnId="{F37F0FB5-565F-424D-A7A8-096C92CDE610}">
      <dgm:prSet/>
      <dgm:spPr/>
      <dgm:t>
        <a:bodyPr/>
        <a:lstStyle/>
        <a:p>
          <a:endParaRPr lang="es-EC">
            <a:solidFill>
              <a:schemeClr val="tx1"/>
            </a:solidFill>
          </a:endParaRPr>
        </a:p>
      </dgm:t>
    </dgm:pt>
    <dgm:pt modelId="{12E6401F-5DF9-4B1B-A793-AB8D1AE2EB7F}" type="sibTrans" cxnId="{F37F0FB5-565F-424D-A7A8-096C92CDE610}">
      <dgm:prSet/>
      <dgm:spPr/>
      <dgm:t>
        <a:bodyPr/>
        <a:lstStyle/>
        <a:p>
          <a:endParaRPr lang="es-EC">
            <a:solidFill>
              <a:schemeClr val="tx1"/>
            </a:solidFill>
          </a:endParaRPr>
        </a:p>
      </dgm:t>
    </dgm:pt>
    <dgm:pt modelId="{ED94F956-537E-4E7F-8BE2-DDBB3B8F69FE}">
      <dgm:prSet custT="1"/>
      <dgm:spPr/>
      <dgm:t>
        <a:bodyPr spcFirstLastPara="0" vert="horz" wrap="square" lIns="64770" tIns="64770" rIns="64770" bIns="64770" numCol="1" spcCol="1270" anchor="ctr" anchorCtr="0"/>
        <a:lstStyle/>
        <a:p>
          <a:pPr marL="0" lvl="0" indent="0" algn="ctr" defTabSz="75565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Revisión por la dirección. </a:t>
          </a:r>
          <a:endParaRPr lang="es-EC" sz="1600" kern="1200" dirty="0">
            <a:solidFill>
              <a:schemeClr val="tx1"/>
            </a:solidFill>
            <a:latin typeface="Trebuchet MS" panose="020B0603020202020204"/>
            <a:ea typeface="+mn-ea"/>
            <a:cs typeface="+mn-cs"/>
          </a:endParaRPr>
        </a:p>
      </dgm:t>
    </dgm:pt>
    <dgm:pt modelId="{45BC52FC-CBBF-4CA9-9B2E-E9C0CC6CA3F1}" type="parTrans" cxnId="{798AF1B3-0621-4865-B05F-A28D058E9AB8}">
      <dgm:prSet/>
      <dgm:spPr/>
      <dgm:t>
        <a:bodyPr/>
        <a:lstStyle/>
        <a:p>
          <a:endParaRPr lang="es-EC">
            <a:solidFill>
              <a:schemeClr val="tx1"/>
            </a:solidFill>
          </a:endParaRPr>
        </a:p>
      </dgm:t>
    </dgm:pt>
    <dgm:pt modelId="{51E061C7-B967-43C2-9AA6-D37D23C44A21}" type="sibTrans" cxnId="{798AF1B3-0621-4865-B05F-A28D058E9AB8}">
      <dgm:prSet/>
      <dgm:spPr/>
      <dgm:t>
        <a:bodyPr/>
        <a:lstStyle/>
        <a:p>
          <a:endParaRPr lang="es-EC">
            <a:solidFill>
              <a:schemeClr val="tx1"/>
            </a:solidFill>
          </a:endParaRPr>
        </a:p>
      </dgm:t>
    </dgm:pt>
    <dgm:pt modelId="{C67B5B8D-FF46-40F2-BCC0-45D7B7E13493}" type="pres">
      <dgm:prSet presAssocID="{C2C16C8E-A66B-4303-942D-C6593E612637}" presName="diagram" presStyleCnt="0">
        <dgm:presLayoutVars>
          <dgm:dir/>
          <dgm:resizeHandles val="exact"/>
        </dgm:presLayoutVars>
      </dgm:prSet>
      <dgm:spPr/>
    </dgm:pt>
    <dgm:pt modelId="{624DC79F-8325-4AAA-A496-91DFB8BCD4A6}" type="pres">
      <dgm:prSet presAssocID="{DF8FC1D9-94CA-4948-A38E-5D37F791EAF9}" presName="node" presStyleLbl="node1" presStyleIdx="0" presStyleCnt="13">
        <dgm:presLayoutVars>
          <dgm:bulletEnabled val="1"/>
        </dgm:presLayoutVars>
      </dgm:prSet>
      <dgm:spPr/>
    </dgm:pt>
    <dgm:pt modelId="{16F41E81-5C35-4DA0-9870-086F7EABE424}" type="pres">
      <dgm:prSet presAssocID="{FAC11248-563A-4FC2-A3D9-A87A3FC8646F}" presName="sibTrans" presStyleLbl="sibTrans2D1" presStyleIdx="0" presStyleCnt="12"/>
      <dgm:spPr/>
    </dgm:pt>
    <dgm:pt modelId="{052F69EF-AF1F-431E-A451-DA703D792814}" type="pres">
      <dgm:prSet presAssocID="{FAC11248-563A-4FC2-A3D9-A87A3FC8646F}" presName="connectorText" presStyleLbl="sibTrans2D1" presStyleIdx="0" presStyleCnt="12"/>
      <dgm:spPr/>
    </dgm:pt>
    <dgm:pt modelId="{930C9558-0E6C-4AD8-9CD6-AAF9556C1441}" type="pres">
      <dgm:prSet presAssocID="{5D4677A6-AC91-460B-85BD-350811B59BA8}" presName="node" presStyleLbl="node1" presStyleIdx="1" presStyleCnt="13">
        <dgm:presLayoutVars>
          <dgm:bulletEnabled val="1"/>
        </dgm:presLayoutVars>
      </dgm:prSet>
      <dgm:spPr/>
    </dgm:pt>
    <dgm:pt modelId="{6A0E9F9C-1BB5-4BC5-B473-710AD7398C44}" type="pres">
      <dgm:prSet presAssocID="{8073F099-BBE9-4A9B-9C59-146F6B0C96FA}" presName="sibTrans" presStyleLbl="sibTrans2D1" presStyleIdx="1" presStyleCnt="12"/>
      <dgm:spPr/>
    </dgm:pt>
    <dgm:pt modelId="{B8DC6D3F-E502-4B58-86C0-C299BA0B8FED}" type="pres">
      <dgm:prSet presAssocID="{8073F099-BBE9-4A9B-9C59-146F6B0C96FA}" presName="connectorText" presStyleLbl="sibTrans2D1" presStyleIdx="1" presStyleCnt="12"/>
      <dgm:spPr/>
    </dgm:pt>
    <dgm:pt modelId="{AF0C3183-7E91-46CC-9EC9-851179C98997}" type="pres">
      <dgm:prSet presAssocID="{9604B097-7022-4420-9A5F-B23CA74A170F}" presName="node" presStyleLbl="node1" presStyleIdx="2" presStyleCnt="13">
        <dgm:presLayoutVars>
          <dgm:bulletEnabled val="1"/>
        </dgm:presLayoutVars>
      </dgm:prSet>
      <dgm:spPr/>
    </dgm:pt>
    <dgm:pt modelId="{FBFD4F62-E92A-40FD-8C56-C2EB14E981E7}" type="pres">
      <dgm:prSet presAssocID="{B1C4258F-BDBE-465C-B960-F622B2AC9883}" presName="sibTrans" presStyleLbl="sibTrans2D1" presStyleIdx="2" presStyleCnt="12"/>
      <dgm:spPr/>
    </dgm:pt>
    <dgm:pt modelId="{13583E00-8D65-4909-BE81-41276AD4AB3B}" type="pres">
      <dgm:prSet presAssocID="{B1C4258F-BDBE-465C-B960-F622B2AC9883}" presName="connectorText" presStyleLbl="sibTrans2D1" presStyleIdx="2" presStyleCnt="12"/>
      <dgm:spPr/>
    </dgm:pt>
    <dgm:pt modelId="{93F0E5D4-297D-470D-9FE3-7FADB738571C}" type="pres">
      <dgm:prSet presAssocID="{E1C77AE9-EA58-4FAE-B356-96534690AFC6}" presName="node" presStyleLbl="node1" presStyleIdx="3" presStyleCnt="13">
        <dgm:presLayoutVars>
          <dgm:bulletEnabled val="1"/>
        </dgm:presLayoutVars>
      </dgm:prSet>
      <dgm:spPr/>
    </dgm:pt>
    <dgm:pt modelId="{82D78D2A-9F24-4100-8BD6-9A56CDC82073}" type="pres">
      <dgm:prSet presAssocID="{ACB9A17E-026F-4370-92D3-B422E6987965}" presName="sibTrans" presStyleLbl="sibTrans2D1" presStyleIdx="3" presStyleCnt="12"/>
      <dgm:spPr/>
    </dgm:pt>
    <dgm:pt modelId="{A3DA2A9E-353E-49B1-9FC2-2E9B09B96778}" type="pres">
      <dgm:prSet presAssocID="{ACB9A17E-026F-4370-92D3-B422E6987965}" presName="connectorText" presStyleLbl="sibTrans2D1" presStyleIdx="3" presStyleCnt="12"/>
      <dgm:spPr/>
    </dgm:pt>
    <dgm:pt modelId="{F71410BA-E5A9-4B32-9D6D-6E40A5CA4930}" type="pres">
      <dgm:prSet presAssocID="{A08F511B-48D4-4DD1-A231-ADE31D19C628}" presName="node" presStyleLbl="node1" presStyleIdx="4" presStyleCnt="13">
        <dgm:presLayoutVars>
          <dgm:bulletEnabled val="1"/>
        </dgm:presLayoutVars>
      </dgm:prSet>
      <dgm:spPr/>
    </dgm:pt>
    <dgm:pt modelId="{D19D2CA9-24A5-42CB-8606-2120431DFDE6}" type="pres">
      <dgm:prSet presAssocID="{4A8811D2-A59B-4911-BE9C-21D36EDD91BE}" presName="sibTrans" presStyleLbl="sibTrans2D1" presStyleIdx="4" presStyleCnt="12"/>
      <dgm:spPr/>
    </dgm:pt>
    <dgm:pt modelId="{D668B245-85A7-418D-A094-1DA860ABF4EE}" type="pres">
      <dgm:prSet presAssocID="{4A8811D2-A59B-4911-BE9C-21D36EDD91BE}" presName="connectorText" presStyleLbl="sibTrans2D1" presStyleIdx="4" presStyleCnt="12"/>
      <dgm:spPr/>
    </dgm:pt>
    <dgm:pt modelId="{237E5F67-9B13-4583-A45A-5743C4EFC442}" type="pres">
      <dgm:prSet presAssocID="{2124C1DF-E819-46DB-AF8B-D24600069D84}" presName="node" presStyleLbl="node1" presStyleIdx="5" presStyleCnt="13">
        <dgm:presLayoutVars>
          <dgm:bulletEnabled val="1"/>
        </dgm:presLayoutVars>
      </dgm:prSet>
      <dgm:spPr/>
    </dgm:pt>
    <dgm:pt modelId="{9036EB78-CC15-4991-B881-D86C5E2FD35C}" type="pres">
      <dgm:prSet presAssocID="{D814F775-98C8-4614-B660-2FF643D9A34C}" presName="sibTrans" presStyleLbl="sibTrans2D1" presStyleIdx="5" presStyleCnt="12"/>
      <dgm:spPr/>
    </dgm:pt>
    <dgm:pt modelId="{BA77549D-A318-4B39-914B-E09E3F9EC56B}" type="pres">
      <dgm:prSet presAssocID="{D814F775-98C8-4614-B660-2FF643D9A34C}" presName="connectorText" presStyleLbl="sibTrans2D1" presStyleIdx="5" presStyleCnt="12"/>
      <dgm:spPr/>
    </dgm:pt>
    <dgm:pt modelId="{161F89AD-09F9-45E5-BA86-D878D6F6A7AC}" type="pres">
      <dgm:prSet presAssocID="{0AD1FBBD-4CD1-4D7F-A4FD-3F66B0975896}" presName="node" presStyleLbl="node1" presStyleIdx="6" presStyleCnt="13">
        <dgm:presLayoutVars>
          <dgm:bulletEnabled val="1"/>
        </dgm:presLayoutVars>
      </dgm:prSet>
      <dgm:spPr/>
    </dgm:pt>
    <dgm:pt modelId="{68C3ACA3-B11A-4EFC-A67B-73EB1EE79E48}" type="pres">
      <dgm:prSet presAssocID="{A4A08C6D-A768-48A0-AFE9-092BF8081CA5}" presName="sibTrans" presStyleLbl="sibTrans2D1" presStyleIdx="6" presStyleCnt="12"/>
      <dgm:spPr/>
    </dgm:pt>
    <dgm:pt modelId="{78FD4AC7-C1AB-446D-B6CA-B4F96D764ECD}" type="pres">
      <dgm:prSet presAssocID="{A4A08C6D-A768-48A0-AFE9-092BF8081CA5}" presName="connectorText" presStyleLbl="sibTrans2D1" presStyleIdx="6" presStyleCnt="12"/>
      <dgm:spPr/>
    </dgm:pt>
    <dgm:pt modelId="{91135D45-D0F2-4835-A560-EDA33BAC4DCD}" type="pres">
      <dgm:prSet presAssocID="{EB10E11A-74D2-4A24-AA91-990034BC3813}" presName="node" presStyleLbl="node1" presStyleIdx="7" presStyleCnt="13">
        <dgm:presLayoutVars>
          <dgm:bulletEnabled val="1"/>
        </dgm:presLayoutVars>
      </dgm:prSet>
      <dgm:spPr/>
    </dgm:pt>
    <dgm:pt modelId="{CE214526-08F0-409A-BFC9-A4F5727A0393}" type="pres">
      <dgm:prSet presAssocID="{952F95E6-14C4-4908-BE6F-BC9DAB147BB7}" presName="sibTrans" presStyleLbl="sibTrans2D1" presStyleIdx="7" presStyleCnt="12"/>
      <dgm:spPr/>
    </dgm:pt>
    <dgm:pt modelId="{52CEBFB1-4122-410D-BA49-AF8B1E18D149}" type="pres">
      <dgm:prSet presAssocID="{952F95E6-14C4-4908-BE6F-BC9DAB147BB7}" presName="connectorText" presStyleLbl="sibTrans2D1" presStyleIdx="7" presStyleCnt="12"/>
      <dgm:spPr/>
    </dgm:pt>
    <dgm:pt modelId="{5059DCC1-AB6A-462D-9AC8-1A9CA6A3E46A}" type="pres">
      <dgm:prSet presAssocID="{5E778712-7348-4A96-8036-934943800302}" presName="node" presStyleLbl="node1" presStyleIdx="8" presStyleCnt="13">
        <dgm:presLayoutVars>
          <dgm:bulletEnabled val="1"/>
        </dgm:presLayoutVars>
      </dgm:prSet>
      <dgm:spPr/>
    </dgm:pt>
    <dgm:pt modelId="{36C080F7-C74C-40F1-A6DB-3BAAA212C3BB}" type="pres">
      <dgm:prSet presAssocID="{BAEA64CC-8C12-4614-96BC-5D8D8600661A}" presName="sibTrans" presStyleLbl="sibTrans2D1" presStyleIdx="8" presStyleCnt="12"/>
      <dgm:spPr/>
    </dgm:pt>
    <dgm:pt modelId="{D1B1115B-CAAC-4910-B72C-F07E59DC03A1}" type="pres">
      <dgm:prSet presAssocID="{BAEA64CC-8C12-4614-96BC-5D8D8600661A}" presName="connectorText" presStyleLbl="sibTrans2D1" presStyleIdx="8" presStyleCnt="12"/>
      <dgm:spPr/>
    </dgm:pt>
    <dgm:pt modelId="{25EEE65A-E4BB-4DF5-9187-BD612920B7D1}" type="pres">
      <dgm:prSet presAssocID="{450DCE5C-1010-4460-A744-BC2302FE9004}" presName="node" presStyleLbl="node1" presStyleIdx="9" presStyleCnt="13">
        <dgm:presLayoutVars>
          <dgm:bulletEnabled val="1"/>
        </dgm:presLayoutVars>
      </dgm:prSet>
      <dgm:spPr/>
    </dgm:pt>
    <dgm:pt modelId="{FDBA01B5-F4E5-403D-8F69-E36DB7579D6C}" type="pres">
      <dgm:prSet presAssocID="{ADBDB33E-EE56-4246-80BC-B37A0C7190D3}" presName="sibTrans" presStyleLbl="sibTrans2D1" presStyleIdx="9" presStyleCnt="12"/>
      <dgm:spPr/>
    </dgm:pt>
    <dgm:pt modelId="{8BF65B08-4E29-4536-82AD-612AFCB6A9FC}" type="pres">
      <dgm:prSet presAssocID="{ADBDB33E-EE56-4246-80BC-B37A0C7190D3}" presName="connectorText" presStyleLbl="sibTrans2D1" presStyleIdx="9" presStyleCnt="12"/>
      <dgm:spPr/>
    </dgm:pt>
    <dgm:pt modelId="{030996A6-64D8-40B7-848B-547C2EBDA23C}" type="pres">
      <dgm:prSet presAssocID="{833F8874-0F77-4C7B-A9D1-1F4367B72E72}" presName="node" presStyleLbl="node1" presStyleIdx="10" presStyleCnt="13" custScaleY="131554">
        <dgm:presLayoutVars>
          <dgm:bulletEnabled val="1"/>
        </dgm:presLayoutVars>
      </dgm:prSet>
      <dgm:spPr/>
    </dgm:pt>
    <dgm:pt modelId="{0C261E7C-DBFD-4050-AE8E-5A218348CC2E}" type="pres">
      <dgm:prSet presAssocID="{76196C76-1325-4155-B962-C50E208DFA91}" presName="sibTrans" presStyleLbl="sibTrans2D1" presStyleIdx="10" presStyleCnt="12"/>
      <dgm:spPr/>
    </dgm:pt>
    <dgm:pt modelId="{6DF00964-7512-4809-B9AA-09208FB9607C}" type="pres">
      <dgm:prSet presAssocID="{76196C76-1325-4155-B962-C50E208DFA91}" presName="connectorText" presStyleLbl="sibTrans2D1" presStyleIdx="10" presStyleCnt="12"/>
      <dgm:spPr/>
    </dgm:pt>
    <dgm:pt modelId="{5DE198FA-E8E2-407B-903F-D3F1E2BB0974}" type="pres">
      <dgm:prSet presAssocID="{278B639D-5770-466A-9B6E-14026A47FA9F}" presName="node" presStyleLbl="node1" presStyleIdx="11" presStyleCnt="13">
        <dgm:presLayoutVars>
          <dgm:bulletEnabled val="1"/>
        </dgm:presLayoutVars>
      </dgm:prSet>
      <dgm:spPr/>
    </dgm:pt>
    <dgm:pt modelId="{A32C8339-7C9B-4690-BDA0-B954A9BA8BF0}" type="pres">
      <dgm:prSet presAssocID="{12E6401F-5DF9-4B1B-A793-AB8D1AE2EB7F}" presName="sibTrans" presStyleLbl="sibTrans2D1" presStyleIdx="11" presStyleCnt="12"/>
      <dgm:spPr/>
    </dgm:pt>
    <dgm:pt modelId="{94C99A04-2BCD-4AB1-AAED-E24A78D69293}" type="pres">
      <dgm:prSet presAssocID="{12E6401F-5DF9-4B1B-A793-AB8D1AE2EB7F}" presName="connectorText" presStyleLbl="sibTrans2D1" presStyleIdx="11" presStyleCnt="12"/>
      <dgm:spPr/>
    </dgm:pt>
    <dgm:pt modelId="{B9974FC6-AC45-46C1-91AE-47B8FE24FC5F}" type="pres">
      <dgm:prSet presAssocID="{ED94F956-537E-4E7F-8BE2-DDBB3B8F69FE}" presName="node" presStyleLbl="node1" presStyleIdx="12" presStyleCnt="13">
        <dgm:presLayoutVars>
          <dgm:bulletEnabled val="1"/>
        </dgm:presLayoutVars>
      </dgm:prSet>
      <dgm:spPr/>
    </dgm:pt>
  </dgm:ptLst>
  <dgm:cxnLst>
    <dgm:cxn modelId="{A0887301-C4B4-4956-B0AC-B3E31EF6B4B3}" type="presOf" srcId="{450DCE5C-1010-4460-A744-BC2302FE9004}" destId="{25EEE65A-E4BB-4DF5-9187-BD612920B7D1}" srcOrd="0" destOrd="0" presId="urn:microsoft.com/office/officeart/2005/8/layout/process5"/>
    <dgm:cxn modelId="{FF9F5908-B320-4E7C-B7B4-11AF3E498F11}" type="presOf" srcId="{BAEA64CC-8C12-4614-96BC-5D8D8600661A}" destId="{36C080F7-C74C-40F1-A6DB-3BAAA212C3BB}" srcOrd="0" destOrd="0" presId="urn:microsoft.com/office/officeart/2005/8/layout/process5"/>
    <dgm:cxn modelId="{8E2D4D0E-910B-4C88-A9A0-0E00DE9856DA}" type="presOf" srcId="{12E6401F-5DF9-4B1B-A793-AB8D1AE2EB7F}" destId="{A32C8339-7C9B-4690-BDA0-B954A9BA8BF0}" srcOrd="0" destOrd="0" presId="urn:microsoft.com/office/officeart/2005/8/layout/process5"/>
    <dgm:cxn modelId="{26FA1E10-0871-4001-84B7-BF2A200ABF9C}" type="presOf" srcId="{B1C4258F-BDBE-465C-B960-F622B2AC9883}" destId="{13583E00-8D65-4909-BE81-41276AD4AB3B}" srcOrd="1" destOrd="0" presId="urn:microsoft.com/office/officeart/2005/8/layout/process5"/>
    <dgm:cxn modelId="{49C60512-4E25-4FA4-B4E7-97E0EAE4874A}" type="presOf" srcId="{ADBDB33E-EE56-4246-80BC-B37A0C7190D3}" destId="{FDBA01B5-F4E5-403D-8F69-E36DB7579D6C}" srcOrd="0" destOrd="0" presId="urn:microsoft.com/office/officeart/2005/8/layout/process5"/>
    <dgm:cxn modelId="{4067FF29-D87C-4F58-AFF5-E53F4EF49926}" type="presOf" srcId="{ADBDB33E-EE56-4246-80BC-B37A0C7190D3}" destId="{8BF65B08-4E29-4536-82AD-612AFCB6A9FC}" srcOrd="1" destOrd="0" presId="urn:microsoft.com/office/officeart/2005/8/layout/process5"/>
    <dgm:cxn modelId="{582F252B-43E1-4712-84F1-1286877C1A7D}" type="presOf" srcId="{5E778712-7348-4A96-8036-934943800302}" destId="{5059DCC1-AB6A-462D-9AC8-1A9CA6A3E46A}" srcOrd="0" destOrd="0" presId="urn:microsoft.com/office/officeart/2005/8/layout/process5"/>
    <dgm:cxn modelId="{3F08462B-DC4A-4B97-9945-9DC94FE08B40}" type="presOf" srcId="{952F95E6-14C4-4908-BE6F-BC9DAB147BB7}" destId="{52CEBFB1-4122-410D-BA49-AF8B1E18D149}" srcOrd="1" destOrd="0" presId="urn:microsoft.com/office/officeart/2005/8/layout/process5"/>
    <dgm:cxn modelId="{05B99C2E-76B8-4C1A-8C97-4C618799483F}" type="presOf" srcId="{ACB9A17E-026F-4370-92D3-B422E6987965}" destId="{A3DA2A9E-353E-49B1-9FC2-2E9B09B96778}" srcOrd="1" destOrd="0" presId="urn:microsoft.com/office/officeart/2005/8/layout/process5"/>
    <dgm:cxn modelId="{7BA35038-31F0-4172-BC99-1F0A99D09773}" type="presOf" srcId="{E1C77AE9-EA58-4FAE-B356-96534690AFC6}" destId="{93F0E5D4-297D-470D-9FE3-7FADB738571C}" srcOrd="0" destOrd="0" presId="urn:microsoft.com/office/officeart/2005/8/layout/process5"/>
    <dgm:cxn modelId="{A6145C3A-11B5-4341-9BCB-22E270471ADB}" type="presOf" srcId="{BAEA64CC-8C12-4614-96BC-5D8D8600661A}" destId="{D1B1115B-CAAC-4910-B72C-F07E59DC03A1}" srcOrd="1" destOrd="0" presId="urn:microsoft.com/office/officeart/2005/8/layout/process5"/>
    <dgm:cxn modelId="{D29F1343-DAEC-4620-B9DC-A219966D8D76}" type="presOf" srcId="{FAC11248-563A-4FC2-A3D9-A87A3FC8646F}" destId="{052F69EF-AF1F-431E-A451-DA703D792814}" srcOrd="1" destOrd="0" presId="urn:microsoft.com/office/officeart/2005/8/layout/process5"/>
    <dgm:cxn modelId="{D76F3864-7729-4464-B77B-C7D03C48C149}" type="presOf" srcId="{2124C1DF-E819-46DB-AF8B-D24600069D84}" destId="{237E5F67-9B13-4583-A45A-5743C4EFC442}" srcOrd="0" destOrd="0" presId="urn:microsoft.com/office/officeart/2005/8/layout/process5"/>
    <dgm:cxn modelId="{6A709145-B5F8-4689-8295-90591FB4BD43}" type="presOf" srcId="{76196C76-1325-4155-B962-C50E208DFA91}" destId="{6DF00964-7512-4809-B9AA-09208FB9607C}" srcOrd="1" destOrd="0" presId="urn:microsoft.com/office/officeart/2005/8/layout/process5"/>
    <dgm:cxn modelId="{F8DE1867-AEDA-492A-8B8C-72864D0BE4AC}" srcId="{C2C16C8E-A66B-4303-942D-C6593E612637}" destId="{0AD1FBBD-4CD1-4D7F-A4FD-3F66B0975896}" srcOrd="6" destOrd="0" parTransId="{CE628A10-92F3-423C-B647-2F37CFB1BF4B}" sibTransId="{A4A08C6D-A768-48A0-AFE9-092BF8081CA5}"/>
    <dgm:cxn modelId="{FA311B4F-852C-4EAA-8730-B9331169335F}" type="presOf" srcId="{12E6401F-5DF9-4B1B-A793-AB8D1AE2EB7F}" destId="{94C99A04-2BCD-4AB1-AAED-E24A78D69293}" srcOrd="1" destOrd="0" presId="urn:microsoft.com/office/officeart/2005/8/layout/process5"/>
    <dgm:cxn modelId="{75874851-004A-4F6E-B44C-A4C17D245F3E}" srcId="{C2C16C8E-A66B-4303-942D-C6593E612637}" destId="{2124C1DF-E819-46DB-AF8B-D24600069D84}" srcOrd="5" destOrd="0" parTransId="{39FB5A7C-A718-4F04-8094-EC52FC2E7622}" sibTransId="{D814F775-98C8-4614-B660-2FF643D9A34C}"/>
    <dgm:cxn modelId="{50B4FB51-B63D-48EC-A923-2B5E2C3AD073}" type="presOf" srcId="{FAC11248-563A-4FC2-A3D9-A87A3FC8646F}" destId="{16F41E81-5C35-4DA0-9870-086F7EABE424}" srcOrd="0" destOrd="0" presId="urn:microsoft.com/office/officeart/2005/8/layout/process5"/>
    <dgm:cxn modelId="{2B2C3874-1A51-461D-8092-7190752E4E59}" srcId="{C2C16C8E-A66B-4303-942D-C6593E612637}" destId="{5D4677A6-AC91-460B-85BD-350811B59BA8}" srcOrd="1" destOrd="0" parTransId="{E4A083C8-89CE-46D4-B932-F196F33C1448}" sibTransId="{8073F099-BBE9-4A9B-9C59-146F6B0C96FA}"/>
    <dgm:cxn modelId="{FB5F3176-8D59-4474-9F30-01E90734B4A7}" type="presOf" srcId="{C2C16C8E-A66B-4303-942D-C6593E612637}" destId="{C67B5B8D-FF46-40F2-BCC0-45D7B7E13493}" srcOrd="0" destOrd="0" presId="urn:microsoft.com/office/officeart/2005/8/layout/process5"/>
    <dgm:cxn modelId="{96A5D379-6A4B-4A0D-8032-361E13662BC2}" type="presOf" srcId="{DF8FC1D9-94CA-4948-A38E-5D37F791EAF9}" destId="{624DC79F-8325-4AAA-A496-91DFB8BCD4A6}" srcOrd="0" destOrd="0" presId="urn:microsoft.com/office/officeart/2005/8/layout/process5"/>
    <dgm:cxn modelId="{FC192B7E-BDFF-4523-9396-BB00C0AA5FBD}" srcId="{C2C16C8E-A66B-4303-942D-C6593E612637}" destId="{9604B097-7022-4420-9A5F-B23CA74A170F}" srcOrd="2" destOrd="0" parTransId="{D55F2A9F-7627-4F85-AFE1-F4FBC7E592F0}" sibTransId="{B1C4258F-BDBE-465C-B960-F622B2AC9883}"/>
    <dgm:cxn modelId="{FE03D27F-506A-4841-894A-C337D3417C64}" type="presOf" srcId="{A4A08C6D-A768-48A0-AFE9-092BF8081CA5}" destId="{68C3ACA3-B11A-4EFC-A67B-73EB1EE79E48}" srcOrd="0" destOrd="0" presId="urn:microsoft.com/office/officeart/2005/8/layout/process5"/>
    <dgm:cxn modelId="{BFA2ED84-6521-46EE-9401-EE163766FFA7}" type="presOf" srcId="{D814F775-98C8-4614-B660-2FF643D9A34C}" destId="{BA77549D-A318-4B39-914B-E09E3F9EC56B}" srcOrd="1" destOrd="0" presId="urn:microsoft.com/office/officeart/2005/8/layout/process5"/>
    <dgm:cxn modelId="{04D16F89-7AD1-4DAD-AD05-5C64431A8219}" type="presOf" srcId="{B1C4258F-BDBE-465C-B960-F622B2AC9883}" destId="{FBFD4F62-E92A-40FD-8C56-C2EB14E981E7}" srcOrd="0" destOrd="0" presId="urn:microsoft.com/office/officeart/2005/8/layout/process5"/>
    <dgm:cxn modelId="{5D9E898B-F38C-45ED-AC82-202AAACB90C3}" type="presOf" srcId="{278B639D-5770-466A-9B6E-14026A47FA9F}" destId="{5DE198FA-E8E2-407B-903F-D3F1E2BB0974}" srcOrd="0" destOrd="0" presId="urn:microsoft.com/office/officeart/2005/8/layout/process5"/>
    <dgm:cxn modelId="{2506D78F-5D97-4CF4-9F93-C95A91F5164B}" srcId="{C2C16C8E-A66B-4303-942D-C6593E612637}" destId="{450DCE5C-1010-4460-A744-BC2302FE9004}" srcOrd="9" destOrd="0" parTransId="{C9B3B51F-1882-4A28-A276-D6E756B3E2D2}" sibTransId="{ADBDB33E-EE56-4246-80BC-B37A0C7190D3}"/>
    <dgm:cxn modelId="{BD09D190-04CA-4053-9956-9DEE36CE7CA7}" srcId="{C2C16C8E-A66B-4303-942D-C6593E612637}" destId="{EB10E11A-74D2-4A24-AA91-990034BC3813}" srcOrd="7" destOrd="0" parTransId="{6089DA9C-B030-4B39-9A18-422A7483974C}" sibTransId="{952F95E6-14C4-4908-BE6F-BC9DAB147BB7}"/>
    <dgm:cxn modelId="{D17E5A91-9F68-4593-85A5-3A2841AFC17B}" type="presOf" srcId="{8073F099-BBE9-4A9B-9C59-146F6B0C96FA}" destId="{B8DC6D3F-E502-4B58-86C0-C299BA0B8FED}" srcOrd="1" destOrd="0" presId="urn:microsoft.com/office/officeart/2005/8/layout/process5"/>
    <dgm:cxn modelId="{A4D22AA0-C9E4-4879-96F8-D8569A043CF8}" type="presOf" srcId="{0AD1FBBD-4CD1-4D7F-A4FD-3F66B0975896}" destId="{161F89AD-09F9-45E5-BA86-D878D6F6A7AC}" srcOrd="0" destOrd="0" presId="urn:microsoft.com/office/officeart/2005/8/layout/process5"/>
    <dgm:cxn modelId="{390AFCA3-EB12-4840-83A5-E92870321FA1}" type="presOf" srcId="{833F8874-0F77-4C7B-A9D1-1F4367B72E72}" destId="{030996A6-64D8-40B7-848B-547C2EBDA23C}" srcOrd="0" destOrd="0" presId="urn:microsoft.com/office/officeart/2005/8/layout/process5"/>
    <dgm:cxn modelId="{3756F1A7-0E63-4814-93D8-93612AADD252}" srcId="{C2C16C8E-A66B-4303-942D-C6593E612637}" destId="{833F8874-0F77-4C7B-A9D1-1F4367B72E72}" srcOrd="10" destOrd="0" parTransId="{6821F834-3A24-4D9E-8D68-05B1D90A5A58}" sibTransId="{76196C76-1325-4155-B962-C50E208DFA91}"/>
    <dgm:cxn modelId="{EC5B52AC-A6DD-488B-B8F0-15C64C980A4B}" type="presOf" srcId="{952F95E6-14C4-4908-BE6F-BC9DAB147BB7}" destId="{CE214526-08F0-409A-BFC9-A4F5727A0393}" srcOrd="0" destOrd="0" presId="urn:microsoft.com/office/officeart/2005/8/layout/process5"/>
    <dgm:cxn modelId="{798AF1B3-0621-4865-B05F-A28D058E9AB8}" srcId="{C2C16C8E-A66B-4303-942D-C6593E612637}" destId="{ED94F956-537E-4E7F-8BE2-DDBB3B8F69FE}" srcOrd="12" destOrd="0" parTransId="{45BC52FC-CBBF-4CA9-9B2E-E9C0CC6CA3F1}" sibTransId="{51E061C7-B967-43C2-9AA6-D37D23C44A21}"/>
    <dgm:cxn modelId="{F37F0FB5-565F-424D-A7A8-096C92CDE610}" srcId="{C2C16C8E-A66B-4303-942D-C6593E612637}" destId="{278B639D-5770-466A-9B6E-14026A47FA9F}" srcOrd="11" destOrd="0" parTransId="{83C765F8-206C-4C62-9705-0D177D5E64EB}" sibTransId="{12E6401F-5DF9-4B1B-A793-AB8D1AE2EB7F}"/>
    <dgm:cxn modelId="{87EF7CB9-539B-43CC-8966-A70B0F8B5287}" type="presOf" srcId="{ED94F956-537E-4E7F-8BE2-DDBB3B8F69FE}" destId="{B9974FC6-AC45-46C1-91AE-47B8FE24FC5F}" srcOrd="0" destOrd="0" presId="urn:microsoft.com/office/officeart/2005/8/layout/process5"/>
    <dgm:cxn modelId="{A64FD5BF-798F-4815-88C4-4723308DC2F6}" srcId="{C2C16C8E-A66B-4303-942D-C6593E612637}" destId="{A08F511B-48D4-4DD1-A231-ADE31D19C628}" srcOrd="4" destOrd="0" parTransId="{0B7FF911-CA2E-4183-AB79-442751EA950C}" sibTransId="{4A8811D2-A59B-4911-BE9C-21D36EDD91BE}"/>
    <dgm:cxn modelId="{6CB23CC6-5B0E-4228-A31F-41BA121F192B}" srcId="{C2C16C8E-A66B-4303-942D-C6593E612637}" destId="{DF8FC1D9-94CA-4948-A38E-5D37F791EAF9}" srcOrd="0" destOrd="0" parTransId="{7197C986-9498-44BD-B446-F336493E1630}" sibTransId="{FAC11248-563A-4FC2-A3D9-A87A3FC8646F}"/>
    <dgm:cxn modelId="{9A769EC7-1833-4238-8816-E9707C14CAAD}" type="presOf" srcId="{A4A08C6D-A768-48A0-AFE9-092BF8081CA5}" destId="{78FD4AC7-C1AB-446D-B6CA-B4F96D764ECD}" srcOrd="1" destOrd="0" presId="urn:microsoft.com/office/officeart/2005/8/layout/process5"/>
    <dgm:cxn modelId="{9E6493C9-70E0-4728-A0F0-FB86A5A9B792}" type="presOf" srcId="{4A8811D2-A59B-4911-BE9C-21D36EDD91BE}" destId="{D668B245-85A7-418D-A094-1DA860ABF4EE}" srcOrd="1" destOrd="0" presId="urn:microsoft.com/office/officeart/2005/8/layout/process5"/>
    <dgm:cxn modelId="{685605D3-B93D-44E1-BD90-F70812C00AEA}" type="presOf" srcId="{9604B097-7022-4420-9A5F-B23CA74A170F}" destId="{AF0C3183-7E91-46CC-9EC9-851179C98997}" srcOrd="0" destOrd="0" presId="urn:microsoft.com/office/officeart/2005/8/layout/process5"/>
    <dgm:cxn modelId="{329384D3-F9FC-484C-8905-FCB39EAC765B}" type="presOf" srcId="{EB10E11A-74D2-4A24-AA91-990034BC3813}" destId="{91135D45-D0F2-4835-A560-EDA33BAC4DCD}" srcOrd="0" destOrd="0" presId="urn:microsoft.com/office/officeart/2005/8/layout/process5"/>
    <dgm:cxn modelId="{1D3787D5-B319-458E-8691-E603A54783EE}" type="presOf" srcId="{D814F775-98C8-4614-B660-2FF643D9A34C}" destId="{9036EB78-CC15-4991-B881-D86C5E2FD35C}" srcOrd="0" destOrd="0" presId="urn:microsoft.com/office/officeart/2005/8/layout/process5"/>
    <dgm:cxn modelId="{DD16E3D8-9E07-439A-9BB2-41A1F90060C2}" srcId="{C2C16C8E-A66B-4303-942D-C6593E612637}" destId="{E1C77AE9-EA58-4FAE-B356-96534690AFC6}" srcOrd="3" destOrd="0" parTransId="{0D41362C-EB6D-454B-967A-333C15A87564}" sibTransId="{ACB9A17E-026F-4370-92D3-B422E6987965}"/>
    <dgm:cxn modelId="{2D275CE0-FBD5-4BEE-803E-4A65FD62004C}" type="presOf" srcId="{4A8811D2-A59B-4911-BE9C-21D36EDD91BE}" destId="{D19D2CA9-24A5-42CB-8606-2120431DFDE6}" srcOrd="0" destOrd="0" presId="urn:microsoft.com/office/officeart/2005/8/layout/process5"/>
    <dgm:cxn modelId="{532BADE1-6804-41F9-989D-020C1691B6B4}" srcId="{C2C16C8E-A66B-4303-942D-C6593E612637}" destId="{5E778712-7348-4A96-8036-934943800302}" srcOrd="8" destOrd="0" parTransId="{5EB0EEE5-3A0E-4DCE-AB49-557AF926691D}" sibTransId="{BAEA64CC-8C12-4614-96BC-5D8D8600661A}"/>
    <dgm:cxn modelId="{D24540EA-6C99-44CE-B417-FC6EFF1EDED6}" type="presOf" srcId="{5D4677A6-AC91-460B-85BD-350811B59BA8}" destId="{930C9558-0E6C-4AD8-9CD6-AAF9556C1441}" srcOrd="0" destOrd="0" presId="urn:microsoft.com/office/officeart/2005/8/layout/process5"/>
    <dgm:cxn modelId="{E6B64DEA-934C-468B-BE47-29172D4D87F0}" type="presOf" srcId="{ACB9A17E-026F-4370-92D3-B422E6987965}" destId="{82D78D2A-9F24-4100-8BD6-9A56CDC82073}" srcOrd="0" destOrd="0" presId="urn:microsoft.com/office/officeart/2005/8/layout/process5"/>
    <dgm:cxn modelId="{D9B928F1-275F-4A4A-9CC5-A40B974AFC26}" type="presOf" srcId="{A08F511B-48D4-4DD1-A231-ADE31D19C628}" destId="{F71410BA-E5A9-4B32-9D6D-6E40A5CA4930}" srcOrd="0" destOrd="0" presId="urn:microsoft.com/office/officeart/2005/8/layout/process5"/>
    <dgm:cxn modelId="{1BCCCFFC-1B34-40D4-BE64-B0D75B55E6A8}" type="presOf" srcId="{76196C76-1325-4155-B962-C50E208DFA91}" destId="{0C261E7C-DBFD-4050-AE8E-5A218348CC2E}" srcOrd="0" destOrd="0" presId="urn:microsoft.com/office/officeart/2005/8/layout/process5"/>
    <dgm:cxn modelId="{993E65FD-ABE3-430B-9301-AB0BF0CF73CC}" type="presOf" srcId="{8073F099-BBE9-4A9B-9C59-146F6B0C96FA}" destId="{6A0E9F9C-1BB5-4BC5-B473-710AD7398C44}" srcOrd="0" destOrd="0" presId="urn:microsoft.com/office/officeart/2005/8/layout/process5"/>
    <dgm:cxn modelId="{6BDF05B9-6DF9-4C45-BFA9-01B2C4E3899F}" type="presParOf" srcId="{C67B5B8D-FF46-40F2-BCC0-45D7B7E13493}" destId="{624DC79F-8325-4AAA-A496-91DFB8BCD4A6}" srcOrd="0" destOrd="0" presId="urn:microsoft.com/office/officeart/2005/8/layout/process5"/>
    <dgm:cxn modelId="{F5B5AA63-3280-4329-B2C5-79BA3C958157}" type="presParOf" srcId="{C67B5B8D-FF46-40F2-BCC0-45D7B7E13493}" destId="{16F41E81-5C35-4DA0-9870-086F7EABE424}" srcOrd="1" destOrd="0" presId="urn:microsoft.com/office/officeart/2005/8/layout/process5"/>
    <dgm:cxn modelId="{325A9ACF-E874-4C7B-8ECD-9874EE2AF412}" type="presParOf" srcId="{16F41E81-5C35-4DA0-9870-086F7EABE424}" destId="{052F69EF-AF1F-431E-A451-DA703D792814}" srcOrd="0" destOrd="0" presId="urn:microsoft.com/office/officeart/2005/8/layout/process5"/>
    <dgm:cxn modelId="{5ACB2C57-2422-4B25-988B-2A3D62318FB5}" type="presParOf" srcId="{C67B5B8D-FF46-40F2-BCC0-45D7B7E13493}" destId="{930C9558-0E6C-4AD8-9CD6-AAF9556C1441}" srcOrd="2" destOrd="0" presId="urn:microsoft.com/office/officeart/2005/8/layout/process5"/>
    <dgm:cxn modelId="{5D80D420-1C92-4920-8643-76BD98CE7055}" type="presParOf" srcId="{C67B5B8D-FF46-40F2-BCC0-45D7B7E13493}" destId="{6A0E9F9C-1BB5-4BC5-B473-710AD7398C44}" srcOrd="3" destOrd="0" presId="urn:microsoft.com/office/officeart/2005/8/layout/process5"/>
    <dgm:cxn modelId="{5F35B22A-AC77-437F-8498-C77B08206A41}" type="presParOf" srcId="{6A0E9F9C-1BB5-4BC5-B473-710AD7398C44}" destId="{B8DC6D3F-E502-4B58-86C0-C299BA0B8FED}" srcOrd="0" destOrd="0" presId="urn:microsoft.com/office/officeart/2005/8/layout/process5"/>
    <dgm:cxn modelId="{36881561-0B16-4255-94E2-632571054683}" type="presParOf" srcId="{C67B5B8D-FF46-40F2-BCC0-45D7B7E13493}" destId="{AF0C3183-7E91-46CC-9EC9-851179C98997}" srcOrd="4" destOrd="0" presId="urn:microsoft.com/office/officeart/2005/8/layout/process5"/>
    <dgm:cxn modelId="{5C8A2AE0-0576-4930-919B-DE78471EAAC7}" type="presParOf" srcId="{C67B5B8D-FF46-40F2-BCC0-45D7B7E13493}" destId="{FBFD4F62-E92A-40FD-8C56-C2EB14E981E7}" srcOrd="5" destOrd="0" presId="urn:microsoft.com/office/officeart/2005/8/layout/process5"/>
    <dgm:cxn modelId="{F7AD8576-0D66-4EAA-91F1-9574F524A7B7}" type="presParOf" srcId="{FBFD4F62-E92A-40FD-8C56-C2EB14E981E7}" destId="{13583E00-8D65-4909-BE81-41276AD4AB3B}" srcOrd="0" destOrd="0" presId="urn:microsoft.com/office/officeart/2005/8/layout/process5"/>
    <dgm:cxn modelId="{B2E73441-2F65-4B25-8BD4-A0027D2A9003}" type="presParOf" srcId="{C67B5B8D-FF46-40F2-BCC0-45D7B7E13493}" destId="{93F0E5D4-297D-470D-9FE3-7FADB738571C}" srcOrd="6" destOrd="0" presId="urn:microsoft.com/office/officeart/2005/8/layout/process5"/>
    <dgm:cxn modelId="{94C91F6D-D596-418A-87E7-C24A0B4BA838}" type="presParOf" srcId="{C67B5B8D-FF46-40F2-BCC0-45D7B7E13493}" destId="{82D78D2A-9F24-4100-8BD6-9A56CDC82073}" srcOrd="7" destOrd="0" presId="urn:microsoft.com/office/officeart/2005/8/layout/process5"/>
    <dgm:cxn modelId="{139A3A71-9686-40C1-9B35-E08F13962886}" type="presParOf" srcId="{82D78D2A-9F24-4100-8BD6-9A56CDC82073}" destId="{A3DA2A9E-353E-49B1-9FC2-2E9B09B96778}" srcOrd="0" destOrd="0" presId="urn:microsoft.com/office/officeart/2005/8/layout/process5"/>
    <dgm:cxn modelId="{DE5E6088-A746-4E48-B547-F642125A532A}" type="presParOf" srcId="{C67B5B8D-FF46-40F2-BCC0-45D7B7E13493}" destId="{F71410BA-E5A9-4B32-9D6D-6E40A5CA4930}" srcOrd="8" destOrd="0" presId="urn:microsoft.com/office/officeart/2005/8/layout/process5"/>
    <dgm:cxn modelId="{A3BEF505-412A-4AE6-A538-2E4D567C7B28}" type="presParOf" srcId="{C67B5B8D-FF46-40F2-BCC0-45D7B7E13493}" destId="{D19D2CA9-24A5-42CB-8606-2120431DFDE6}" srcOrd="9" destOrd="0" presId="urn:microsoft.com/office/officeart/2005/8/layout/process5"/>
    <dgm:cxn modelId="{DB17CB34-ACC8-4E63-A2EE-7F1BA83BA608}" type="presParOf" srcId="{D19D2CA9-24A5-42CB-8606-2120431DFDE6}" destId="{D668B245-85A7-418D-A094-1DA860ABF4EE}" srcOrd="0" destOrd="0" presId="urn:microsoft.com/office/officeart/2005/8/layout/process5"/>
    <dgm:cxn modelId="{1691410C-4326-4DBE-8768-F43E5A7E821C}" type="presParOf" srcId="{C67B5B8D-FF46-40F2-BCC0-45D7B7E13493}" destId="{237E5F67-9B13-4583-A45A-5743C4EFC442}" srcOrd="10" destOrd="0" presId="urn:microsoft.com/office/officeart/2005/8/layout/process5"/>
    <dgm:cxn modelId="{F37D1F90-1F9A-4531-B736-535D9878986A}" type="presParOf" srcId="{C67B5B8D-FF46-40F2-BCC0-45D7B7E13493}" destId="{9036EB78-CC15-4991-B881-D86C5E2FD35C}" srcOrd="11" destOrd="0" presId="urn:microsoft.com/office/officeart/2005/8/layout/process5"/>
    <dgm:cxn modelId="{E148537D-7615-43C6-84B9-CE8450272CB6}" type="presParOf" srcId="{9036EB78-CC15-4991-B881-D86C5E2FD35C}" destId="{BA77549D-A318-4B39-914B-E09E3F9EC56B}" srcOrd="0" destOrd="0" presId="urn:microsoft.com/office/officeart/2005/8/layout/process5"/>
    <dgm:cxn modelId="{DAF8013F-5224-4687-BFAB-9A698D6E4168}" type="presParOf" srcId="{C67B5B8D-FF46-40F2-BCC0-45D7B7E13493}" destId="{161F89AD-09F9-45E5-BA86-D878D6F6A7AC}" srcOrd="12" destOrd="0" presId="urn:microsoft.com/office/officeart/2005/8/layout/process5"/>
    <dgm:cxn modelId="{CDA79CC7-7E90-451B-97DC-E545E6AF6A4C}" type="presParOf" srcId="{C67B5B8D-FF46-40F2-BCC0-45D7B7E13493}" destId="{68C3ACA3-B11A-4EFC-A67B-73EB1EE79E48}" srcOrd="13" destOrd="0" presId="urn:microsoft.com/office/officeart/2005/8/layout/process5"/>
    <dgm:cxn modelId="{77C7F92E-101A-407F-B76F-DF42AF1A535D}" type="presParOf" srcId="{68C3ACA3-B11A-4EFC-A67B-73EB1EE79E48}" destId="{78FD4AC7-C1AB-446D-B6CA-B4F96D764ECD}" srcOrd="0" destOrd="0" presId="urn:microsoft.com/office/officeart/2005/8/layout/process5"/>
    <dgm:cxn modelId="{F28F83AA-7A38-4486-AAB9-7694AE19CF16}" type="presParOf" srcId="{C67B5B8D-FF46-40F2-BCC0-45D7B7E13493}" destId="{91135D45-D0F2-4835-A560-EDA33BAC4DCD}" srcOrd="14" destOrd="0" presId="urn:microsoft.com/office/officeart/2005/8/layout/process5"/>
    <dgm:cxn modelId="{E122E16D-FFFF-4C21-A206-4B0544A4A5CC}" type="presParOf" srcId="{C67B5B8D-FF46-40F2-BCC0-45D7B7E13493}" destId="{CE214526-08F0-409A-BFC9-A4F5727A0393}" srcOrd="15" destOrd="0" presId="urn:microsoft.com/office/officeart/2005/8/layout/process5"/>
    <dgm:cxn modelId="{763B4322-B631-4854-B053-D072701D0C3D}" type="presParOf" srcId="{CE214526-08F0-409A-BFC9-A4F5727A0393}" destId="{52CEBFB1-4122-410D-BA49-AF8B1E18D149}" srcOrd="0" destOrd="0" presId="urn:microsoft.com/office/officeart/2005/8/layout/process5"/>
    <dgm:cxn modelId="{BF46814E-6DC8-4D1D-AEBA-1177FC4C39D6}" type="presParOf" srcId="{C67B5B8D-FF46-40F2-BCC0-45D7B7E13493}" destId="{5059DCC1-AB6A-462D-9AC8-1A9CA6A3E46A}" srcOrd="16" destOrd="0" presId="urn:microsoft.com/office/officeart/2005/8/layout/process5"/>
    <dgm:cxn modelId="{DCCEE4DD-8FC8-47F3-95F9-6FE57B30218F}" type="presParOf" srcId="{C67B5B8D-FF46-40F2-BCC0-45D7B7E13493}" destId="{36C080F7-C74C-40F1-A6DB-3BAAA212C3BB}" srcOrd="17" destOrd="0" presId="urn:microsoft.com/office/officeart/2005/8/layout/process5"/>
    <dgm:cxn modelId="{91D00AC8-4D44-438D-A8C1-083FB78A6C9C}" type="presParOf" srcId="{36C080F7-C74C-40F1-A6DB-3BAAA212C3BB}" destId="{D1B1115B-CAAC-4910-B72C-F07E59DC03A1}" srcOrd="0" destOrd="0" presId="urn:microsoft.com/office/officeart/2005/8/layout/process5"/>
    <dgm:cxn modelId="{4A980FBA-78F9-4D9C-ADFD-8880A354C395}" type="presParOf" srcId="{C67B5B8D-FF46-40F2-BCC0-45D7B7E13493}" destId="{25EEE65A-E4BB-4DF5-9187-BD612920B7D1}" srcOrd="18" destOrd="0" presId="urn:microsoft.com/office/officeart/2005/8/layout/process5"/>
    <dgm:cxn modelId="{BDB3F79A-0E65-4A0F-A18C-FC542F6AC50B}" type="presParOf" srcId="{C67B5B8D-FF46-40F2-BCC0-45D7B7E13493}" destId="{FDBA01B5-F4E5-403D-8F69-E36DB7579D6C}" srcOrd="19" destOrd="0" presId="urn:microsoft.com/office/officeart/2005/8/layout/process5"/>
    <dgm:cxn modelId="{89A8BDC0-FBA4-42EC-B798-21BEACAECF87}" type="presParOf" srcId="{FDBA01B5-F4E5-403D-8F69-E36DB7579D6C}" destId="{8BF65B08-4E29-4536-82AD-612AFCB6A9FC}" srcOrd="0" destOrd="0" presId="urn:microsoft.com/office/officeart/2005/8/layout/process5"/>
    <dgm:cxn modelId="{D380F0A8-25DE-4380-8E97-AEB3CDD61454}" type="presParOf" srcId="{C67B5B8D-FF46-40F2-BCC0-45D7B7E13493}" destId="{030996A6-64D8-40B7-848B-547C2EBDA23C}" srcOrd="20" destOrd="0" presId="urn:microsoft.com/office/officeart/2005/8/layout/process5"/>
    <dgm:cxn modelId="{B6F19B52-9739-4718-8573-C5DCDB006F1A}" type="presParOf" srcId="{C67B5B8D-FF46-40F2-BCC0-45D7B7E13493}" destId="{0C261E7C-DBFD-4050-AE8E-5A218348CC2E}" srcOrd="21" destOrd="0" presId="urn:microsoft.com/office/officeart/2005/8/layout/process5"/>
    <dgm:cxn modelId="{86C204EB-1CB4-4BFF-AAD2-FC0D77F9CACC}" type="presParOf" srcId="{0C261E7C-DBFD-4050-AE8E-5A218348CC2E}" destId="{6DF00964-7512-4809-B9AA-09208FB9607C}" srcOrd="0" destOrd="0" presId="urn:microsoft.com/office/officeart/2005/8/layout/process5"/>
    <dgm:cxn modelId="{9A3E0496-57CA-42F4-A9D2-B1BF34461E64}" type="presParOf" srcId="{C67B5B8D-FF46-40F2-BCC0-45D7B7E13493}" destId="{5DE198FA-E8E2-407B-903F-D3F1E2BB0974}" srcOrd="22" destOrd="0" presId="urn:microsoft.com/office/officeart/2005/8/layout/process5"/>
    <dgm:cxn modelId="{F670DC77-E1A3-4759-9657-E31C62A5F917}" type="presParOf" srcId="{C67B5B8D-FF46-40F2-BCC0-45D7B7E13493}" destId="{A32C8339-7C9B-4690-BDA0-B954A9BA8BF0}" srcOrd="23" destOrd="0" presId="urn:microsoft.com/office/officeart/2005/8/layout/process5"/>
    <dgm:cxn modelId="{9448AAF5-C7F9-49C4-A9A9-A1E0DE3B151E}" type="presParOf" srcId="{A32C8339-7C9B-4690-BDA0-B954A9BA8BF0}" destId="{94C99A04-2BCD-4AB1-AAED-E24A78D69293}" srcOrd="0" destOrd="0" presId="urn:microsoft.com/office/officeart/2005/8/layout/process5"/>
    <dgm:cxn modelId="{CC4DC057-ED91-4379-97CC-ADF54E13BD07}" type="presParOf" srcId="{C67B5B8D-FF46-40F2-BCC0-45D7B7E13493}" destId="{B9974FC6-AC45-46C1-91AE-47B8FE24FC5F}" srcOrd="2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0F151FC-3004-4DDB-B12E-F6E9AA82F06B}"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es-EC"/>
        </a:p>
      </dgm:t>
    </dgm:pt>
    <dgm:pt modelId="{2F791BFD-F372-4E08-810B-DCD25819F837}">
      <dgm:prSet phldrT="[Texto]" phldr="0"/>
      <dgm:spPr/>
      <dgm:t>
        <a:bodyPr/>
        <a:lstStyle/>
        <a:p>
          <a:pPr algn="just"/>
          <a:r>
            <a:rPr lang="es-ES" b="1" dirty="0">
              <a:solidFill>
                <a:schemeClr val="tx1"/>
              </a:solidFill>
            </a:rPr>
            <a:t>Identificación y evaluación </a:t>
          </a:r>
          <a:r>
            <a:rPr lang="es-ES" b="0" dirty="0">
              <a:solidFill>
                <a:schemeClr val="tx1"/>
              </a:solidFill>
            </a:rPr>
            <a:t> de los aspectos e impactos ambientales.</a:t>
          </a:r>
          <a:endParaRPr lang="es-EC" b="1" dirty="0">
            <a:solidFill>
              <a:schemeClr val="tx1"/>
            </a:solidFill>
          </a:endParaRPr>
        </a:p>
      </dgm:t>
    </dgm:pt>
    <dgm:pt modelId="{E678CEB7-98FF-4384-AFC2-DBE4B5B87447}" type="parTrans" cxnId="{FF260E7B-6726-4DB7-A4FD-5C146F514506}">
      <dgm:prSet/>
      <dgm:spPr/>
      <dgm:t>
        <a:bodyPr/>
        <a:lstStyle/>
        <a:p>
          <a:pPr algn="just"/>
          <a:endParaRPr lang="es-EC">
            <a:solidFill>
              <a:schemeClr val="tx1"/>
            </a:solidFill>
          </a:endParaRPr>
        </a:p>
      </dgm:t>
    </dgm:pt>
    <dgm:pt modelId="{E7073F2B-87D7-446C-8485-A4AE419302E8}" type="sibTrans" cxnId="{FF260E7B-6726-4DB7-A4FD-5C146F514506}">
      <dgm:prSet/>
      <dgm:spPr/>
      <dgm:t>
        <a:bodyPr/>
        <a:lstStyle/>
        <a:p>
          <a:pPr algn="just"/>
          <a:endParaRPr lang="es-EC">
            <a:solidFill>
              <a:schemeClr val="tx1"/>
            </a:solidFill>
          </a:endParaRPr>
        </a:p>
      </dgm:t>
    </dgm:pt>
    <dgm:pt modelId="{AA38E6EB-85CD-4309-95B9-3F7F507B296D}">
      <dgm:prSet phldrT="[Texto]" phldr="0"/>
      <dgm:spPr/>
      <dgm:t>
        <a:bodyPr/>
        <a:lstStyle/>
        <a:p>
          <a:pPr algn="just"/>
          <a:r>
            <a:rPr lang="es-ES" b="1" dirty="0">
              <a:solidFill>
                <a:schemeClr val="tx1"/>
              </a:solidFill>
            </a:rPr>
            <a:t>Generación de planes de acción </a:t>
          </a:r>
          <a:r>
            <a:rPr lang="es-ES" b="0" dirty="0">
              <a:solidFill>
                <a:schemeClr val="tx1"/>
              </a:solidFill>
            </a:rPr>
            <a:t>para la reducción, mitigación, compensación y adaptación frente a los impactos ambientales que puedan suceder.</a:t>
          </a:r>
          <a:endParaRPr lang="es-EC" b="1" dirty="0">
            <a:solidFill>
              <a:schemeClr val="tx1"/>
            </a:solidFill>
          </a:endParaRPr>
        </a:p>
      </dgm:t>
    </dgm:pt>
    <dgm:pt modelId="{CED5AA26-9518-49B8-B5E9-4F9E61C759C7}" type="parTrans" cxnId="{4F02DC0B-10DD-4FE3-AA67-D86FA713A301}">
      <dgm:prSet/>
      <dgm:spPr/>
      <dgm:t>
        <a:bodyPr/>
        <a:lstStyle/>
        <a:p>
          <a:pPr algn="just"/>
          <a:endParaRPr lang="es-EC">
            <a:solidFill>
              <a:schemeClr val="tx1"/>
            </a:solidFill>
          </a:endParaRPr>
        </a:p>
      </dgm:t>
    </dgm:pt>
    <dgm:pt modelId="{64D42D76-8DCA-40E4-9B67-4631E0AB1A7E}" type="sibTrans" cxnId="{4F02DC0B-10DD-4FE3-AA67-D86FA713A301}">
      <dgm:prSet/>
      <dgm:spPr/>
      <dgm:t>
        <a:bodyPr/>
        <a:lstStyle/>
        <a:p>
          <a:pPr algn="just"/>
          <a:endParaRPr lang="es-EC">
            <a:solidFill>
              <a:schemeClr val="tx1"/>
            </a:solidFill>
          </a:endParaRPr>
        </a:p>
      </dgm:t>
    </dgm:pt>
    <dgm:pt modelId="{B06D5A8C-D472-47E6-9656-D338CEBB1026}">
      <dgm:prSet phldrT="[Texto]" phldr="0"/>
      <dgm:spPr/>
      <dgm:t>
        <a:bodyPr/>
        <a:lstStyle/>
        <a:p>
          <a:pPr algn="just"/>
          <a:r>
            <a:rPr lang="es-ES" b="1" dirty="0">
              <a:solidFill>
                <a:schemeClr val="tx1"/>
              </a:solidFill>
            </a:rPr>
            <a:t>Mejora continua </a:t>
          </a:r>
          <a:r>
            <a:rPr lang="es-ES" b="0" dirty="0">
              <a:solidFill>
                <a:schemeClr val="tx1"/>
              </a:solidFill>
            </a:rPr>
            <a:t>para lograr los objetivos establecidos, así como la gestión de los residuos en las diferentes etapas de los procesos desarrollados por la empresa. </a:t>
          </a:r>
          <a:endParaRPr lang="es-EC" b="1" dirty="0">
            <a:solidFill>
              <a:schemeClr val="tx1"/>
            </a:solidFill>
          </a:endParaRPr>
        </a:p>
      </dgm:t>
    </dgm:pt>
    <dgm:pt modelId="{541E08E1-DEFD-4A90-9605-3DD219C2167D}" type="parTrans" cxnId="{77831D66-5BAB-4C70-AC82-59E552D20B28}">
      <dgm:prSet/>
      <dgm:spPr/>
      <dgm:t>
        <a:bodyPr/>
        <a:lstStyle/>
        <a:p>
          <a:pPr algn="just"/>
          <a:endParaRPr lang="es-EC">
            <a:solidFill>
              <a:schemeClr val="tx1"/>
            </a:solidFill>
          </a:endParaRPr>
        </a:p>
      </dgm:t>
    </dgm:pt>
    <dgm:pt modelId="{2F42FB44-95C4-4114-B6BF-2CEEEDE7B169}" type="sibTrans" cxnId="{77831D66-5BAB-4C70-AC82-59E552D20B28}">
      <dgm:prSet/>
      <dgm:spPr/>
      <dgm:t>
        <a:bodyPr/>
        <a:lstStyle/>
        <a:p>
          <a:pPr algn="just"/>
          <a:endParaRPr lang="es-EC">
            <a:solidFill>
              <a:schemeClr val="tx1"/>
            </a:solidFill>
          </a:endParaRPr>
        </a:p>
      </dgm:t>
    </dgm:pt>
    <dgm:pt modelId="{62171568-0EB7-422D-A74B-64468DF98200}" type="pres">
      <dgm:prSet presAssocID="{A0F151FC-3004-4DDB-B12E-F6E9AA82F06B}" presName="linearFlow" presStyleCnt="0">
        <dgm:presLayoutVars>
          <dgm:dir/>
          <dgm:resizeHandles val="exact"/>
        </dgm:presLayoutVars>
      </dgm:prSet>
      <dgm:spPr/>
    </dgm:pt>
    <dgm:pt modelId="{61A37D68-78E3-4562-8B40-F57853EE2A17}" type="pres">
      <dgm:prSet presAssocID="{2F791BFD-F372-4E08-810B-DCD25819F837}" presName="composite" presStyleCnt="0"/>
      <dgm:spPr/>
    </dgm:pt>
    <dgm:pt modelId="{C699B0D0-B6AB-4EA6-AFB3-E8735705E98F}" type="pres">
      <dgm:prSet presAssocID="{2F791BFD-F372-4E08-810B-DCD25819F837}" presName="imgShp" presStyleLbl="fgImgPlace1" presStyleIdx="0" presStyleCnt="3" custLinFactNeighborX="8410"/>
      <dgm:spPr>
        <a:blipFill>
          <a:blip xmlns:r="http://schemas.openxmlformats.org/officeDocument/2006/relationships" r:embed="rId1">
            <a:extLst>
              <a:ext uri="{28A0092B-C50C-407E-A947-70E740481C1C}">
                <a14:useLocalDpi xmlns:a14="http://schemas.microsoft.com/office/drawing/2010/main" val="0"/>
              </a:ext>
            </a:extLst>
          </a:blip>
          <a:srcRect/>
          <a:stretch>
            <a:fillRect t="-2000" b="-2000"/>
          </a:stretch>
        </a:blipFill>
      </dgm:spPr>
    </dgm:pt>
    <dgm:pt modelId="{0F251A97-8164-4C76-9689-2B30A03A60BC}" type="pres">
      <dgm:prSet presAssocID="{2F791BFD-F372-4E08-810B-DCD25819F837}" presName="txShp" presStyleLbl="node1" presStyleIdx="0" presStyleCnt="3" custScaleX="101972" custLinFactNeighborX="332" custLinFactNeighborY="-1362">
        <dgm:presLayoutVars>
          <dgm:bulletEnabled val="1"/>
        </dgm:presLayoutVars>
      </dgm:prSet>
      <dgm:spPr/>
    </dgm:pt>
    <dgm:pt modelId="{DE1E28D1-12DA-4604-A9DA-2070693F320C}" type="pres">
      <dgm:prSet presAssocID="{E7073F2B-87D7-446C-8485-A4AE419302E8}" presName="spacing" presStyleCnt="0"/>
      <dgm:spPr/>
    </dgm:pt>
    <dgm:pt modelId="{6F9B54A4-AB5E-4848-89BE-EE781C48A006}" type="pres">
      <dgm:prSet presAssocID="{AA38E6EB-85CD-4309-95B9-3F7F507B296D}" presName="composite" presStyleCnt="0"/>
      <dgm:spPr/>
    </dgm:pt>
    <dgm:pt modelId="{C0838F34-D696-4D1E-9277-3CD1B71932E5}" type="pres">
      <dgm:prSet presAssocID="{AA38E6EB-85CD-4309-95B9-3F7F507B296D}" presName="imgShp" presStyleLbl="fgImgPlac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17000" r="-17000"/>
          </a:stretch>
        </a:blipFill>
      </dgm:spPr>
    </dgm:pt>
    <dgm:pt modelId="{5C4013EF-9670-4F13-AC0C-A8344CFD92C3}" type="pres">
      <dgm:prSet presAssocID="{AA38E6EB-85CD-4309-95B9-3F7F507B296D}" presName="txShp" presStyleLbl="node1" presStyleIdx="1" presStyleCnt="3">
        <dgm:presLayoutVars>
          <dgm:bulletEnabled val="1"/>
        </dgm:presLayoutVars>
      </dgm:prSet>
      <dgm:spPr/>
    </dgm:pt>
    <dgm:pt modelId="{7E98B174-58E6-45E2-9B0B-F20539D54E5D}" type="pres">
      <dgm:prSet presAssocID="{64D42D76-8DCA-40E4-9B67-4631E0AB1A7E}" presName="spacing" presStyleCnt="0"/>
      <dgm:spPr/>
    </dgm:pt>
    <dgm:pt modelId="{635C6875-E226-434A-8FE1-05DE6B4907CC}" type="pres">
      <dgm:prSet presAssocID="{B06D5A8C-D472-47E6-9656-D338CEBB1026}" presName="composite" presStyleCnt="0"/>
      <dgm:spPr/>
    </dgm:pt>
    <dgm:pt modelId="{CFD27A4D-E172-4177-B04D-6CB63EA086DB}" type="pres">
      <dgm:prSet presAssocID="{B06D5A8C-D472-47E6-9656-D338CEBB1026}" presName="imgShp" presStyleLbl="f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74D00CC8-DD68-471C-B8C8-69BEC186C506}" type="pres">
      <dgm:prSet presAssocID="{B06D5A8C-D472-47E6-9656-D338CEBB1026}" presName="txShp" presStyleLbl="node1" presStyleIdx="2" presStyleCnt="3">
        <dgm:presLayoutVars>
          <dgm:bulletEnabled val="1"/>
        </dgm:presLayoutVars>
      </dgm:prSet>
      <dgm:spPr/>
    </dgm:pt>
  </dgm:ptLst>
  <dgm:cxnLst>
    <dgm:cxn modelId="{4F02DC0B-10DD-4FE3-AA67-D86FA713A301}" srcId="{A0F151FC-3004-4DDB-B12E-F6E9AA82F06B}" destId="{AA38E6EB-85CD-4309-95B9-3F7F507B296D}" srcOrd="1" destOrd="0" parTransId="{CED5AA26-9518-49B8-B5E9-4F9E61C759C7}" sibTransId="{64D42D76-8DCA-40E4-9B67-4631E0AB1A7E}"/>
    <dgm:cxn modelId="{DA629312-0538-45DA-86AC-B58E8FA0F490}" type="presOf" srcId="{B06D5A8C-D472-47E6-9656-D338CEBB1026}" destId="{74D00CC8-DD68-471C-B8C8-69BEC186C506}" srcOrd="0" destOrd="0" presId="urn:microsoft.com/office/officeart/2005/8/layout/vList3"/>
    <dgm:cxn modelId="{534EEB2D-C40F-4371-BE17-9B88EF5A3179}" type="presOf" srcId="{2F791BFD-F372-4E08-810B-DCD25819F837}" destId="{0F251A97-8164-4C76-9689-2B30A03A60BC}" srcOrd="0" destOrd="0" presId="urn:microsoft.com/office/officeart/2005/8/layout/vList3"/>
    <dgm:cxn modelId="{86199664-7DD7-43E7-99C1-D86AF70CFB7D}" type="presOf" srcId="{A0F151FC-3004-4DDB-B12E-F6E9AA82F06B}" destId="{62171568-0EB7-422D-A74B-64468DF98200}" srcOrd="0" destOrd="0" presId="urn:microsoft.com/office/officeart/2005/8/layout/vList3"/>
    <dgm:cxn modelId="{77831D66-5BAB-4C70-AC82-59E552D20B28}" srcId="{A0F151FC-3004-4DDB-B12E-F6E9AA82F06B}" destId="{B06D5A8C-D472-47E6-9656-D338CEBB1026}" srcOrd="2" destOrd="0" parTransId="{541E08E1-DEFD-4A90-9605-3DD219C2167D}" sibTransId="{2F42FB44-95C4-4114-B6BF-2CEEEDE7B169}"/>
    <dgm:cxn modelId="{FF260E7B-6726-4DB7-A4FD-5C146F514506}" srcId="{A0F151FC-3004-4DDB-B12E-F6E9AA82F06B}" destId="{2F791BFD-F372-4E08-810B-DCD25819F837}" srcOrd="0" destOrd="0" parTransId="{E678CEB7-98FF-4384-AFC2-DBE4B5B87447}" sibTransId="{E7073F2B-87D7-446C-8485-A4AE419302E8}"/>
    <dgm:cxn modelId="{514FA187-AECC-4A46-9B22-BC84644F216E}" type="presOf" srcId="{AA38E6EB-85CD-4309-95B9-3F7F507B296D}" destId="{5C4013EF-9670-4F13-AC0C-A8344CFD92C3}" srcOrd="0" destOrd="0" presId="urn:microsoft.com/office/officeart/2005/8/layout/vList3"/>
    <dgm:cxn modelId="{C9EC3E3C-DC86-4000-917C-93B63AC27124}" type="presParOf" srcId="{62171568-0EB7-422D-A74B-64468DF98200}" destId="{61A37D68-78E3-4562-8B40-F57853EE2A17}" srcOrd="0" destOrd="0" presId="urn:microsoft.com/office/officeart/2005/8/layout/vList3"/>
    <dgm:cxn modelId="{739137D7-417C-4705-A33C-0BA88DEBA95C}" type="presParOf" srcId="{61A37D68-78E3-4562-8B40-F57853EE2A17}" destId="{C699B0D0-B6AB-4EA6-AFB3-E8735705E98F}" srcOrd="0" destOrd="0" presId="urn:microsoft.com/office/officeart/2005/8/layout/vList3"/>
    <dgm:cxn modelId="{287449AF-D314-452A-A30E-532FEF6CD563}" type="presParOf" srcId="{61A37D68-78E3-4562-8B40-F57853EE2A17}" destId="{0F251A97-8164-4C76-9689-2B30A03A60BC}" srcOrd="1" destOrd="0" presId="urn:microsoft.com/office/officeart/2005/8/layout/vList3"/>
    <dgm:cxn modelId="{23133106-AA62-4584-884B-A5D5EF51F539}" type="presParOf" srcId="{62171568-0EB7-422D-A74B-64468DF98200}" destId="{DE1E28D1-12DA-4604-A9DA-2070693F320C}" srcOrd="1" destOrd="0" presId="urn:microsoft.com/office/officeart/2005/8/layout/vList3"/>
    <dgm:cxn modelId="{7D0E764F-C36B-41B7-9C45-3291B1B8E73A}" type="presParOf" srcId="{62171568-0EB7-422D-A74B-64468DF98200}" destId="{6F9B54A4-AB5E-4848-89BE-EE781C48A006}" srcOrd="2" destOrd="0" presId="urn:microsoft.com/office/officeart/2005/8/layout/vList3"/>
    <dgm:cxn modelId="{0F52F277-660D-4F4B-B558-CF4D0848BAD1}" type="presParOf" srcId="{6F9B54A4-AB5E-4848-89BE-EE781C48A006}" destId="{C0838F34-D696-4D1E-9277-3CD1B71932E5}" srcOrd="0" destOrd="0" presId="urn:microsoft.com/office/officeart/2005/8/layout/vList3"/>
    <dgm:cxn modelId="{45CA3AF7-6280-4146-8A13-EE567AD3988B}" type="presParOf" srcId="{6F9B54A4-AB5E-4848-89BE-EE781C48A006}" destId="{5C4013EF-9670-4F13-AC0C-A8344CFD92C3}" srcOrd="1" destOrd="0" presId="urn:microsoft.com/office/officeart/2005/8/layout/vList3"/>
    <dgm:cxn modelId="{08D9FC32-4C3A-455C-B876-5B6E8FFAEAC0}" type="presParOf" srcId="{62171568-0EB7-422D-A74B-64468DF98200}" destId="{7E98B174-58E6-45E2-9B0B-F20539D54E5D}" srcOrd="3" destOrd="0" presId="urn:microsoft.com/office/officeart/2005/8/layout/vList3"/>
    <dgm:cxn modelId="{A7BB0A6A-9CD2-4B28-9CEB-BAFF374C1918}" type="presParOf" srcId="{62171568-0EB7-422D-A74B-64468DF98200}" destId="{635C6875-E226-434A-8FE1-05DE6B4907CC}" srcOrd="4" destOrd="0" presId="urn:microsoft.com/office/officeart/2005/8/layout/vList3"/>
    <dgm:cxn modelId="{C748F1CD-EE6C-4294-B7A6-20CFDA6F7CCD}" type="presParOf" srcId="{635C6875-E226-434A-8FE1-05DE6B4907CC}" destId="{CFD27A4D-E172-4177-B04D-6CB63EA086DB}" srcOrd="0" destOrd="0" presId="urn:microsoft.com/office/officeart/2005/8/layout/vList3"/>
    <dgm:cxn modelId="{45E11064-7098-4851-AD3A-65A8CFE65DF7}" type="presParOf" srcId="{635C6875-E226-434A-8FE1-05DE6B4907CC}" destId="{74D00CC8-DD68-471C-B8C8-69BEC186C506}"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8632398-5EC4-4A98-9162-63A9A7C0591F}" type="doc">
      <dgm:prSet loTypeId="urn:microsoft.com/office/officeart/2005/8/layout/process1" loCatId="process" qsTypeId="urn:microsoft.com/office/officeart/2005/8/quickstyle/simple1" qsCatId="simple" csTypeId="urn:microsoft.com/office/officeart/2005/8/colors/colorful2" csCatId="colorful" phldr="1"/>
      <dgm:spPr/>
    </dgm:pt>
    <dgm:pt modelId="{0D043F2F-F4AF-4994-AE75-6D0314C70392}">
      <dgm:prSet phldrT="[Texto]" custT="1"/>
      <dgm:spPr/>
      <dgm:t>
        <a:bodyPr/>
        <a:lstStyle/>
        <a:p>
          <a:r>
            <a:rPr lang="es-ES" sz="2500" dirty="0">
              <a:solidFill>
                <a:schemeClr val="tx1"/>
              </a:solidFill>
            </a:rPr>
            <a:t>CUMPLIENDO</a:t>
          </a:r>
        </a:p>
        <a:p>
          <a:r>
            <a:rPr lang="es-ES" sz="1400" dirty="0">
              <a:solidFill>
                <a:schemeClr val="tx1"/>
              </a:solidFill>
            </a:rPr>
            <a:t>CON LA NORMATIVA  </a:t>
          </a:r>
          <a:endParaRPr lang="es-EC" sz="1400" dirty="0">
            <a:solidFill>
              <a:schemeClr val="tx1"/>
            </a:solidFill>
          </a:endParaRPr>
        </a:p>
      </dgm:t>
    </dgm:pt>
    <dgm:pt modelId="{DC8666FC-FB8C-4AA0-B18F-D5284D3705EC}" type="parTrans" cxnId="{A54F4745-EF8E-4206-AF91-769ABA46C722}">
      <dgm:prSet/>
      <dgm:spPr/>
      <dgm:t>
        <a:bodyPr/>
        <a:lstStyle/>
        <a:p>
          <a:endParaRPr lang="es-EC"/>
        </a:p>
      </dgm:t>
    </dgm:pt>
    <dgm:pt modelId="{66C98275-E30F-41DC-B937-8FA62BC56A81}" type="sibTrans" cxnId="{A54F4745-EF8E-4206-AF91-769ABA46C722}">
      <dgm:prSet/>
      <dgm:spPr/>
      <dgm:t>
        <a:bodyPr/>
        <a:lstStyle/>
        <a:p>
          <a:endParaRPr lang="es-EC"/>
        </a:p>
      </dgm:t>
    </dgm:pt>
    <dgm:pt modelId="{D475102F-D542-4A0D-8C72-B06F9DD59B2E}">
      <dgm:prSet phldrT="[Texto]" custT="1"/>
      <dgm:spPr/>
      <dgm:t>
        <a:bodyPr/>
        <a:lstStyle/>
        <a:p>
          <a:r>
            <a:rPr lang="es-ES" sz="2500" dirty="0">
              <a:solidFill>
                <a:schemeClr val="tx1"/>
              </a:solidFill>
            </a:rPr>
            <a:t>ACUERDOS</a:t>
          </a:r>
        </a:p>
        <a:p>
          <a:r>
            <a:rPr lang="es-ES" sz="1400" dirty="0">
              <a:solidFill>
                <a:schemeClr val="tx1"/>
              </a:solidFill>
            </a:rPr>
            <a:t>VOLUNTARIOS</a:t>
          </a:r>
          <a:endParaRPr lang="es-EC" sz="1400" dirty="0">
            <a:solidFill>
              <a:schemeClr val="tx1"/>
            </a:solidFill>
          </a:endParaRPr>
        </a:p>
      </dgm:t>
    </dgm:pt>
    <dgm:pt modelId="{B1FD571C-C77A-48EE-9EDC-617C632E0829}" type="parTrans" cxnId="{09358854-FF89-49B9-AD8A-F44D503911EF}">
      <dgm:prSet/>
      <dgm:spPr/>
      <dgm:t>
        <a:bodyPr/>
        <a:lstStyle/>
        <a:p>
          <a:endParaRPr lang="es-EC"/>
        </a:p>
      </dgm:t>
    </dgm:pt>
    <dgm:pt modelId="{17C41D0C-DAE2-4BA7-BE9B-91F20A015A79}" type="sibTrans" cxnId="{09358854-FF89-49B9-AD8A-F44D503911EF}">
      <dgm:prSet/>
      <dgm:spPr/>
      <dgm:t>
        <a:bodyPr/>
        <a:lstStyle/>
        <a:p>
          <a:endParaRPr lang="es-EC"/>
        </a:p>
      </dgm:t>
    </dgm:pt>
    <dgm:pt modelId="{04A27548-984F-4D2D-874D-ADD8FB77AAE9}">
      <dgm:prSet phldrT="[Texto]" custT="1"/>
      <dgm:spPr/>
      <dgm:t>
        <a:bodyPr/>
        <a:lstStyle/>
        <a:p>
          <a:r>
            <a:rPr lang="es-ES" sz="2500" dirty="0">
              <a:solidFill>
                <a:schemeClr val="tx1"/>
              </a:solidFill>
            </a:rPr>
            <a:t>DESARROLLO</a:t>
          </a:r>
          <a:endParaRPr lang="es-ES" sz="1400" dirty="0">
            <a:solidFill>
              <a:schemeClr val="tx1"/>
            </a:solidFill>
          </a:endParaRPr>
        </a:p>
        <a:p>
          <a:r>
            <a:rPr lang="es-ES" sz="1400" dirty="0">
              <a:solidFill>
                <a:schemeClr val="tx1"/>
              </a:solidFill>
            </a:rPr>
            <a:t> ESTRATEGÍAS DE COMUNICACIÓN E INNOVACIÓN</a:t>
          </a:r>
          <a:endParaRPr lang="es-EC" sz="1400" dirty="0">
            <a:solidFill>
              <a:schemeClr val="tx1"/>
            </a:solidFill>
          </a:endParaRPr>
        </a:p>
      </dgm:t>
    </dgm:pt>
    <dgm:pt modelId="{4E832C9F-E717-4C90-B0C4-5E206D9F49E8}" type="parTrans" cxnId="{FE0706FF-6CA5-4708-9EB5-D17E791058A4}">
      <dgm:prSet/>
      <dgm:spPr/>
      <dgm:t>
        <a:bodyPr/>
        <a:lstStyle/>
        <a:p>
          <a:endParaRPr lang="es-EC"/>
        </a:p>
      </dgm:t>
    </dgm:pt>
    <dgm:pt modelId="{5464632E-A485-43A5-A658-F3BAA5E70C34}" type="sibTrans" cxnId="{FE0706FF-6CA5-4708-9EB5-D17E791058A4}">
      <dgm:prSet/>
      <dgm:spPr/>
      <dgm:t>
        <a:bodyPr/>
        <a:lstStyle/>
        <a:p>
          <a:endParaRPr lang="es-EC"/>
        </a:p>
      </dgm:t>
    </dgm:pt>
    <dgm:pt modelId="{A4CCBC23-480F-49ED-A8EE-F8A4FEB1B7DA}" type="pres">
      <dgm:prSet presAssocID="{F8632398-5EC4-4A98-9162-63A9A7C0591F}" presName="Name0" presStyleCnt="0">
        <dgm:presLayoutVars>
          <dgm:dir/>
          <dgm:resizeHandles val="exact"/>
        </dgm:presLayoutVars>
      </dgm:prSet>
      <dgm:spPr/>
    </dgm:pt>
    <dgm:pt modelId="{8631CF74-71F0-4221-9703-135FA5E00E32}" type="pres">
      <dgm:prSet presAssocID="{0D043F2F-F4AF-4994-AE75-6D0314C70392}" presName="node" presStyleLbl="node1" presStyleIdx="0" presStyleCnt="3" custScaleY="68987" custLinFactNeighborX="67180" custLinFactNeighborY="-13627">
        <dgm:presLayoutVars>
          <dgm:bulletEnabled val="1"/>
        </dgm:presLayoutVars>
      </dgm:prSet>
      <dgm:spPr/>
    </dgm:pt>
    <dgm:pt modelId="{7E9ABA8C-8E4B-48B1-B4CD-B810F744DE03}" type="pres">
      <dgm:prSet presAssocID="{66C98275-E30F-41DC-B937-8FA62BC56A81}" presName="sibTrans" presStyleLbl="sibTrans2D1" presStyleIdx="0" presStyleCnt="2"/>
      <dgm:spPr/>
    </dgm:pt>
    <dgm:pt modelId="{88604663-21BC-42BE-A502-14751C2B3762}" type="pres">
      <dgm:prSet presAssocID="{66C98275-E30F-41DC-B937-8FA62BC56A81}" presName="connectorText" presStyleLbl="sibTrans2D1" presStyleIdx="0" presStyleCnt="2"/>
      <dgm:spPr/>
    </dgm:pt>
    <dgm:pt modelId="{0DAD0707-C606-4BFC-9851-E81F2A1AC15B}" type="pres">
      <dgm:prSet presAssocID="{D475102F-D542-4A0D-8C72-B06F9DD59B2E}" presName="node" presStyleLbl="node1" presStyleIdx="1" presStyleCnt="3" custScaleY="68987" custLinFactNeighborX="44780" custLinFactNeighborY="-13606">
        <dgm:presLayoutVars>
          <dgm:bulletEnabled val="1"/>
        </dgm:presLayoutVars>
      </dgm:prSet>
      <dgm:spPr/>
    </dgm:pt>
    <dgm:pt modelId="{DB0836E9-071E-4ABF-ABBA-C19B9764B611}" type="pres">
      <dgm:prSet presAssocID="{17C41D0C-DAE2-4BA7-BE9B-91F20A015A79}" presName="sibTrans" presStyleLbl="sibTrans2D1" presStyleIdx="1" presStyleCnt="2"/>
      <dgm:spPr/>
    </dgm:pt>
    <dgm:pt modelId="{7574334D-354E-4A25-8BD9-AA0364E7A0FA}" type="pres">
      <dgm:prSet presAssocID="{17C41D0C-DAE2-4BA7-BE9B-91F20A015A79}" presName="connectorText" presStyleLbl="sibTrans2D1" presStyleIdx="1" presStyleCnt="2"/>
      <dgm:spPr/>
    </dgm:pt>
    <dgm:pt modelId="{B3D6A2AF-FE33-439F-822F-AA76027BC9AF}" type="pres">
      <dgm:prSet presAssocID="{04A27548-984F-4D2D-874D-ADD8FB77AAE9}" presName="node" presStyleLbl="node1" presStyleIdx="2" presStyleCnt="3" custScaleY="68987" custLinFactNeighborX="32908" custLinFactNeighborY="-12439">
        <dgm:presLayoutVars>
          <dgm:bulletEnabled val="1"/>
        </dgm:presLayoutVars>
      </dgm:prSet>
      <dgm:spPr/>
    </dgm:pt>
  </dgm:ptLst>
  <dgm:cxnLst>
    <dgm:cxn modelId="{0D05B82B-8799-4674-9FBD-8DBBB3D86C28}" type="presOf" srcId="{17C41D0C-DAE2-4BA7-BE9B-91F20A015A79}" destId="{DB0836E9-071E-4ABF-ABBA-C19B9764B611}" srcOrd="0" destOrd="0" presId="urn:microsoft.com/office/officeart/2005/8/layout/process1"/>
    <dgm:cxn modelId="{8B911339-5ACE-48AC-A15E-983EC3D30C04}" type="presOf" srcId="{17C41D0C-DAE2-4BA7-BE9B-91F20A015A79}" destId="{7574334D-354E-4A25-8BD9-AA0364E7A0FA}" srcOrd="1" destOrd="0" presId="urn:microsoft.com/office/officeart/2005/8/layout/process1"/>
    <dgm:cxn modelId="{AAA3125D-FBA5-40B7-B6DD-00B88D5BBF7C}" type="presOf" srcId="{D475102F-D542-4A0D-8C72-B06F9DD59B2E}" destId="{0DAD0707-C606-4BFC-9851-E81F2A1AC15B}" srcOrd="0" destOrd="0" presId="urn:microsoft.com/office/officeart/2005/8/layout/process1"/>
    <dgm:cxn modelId="{A54F4745-EF8E-4206-AF91-769ABA46C722}" srcId="{F8632398-5EC4-4A98-9162-63A9A7C0591F}" destId="{0D043F2F-F4AF-4994-AE75-6D0314C70392}" srcOrd="0" destOrd="0" parTransId="{DC8666FC-FB8C-4AA0-B18F-D5284D3705EC}" sibTransId="{66C98275-E30F-41DC-B937-8FA62BC56A81}"/>
    <dgm:cxn modelId="{12D4626C-541A-499F-AF08-DD05C483CF21}" type="presOf" srcId="{F8632398-5EC4-4A98-9162-63A9A7C0591F}" destId="{A4CCBC23-480F-49ED-A8EE-F8A4FEB1B7DA}" srcOrd="0" destOrd="0" presId="urn:microsoft.com/office/officeart/2005/8/layout/process1"/>
    <dgm:cxn modelId="{2577586C-D174-424F-9B8F-A70E03CE50B1}" type="presOf" srcId="{0D043F2F-F4AF-4994-AE75-6D0314C70392}" destId="{8631CF74-71F0-4221-9703-135FA5E00E32}" srcOrd="0" destOrd="0" presId="urn:microsoft.com/office/officeart/2005/8/layout/process1"/>
    <dgm:cxn modelId="{09358854-FF89-49B9-AD8A-F44D503911EF}" srcId="{F8632398-5EC4-4A98-9162-63A9A7C0591F}" destId="{D475102F-D542-4A0D-8C72-B06F9DD59B2E}" srcOrd="1" destOrd="0" parTransId="{B1FD571C-C77A-48EE-9EDC-617C632E0829}" sibTransId="{17C41D0C-DAE2-4BA7-BE9B-91F20A015A79}"/>
    <dgm:cxn modelId="{970F7B57-BFCE-481D-9338-5F84D94A331C}" type="presOf" srcId="{66C98275-E30F-41DC-B937-8FA62BC56A81}" destId="{88604663-21BC-42BE-A502-14751C2B3762}" srcOrd="1" destOrd="0" presId="urn:microsoft.com/office/officeart/2005/8/layout/process1"/>
    <dgm:cxn modelId="{042F2D7F-A874-4997-A3ED-A3ADBE7DFAE0}" type="presOf" srcId="{66C98275-E30F-41DC-B937-8FA62BC56A81}" destId="{7E9ABA8C-8E4B-48B1-B4CD-B810F744DE03}" srcOrd="0" destOrd="0" presId="urn:microsoft.com/office/officeart/2005/8/layout/process1"/>
    <dgm:cxn modelId="{8C1F699A-D278-4CF1-9CCB-FDCFC93E37E7}" type="presOf" srcId="{04A27548-984F-4D2D-874D-ADD8FB77AAE9}" destId="{B3D6A2AF-FE33-439F-822F-AA76027BC9AF}" srcOrd="0" destOrd="0" presId="urn:microsoft.com/office/officeart/2005/8/layout/process1"/>
    <dgm:cxn modelId="{FE0706FF-6CA5-4708-9EB5-D17E791058A4}" srcId="{F8632398-5EC4-4A98-9162-63A9A7C0591F}" destId="{04A27548-984F-4D2D-874D-ADD8FB77AAE9}" srcOrd="2" destOrd="0" parTransId="{4E832C9F-E717-4C90-B0C4-5E206D9F49E8}" sibTransId="{5464632E-A485-43A5-A658-F3BAA5E70C34}"/>
    <dgm:cxn modelId="{6FC83765-2B0B-4C21-8508-E897E85449BC}" type="presParOf" srcId="{A4CCBC23-480F-49ED-A8EE-F8A4FEB1B7DA}" destId="{8631CF74-71F0-4221-9703-135FA5E00E32}" srcOrd="0" destOrd="0" presId="urn:microsoft.com/office/officeart/2005/8/layout/process1"/>
    <dgm:cxn modelId="{02374784-2C3C-4C95-AAE6-746D5CF331A0}" type="presParOf" srcId="{A4CCBC23-480F-49ED-A8EE-F8A4FEB1B7DA}" destId="{7E9ABA8C-8E4B-48B1-B4CD-B810F744DE03}" srcOrd="1" destOrd="0" presId="urn:microsoft.com/office/officeart/2005/8/layout/process1"/>
    <dgm:cxn modelId="{15D76027-11FE-4E7C-AF35-C9D6A1131011}" type="presParOf" srcId="{7E9ABA8C-8E4B-48B1-B4CD-B810F744DE03}" destId="{88604663-21BC-42BE-A502-14751C2B3762}" srcOrd="0" destOrd="0" presId="urn:microsoft.com/office/officeart/2005/8/layout/process1"/>
    <dgm:cxn modelId="{19D91C33-9E3D-4DB2-BA8B-23D03ED67BBB}" type="presParOf" srcId="{A4CCBC23-480F-49ED-A8EE-F8A4FEB1B7DA}" destId="{0DAD0707-C606-4BFC-9851-E81F2A1AC15B}" srcOrd="2" destOrd="0" presId="urn:microsoft.com/office/officeart/2005/8/layout/process1"/>
    <dgm:cxn modelId="{402067C9-F46F-4FD6-960A-5BE71976C7EF}" type="presParOf" srcId="{A4CCBC23-480F-49ED-A8EE-F8A4FEB1B7DA}" destId="{DB0836E9-071E-4ABF-ABBA-C19B9764B611}" srcOrd="3" destOrd="0" presId="urn:microsoft.com/office/officeart/2005/8/layout/process1"/>
    <dgm:cxn modelId="{14E95A0C-6632-442B-B588-42BBE66FF761}" type="presParOf" srcId="{DB0836E9-071E-4ABF-ABBA-C19B9764B611}" destId="{7574334D-354E-4A25-8BD9-AA0364E7A0FA}" srcOrd="0" destOrd="0" presId="urn:microsoft.com/office/officeart/2005/8/layout/process1"/>
    <dgm:cxn modelId="{B7137988-64E1-4DC4-9074-D97CF4E1DEDB}" type="presParOf" srcId="{A4CCBC23-480F-49ED-A8EE-F8A4FEB1B7DA}" destId="{B3D6A2AF-FE33-439F-822F-AA76027BC9AF}" srcOrd="4"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301220A-64F2-4F64-9381-CE84FADA9923}" type="doc">
      <dgm:prSet loTypeId="urn:microsoft.com/office/officeart/2005/8/layout/vList4" loCatId="list" qsTypeId="urn:microsoft.com/office/officeart/2005/8/quickstyle/simple1" qsCatId="simple" csTypeId="urn:microsoft.com/office/officeart/2005/8/colors/colorful2" csCatId="colorful" phldr="1"/>
      <dgm:spPr/>
      <dgm:t>
        <a:bodyPr/>
        <a:lstStyle/>
        <a:p>
          <a:endParaRPr lang="es-EC"/>
        </a:p>
      </dgm:t>
    </dgm:pt>
    <dgm:pt modelId="{0D40ACD1-805D-4F7D-8549-F7FA50CAD893}">
      <dgm:prSet phldrT="[Texto]" custT="1"/>
      <dgm:spPr/>
      <dgm:t>
        <a:bodyPr/>
        <a:lstStyle/>
        <a:p>
          <a:pPr algn="just"/>
          <a:r>
            <a:rPr lang="es-ES" sz="1600" dirty="0">
              <a:solidFill>
                <a:schemeClr val="tx1"/>
              </a:solidFill>
            </a:rPr>
            <a:t>Desarrollar estrategias de prevención, mitigación, control y compensación frente a los impactos ambientales generados en las diferentes etapas. </a:t>
          </a:r>
          <a:endParaRPr lang="es-EC" sz="1600" dirty="0">
            <a:solidFill>
              <a:schemeClr val="tx1"/>
            </a:solidFill>
          </a:endParaRPr>
        </a:p>
      </dgm:t>
    </dgm:pt>
    <dgm:pt modelId="{283E9B6D-3EF1-4E03-8168-E70E4E12B332}" type="parTrans" cxnId="{1E0A799F-7A6A-413D-BB80-B0B1BDEA9319}">
      <dgm:prSet/>
      <dgm:spPr/>
      <dgm:t>
        <a:bodyPr/>
        <a:lstStyle/>
        <a:p>
          <a:pPr algn="just"/>
          <a:endParaRPr lang="es-EC" sz="1600">
            <a:solidFill>
              <a:schemeClr val="tx1"/>
            </a:solidFill>
          </a:endParaRPr>
        </a:p>
      </dgm:t>
    </dgm:pt>
    <dgm:pt modelId="{9DFB8AF9-274C-4DDD-B60C-DEA34800B922}" type="sibTrans" cxnId="{1E0A799F-7A6A-413D-BB80-B0B1BDEA9319}">
      <dgm:prSet/>
      <dgm:spPr/>
      <dgm:t>
        <a:bodyPr/>
        <a:lstStyle/>
        <a:p>
          <a:pPr algn="just"/>
          <a:endParaRPr lang="es-EC" sz="1600">
            <a:solidFill>
              <a:schemeClr val="tx1"/>
            </a:solidFill>
          </a:endParaRPr>
        </a:p>
      </dgm:t>
    </dgm:pt>
    <dgm:pt modelId="{2BBF9305-9A10-4EB7-B5E1-F7EC2D5A6444}">
      <dgm:prSet phldrT="[Texto]" custT="1"/>
      <dgm:spPr/>
      <dgm:t>
        <a:bodyPr/>
        <a:lstStyle/>
        <a:p>
          <a:pPr algn="just"/>
          <a:r>
            <a:rPr lang="es-ES" sz="1600" dirty="0">
              <a:solidFill>
                <a:schemeClr val="tx1"/>
              </a:solidFill>
            </a:rPr>
            <a:t>Cumplir con la normativa aplicable y los acuerdos orientados al desarrollo de las operaciones de la empresa. </a:t>
          </a:r>
          <a:endParaRPr lang="es-EC" sz="1600" dirty="0">
            <a:solidFill>
              <a:schemeClr val="tx1"/>
            </a:solidFill>
          </a:endParaRPr>
        </a:p>
      </dgm:t>
    </dgm:pt>
    <dgm:pt modelId="{8682D179-95A8-414C-8FCC-E3B3C5528294}" type="parTrans" cxnId="{39660EC1-5B36-468E-A16F-C419FDF4E733}">
      <dgm:prSet/>
      <dgm:spPr/>
      <dgm:t>
        <a:bodyPr/>
        <a:lstStyle/>
        <a:p>
          <a:pPr algn="just"/>
          <a:endParaRPr lang="es-EC" sz="1600">
            <a:solidFill>
              <a:schemeClr val="tx1"/>
            </a:solidFill>
          </a:endParaRPr>
        </a:p>
      </dgm:t>
    </dgm:pt>
    <dgm:pt modelId="{67FFB61E-16AF-460D-9F0E-EFD30828F8D7}" type="sibTrans" cxnId="{39660EC1-5B36-468E-A16F-C419FDF4E733}">
      <dgm:prSet/>
      <dgm:spPr/>
      <dgm:t>
        <a:bodyPr/>
        <a:lstStyle/>
        <a:p>
          <a:pPr algn="just"/>
          <a:endParaRPr lang="es-EC" sz="1600">
            <a:solidFill>
              <a:schemeClr val="tx1"/>
            </a:solidFill>
          </a:endParaRPr>
        </a:p>
      </dgm:t>
    </dgm:pt>
    <dgm:pt modelId="{D2E4FF05-A503-4819-B220-D0F6C91CFE6B}">
      <dgm:prSet phldrT="[Texto]" custT="1"/>
      <dgm:spPr/>
      <dgm:t>
        <a:bodyPr/>
        <a:lstStyle/>
        <a:p>
          <a:pPr algn="just"/>
          <a:r>
            <a:rPr lang="es-ES" sz="1600" dirty="0">
              <a:solidFill>
                <a:schemeClr val="tx1"/>
              </a:solidFill>
            </a:rPr>
            <a:t>Promover programas y proyectos ambientales que contribuyan al mejoramiento de la calidad ambiental. </a:t>
          </a:r>
          <a:endParaRPr lang="es-EC" sz="1600" dirty="0">
            <a:solidFill>
              <a:schemeClr val="tx1"/>
            </a:solidFill>
          </a:endParaRPr>
        </a:p>
      </dgm:t>
    </dgm:pt>
    <dgm:pt modelId="{F75691F3-CAA2-44E9-927B-6CBF99E80495}" type="parTrans" cxnId="{9E172211-D78E-406E-A348-4932739EB23E}">
      <dgm:prSet/>
      <dgm:spPr/>
      <dgm:t>
        <a:bodyPr/>
        <a:lstStyle/>
        <a:p>
          <a:pPr algn="just"/>
          <a:endParaRPr lang="es-EC" sz="1600">
            <a:solidFill>
              <a:schemeClr val="tx1"/>
            </a:solidFill>
          </a:endParaRPr>
        </a:p>
      </dgm:t>
    </dgm:pt>
    <dgm:pt modelId="{E1FBFB54-A601-4267-9DC3-511D5A2930CC}" type="sibTrans" cxnId="{9E172211-D78E-406E-A348-4932739EB23E}">
      <dgm:prSet/>
      <dgm:spPr/>
      <dgm:t>
        <a:bodyPr/>
        <a:lstStyle/>
        <a:p>
          <a:pPr algn="just"/>
          <a:endParaRPr lang="es-EC" sz="1600">
            <a:solidFill>
              <a:schemeClr val="tx1"/>
            </a:solidFill>
          </a:endParaRPr>
        </a:p>
      </dgm:t>
    </dgm:pt>
    <dgm:pt modelId="{7D717674-EA23-4E04-964D-9E900464ADA9}">
      <dgm:prSet custT="1"/>
      <dgm:spPr/>
      <dgm:t>
        <a:bodyPr/>
        <a:lstStyle/>
        <a:p>
          <a:pPr algn="just"/>
          <a:r>
            <a:rPr lang="es-ES" sz="1600" dirty="0">
              <a:solidFill>
                <a:schemeClr val="tx1"/>
              </a:solidFill>
            </a:rPr>
            <a:t>Promover la aplicación y difusión de mejores prácticas de gestión ambiental durante los procesos operativos y los servicios que presta la empresa. </a:t>
          </a:r>
          <a:endParaRPr lang="es-EC" sz="1600" dirty="0">
            <a:solidFill>
              <a:schemeClr val="tx1"/>
            </a:solidFill>
          </a:endParaRPr>
        </a:p>
      </dgm:t>
    </dgm:pt>
    <dgm:pt modelId="{088E3A5D-2032-4B7F-90CC-6601444802A9}" type="parTrans" cxnId="{E52114D7-FD6D-43F4-B92B-7E498461EE0B}">
      <dgm:prSet/>
      <dgm:spPr/>
      <dgm:t>
        <a:bodyPr/>
        <a:lstStyle/>
        <a:p>
          <a:pPr algn="just"/>
          <a:endParaRPr lang="es-EC" sz="1600">
            <a:solidFill>
              <a:schemeClr val="tx1"/>
            </a:solidFill>
          </a:endParaRPr>
        </a:p>
      </dgm:t>
    </dgm:pt>
    <dgm:pt modelId="{54A76D6A-CC93-47BD-B121-B48AF0867596}" type="sibTrans" cxnId="{E52114D7-FD6D-43F4-B92B-7E498461EE0B}">
      <dgm:prSet/>
      <dgm:spPr/>
      <dgm:t>
        <a:bodyPr/>
        <a:lstStyle/>
        <a:p>
          <a:pPr algn="just"/>
          <a:endParaRPr lang="es-EC" sz="1600">
            <a:solidFill>
              <a:schemeClr val="tx1"/>
            </a:solidFill>
          </a:endParaRPr>
        </a:p>
      </dgm:t>
    </dgm:pt>
    <dgm:pt modelId="{FBD6D002-D4FD-47D3-A514-6ECA0C3DBDAF}" type="pres">
      <dgm:prSet presAssocID="{E301220A-64F2-4F64-9381-CE84FADA9923}" presName="linear" presStyleCnt="0">
        <dgm:presLayoutVars>
          <dgm:dir/>
          <dgm:resizeHandles val="exact"/>
        </dgm:presLayoutVars>
      </dgm:prSet>
      <dgm:spPr/>
    </dgm:pt>
    <dgm:pt modelId="{6DFE1414-1BA5-4C5C-82F9-1C70AC7D8695}" type="pres">
      <dgm:prSet presAssocID="{0D40ACD1-805D-4F7D-8549-F7FA50CAD893}" presName="comp" presStyleCnt="0"/>
      <dgm:spPr/>
    </dgm:pt>
    <dgm:pt modelId="{D57019F7-A860-436C-B289-691B5982A72C}" type="pres">
      <dgm:prSet presAssocID="{0D40ACD1-805D-4F7D-8549-F7FA50CAD893}" presName="box" presStyleLbl="node1" presStyleIdx="0" presStyleCnt="4" custLinFactNeighborX="-1750" custLinFactNeighborY="-2059"/>
      <dgm:spPr/>
    </dgm:pt>
    <dgm:pt modelId="{74227F06-9BE1-456B-B4CB-679F8FA7916A}" type="pres">
      <dgm:prSet presAssocID="{0D40ACD1-805D-4F7D-8549-F7FA50CAD893}" presName="img" presStyleLbl="fgImgPlace1" presStyleIdx="0" presStyleCnt="4" custScaleX="65720"/>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t="-20000" b="-20000"/>
          </a:stretch>
        </a:blipFill>
      </dgm:spPr>
      <dgm:extLst>
        <a:ext uri="{E40237B7-FDA0-4F09-8148-C483321AD2D9}">
          <dgm14:cNvPr xmlns:dgm14="http://schemas.microsoft.com/office/drawing/2010/diagram" id="0" name="" descr="Aula"/>
        </a:ext>
      </dgm:extLst>
    </dgm:pt>
    <dgm:pt modelId="{D2A6BD31-69BD-4E30-B3F3-6624C734F235}" type="pres">
      <dgm:prSet presAssocID="{0D40ACD1-805D-4F7D-8549-F7FA50CAD893}" presName="text" presStyleLbl="node1" presStyleIdx="0" presStyleCnt="4">
        <dgm:presLayoutVars>
          <dgm:bulletEnabled val="1"/>
        </dgm:presLayoutVars>
      </dgm:prSet>
      <dgm:spPr/>
    </dgm:pt>
    <dgm:pt modelId="{89DF8777-6B5B-4F59-B9B8-F7FD4E45870B}" type="pres">
      <dgm:prSet presAssocID="{9DFB8AF9-274C-4DDD-B60C-DEA34800B922}" presName="spacer" presStyleCnt="0"/>
      <dgm:spPr/>
    </dgm:pt>
    <dgm:pt modelId="{D9994229-9C00-4AF8-916E-F7A37B11266A}" type="pres">
      <dgm:prSet presAssocID="{2BBF9305-9A10-4EB7-B5E1-F7EC2D5A6444}" presName="comp" presStyleCnt="0"/>
      <dgm:spPr/>
    </dgm:pt>
    <dgm:pt modelId="{8D99F7CC-BECB-448F-A591-A33404A2C241}" type="pres">
      <dgm:prSet presAssocID="{2BBF9305-9A10-4EB7-B5E1-F7EC2D5A6444}" presName="box" presStyleLbl="node1" presStyleIdx="1" presStyleCnt="4"/>
      <dgm:spPr/>
    </dgm:pt>
    <dgm:pt modelId="{6BF84BDE-5582-4358-AB90-6BD0E6309385}" type="pres">
      <dgm:prSet presAssocID="{2BBF9305-9A10-4EB7-B5E1-F7EC2D5A6444}" presName="img" presStyleLbl="fgImgPlace1" presStyleIdx="1" presStyleCnt="4" custScaleX="65720"/>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t="-20000" b="-20000"/>
          </a:stretch>
        </a:blipFill>
      </dgm:spPr>
      <dgm:extLst>
        <a:ext uri="{E40237B7-FDA0-4F09-8148-C483321AD2D9}">
          <dgm14:cNvPr xmlns:dgm14="http://schemas.microsoft.com/office/drawing/2010/diagram" id="0" name="" descr="Lluvia de ideas de grupo"/>
        </a:ext>
      </dgm:extLst>
    </dgm:pt>
    <dgm:pt modelId="{AB66A447-BE66-4A6E-9F67-6C7F754F7A97}" type="pres">
      <dgm:prSet presAssocID="{2BBF9305-9A10-4EB7-B5E1-F7EC2D5A6444}" presName="text" presStyleLbl="node1" presStyleIdx="1" presStyleCnt="4">
        <dgm:presLayoutVars>
          <dgm:bulletEnabled val="1"/>
        </dgm:presLayoutVars>
      </dgm:prSet>
      <dgm:spPr/>
    </dgm:pt>
    <dgm:pt modelId="{6F8A8D03-2904-4FED-A120-C456B6A22646}" type="pres">
      <dgm:prSet presAssocID="{67FFB61E-16AF-460D-9F0E-EFD30828F8D7}" presName="spacer" presStyleCnt="0"/>
      <dgm:spPr/>
    </dgm:pt>
    <dgm:pt modelId="{F20ECE23-68FD-45AE-A2D8-2C0B7C06D5FE}" type="pres">
      <dgm:prSet presAssocID="{D2E4FF05-A503-4819-B220-D0F6C91CFE6B}" presName="comp" presStyleCnt="0"/>
      <dgm:spPr/>
    </dgm:pt>
    <dgm:pt modelId="{F4BE6EB9-A777-41C3-BAA2-F87B9034BF86}" type="pres">
      <dgm:prSet presAssocID="{D2E4FF05-A503-4819-B220-D0F6C91CFE6B}" presName="box" presStyleLbl="node1" presStyleIdx="2" presStyleCnt="4"/>
      <dgm:spPr/>
    </dgm:pt>
    <dgm:pt modelId="{729759A8-A10C-4B0D-8A6D-FDDC6635DF0C}" type="pres">
      <dgm:prSet presAssocID="{D2E4FF05-A503-4819-B220-D0F6C91CFE6B}" presName="img" presStyleLbl="fgImgPlace1" presStyleIdx="2" presStyleCnt="4" custScaleX="65720"/>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t="-20000" b="-20000"/>
          </a:stretch>
        </a:blipFill>
      </dgm:spPr>
      <dgm:extLst>
        <a:ext uri="{E40237B7-FDA0-4F09-8148-C483321AD2D9}">
          <dgm14:cNvPr xmlns:dgm14="http://schemas.microsoft.com/office/drawing/2010/diagram" id="0" name="" descr="Árbol de hoja caduca"/>
        </a:ext>
      </dgm:extLst>
    </dgm:pt>
    <dgm:pt modelId="{3FFA5EBF-E72D-4496-BE3B-0E62148DDF7F}" type="pres">
      <dgm:prSet presAssocID="{D2E4FF05-A503-4819-B220-D0F6C91CFE6B}" presName="text" presStyleLbl="node1" presStyleIdx="2" presStyleCnt="4">
        <dgm:presLayoutVars>
          <dgm:bulletEnabled val="1"/>
        </dgm:presLayoutVars>
      </dgm:prSet>
      <dgm:spPr/>
    </dgm:pt>
    <dgm:pt modelId="{D7D4EA8D-0275-4D49-BFE4-3F427E1F4159}" type="pres">
      <dgm:prSet presAssocID="{E1FBFB54-A601-4267-9DC3-511D5A2930CC}" presName="spacer" presStyleCnt="0"/>
      <dgm:spPr/>
    </dgm:pt>
    <dgm:pt modelId="{999AC3D2-43E6-4700-AC05-42ACB8302082}" type="pres">
      <dgm:prSet presAssocID="{7D717674-EA23-4E04-964D-9E900464ADA9}" presName="comp" presStyleCnt="0"/>
      <dgm:spPr/>
    </dgm:pt>
    <dgm:pt modelId="{CB23A0F9-68B0-48CF-A7C1-493DC595DBDA}" type="pres">
      <dgm:prSet presAssocID="{7D717674-EA23-4E04-964D-9E900464ADA9}" presName="box" presStyleLbl="node1" presStyleIdx="3" presStyleCnt="4"/>
      <dgm:spPr/>
    </dgm:pt>
    <dgm:pt modelId="{5BD3FFA9-5CB9-42C7-A473-054B5C7D208C}" type="pres">
      <dgm:prSet presAssocID="{7D717674-EA23-4E04-964D-9E900464ADA9}" presName="img" presStyleLbl="fgImgPlace1" presStyleIdx="3" presStyleCnt="4" custScaleX="65720"/>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t="-20000" b="-20000"/>
          </a:stretch>
        </a:blipFill>
      </dgm:spPr>
      <dgm:extLst>
        <a:ext uri="{E40237B7-FDA0-4F09-8148-C483321AD2D9}">
          <dgm14:cNvPr xmlns:dgm14="http://schemas.microsoft.com/office/drawing/2010/diagram" id="0" name="" descr="Camión volquete"/>
        </a:ext>
      </dgm:extLst>
    </dgm:pt>
    <dgm:pt modelId="{071715F2-A4D6-4811-9D63-01A4D5BA9DF5}" type="pres">
      <dgm:prSet presAssocID="{7D717674-EA23-4E04-964D-9E900464ADA9}" presName="text" presStyleLbl="node1" presStyleIdx="3" presStyleCnt="4">
        <dgm:presLayoutVars>
          <dgm:bulletEnabled val="1"/>
        </dgm:presLayoutVars>
      </dgm:prSet>
      <dgm:spPr/>
    </dgm:pt>
  </dgm:ptLst>
  <dgm:cxnLst>
    <dgm:cxn modelId="{5E169804-9488-42AA-B25D-A118CC9AEB31}" type="presOf" srcId="{7D717674-EA23-4E04-964D-9E900464ADA9}" destId="{071715F2-A4D6-4811-9D63-01A4D5BA9DF5}" srcOrd="1" destOrd="0" presId="urn:microsoft.com/office/officeart/2005/8/layout/vList4"/>
    <dgm:cxn modelId="{DBD4BD07-A068-4CCF-A606-57EA4950333A}" type="presOf" srcId="{2BBF9305-9A10-4EB7-B5E1-F7EC2D5A6444}" destId="{AB66A447-BE66-4A6E-9F67-6C7F754F7A97}" srcOrd="1" destOrd="0" presId="urn:microsoft.com/office/officeart/2005/8/layout/vList4"/>
    <dgm:cxn modelId="{2E7A960B-9EE1-4C6B-A12C-7339EF3F8817}" type="presOf" srcId="{0D40ACD1-805D-4F7D-8549-F7FA50CAD893}" destId="{D2A6BD31-69BD-4E30-B3F3-6624C734F235}" srcOrd="1" destOrd="0" presId="urn:microsoft.com/office/officeart/2005/8/layout/vList4"/>
    <dgm:cxn modelId="{9E172211-D78E-406E-A348-4932739EB23E}" srcId="{E301220A-64F2-4F64-9381-CE84FADA9923}" destId="{D2E4FF05-A503-4819-B220-D0F6C91CFE6B}" srcOrd="2" destOrd="0" parTransId="{F75691F3-CAA2-44E9-927B-6CBF99E80495}" sibTransId="{E1FBFB54-A601-4267-9DC3-511D5A2930CC}"/>
    <dgm:cxn modelId="{F13A1235-6BE7-46CE-9E88-6A513CD7A0DE}" type="presOf" srcId="{0D40ACD1-805D-4F7D-8549-F7FA50CAD893}" destId="{D57019F7-A860-436C-B289-691B5982A72C}" srcOrd="0" destOrd="0" presId="urn:microsoft.com/office/officeart/2005/8/layout/vList4"/>
    <dgm:cxn modelId="{C828FC61-4490-4C27-9B78-95298EDA2F7B}" type="presOf" srcId="{2BBF9305-9A10-4EB7-B5E1-F7EC2D5A6444}" destId="{8D99F7CC-BECB-448F-A591-A33404A2C241}" srcOrd="0" destOrd="0" presId="urn:microsoft.com/office/officeart/2005/8/layout/vList4"/>
    <dgm:cxn modelId="{053F9889-3C0A-4F4F-B15A-A5B45BD92DD3}" type="presOf" srcId="{D2E4FF05-A503-4819-B220-D0F6C91CFE6B}" destId="{F4BE6EB9-A777-41C3-BAA2-F87B9034BF86}" srcOrd="0" destOrd="0" presId="urn:microsoft.com/office/officeart/2005/8/layout/vList4"/>
    <dgm:cxn modelId="{378F749A-876B-4949-94A9-43CA221FC7BE}" type="presOf" srcId="{D2E4FF05-A503-4819-B220-D0F6C91CFE6B}" destId="{3FFA5EBF-E72D-4496-BE3B-0E62148DDF7F}" srcOrd="1" destOrd="0" presId="urn:microsoft.com/office/officeart/2005/8/layout/vList4"/>
    <dgm:cxn modelId="{1E0A799F-7A6A-413D-BB80-B0B1BDEA9319}" srcId="{E301220A-64F2-4F64-9381-CE84FADA9923}" destId="{0D40ACD1-805D-4F7D-8549-F7FA50CAD893}" srcOrd="0" destOrd="0" parTransId="{283E9B6D-3EF1-4E03-8168-E70E4E12B332}" sibTransId="{9DFB8AF9-274C-4DDD-B60C-DEA34800B922}"/>
    <dgm:cxn modelId="{C965FEB3-B907-4828-9C43-2A645B0D5BA7}" type="presOf" srcId="{7D717674-EA23-4E04-964D-9E900464ADA9}" destId="{CB23A0F9-68B0-48CF-A7C1-493DC595DBDA}" srcOrd="0" destOrd="0" presId="urn:microsoft.com/office/officeart/2005/8/layout/vList4"/>
    <dgm:cxn modelId="{39660EC1-5B36-468E-A16F-C419FDF4E733}" srcId="{E301220A-64F2-4F64-9381-CE84FADA9923}" destId="{2BBF9305-9A10-4EB7-B5E1-F7EC2D5A6444}" srcOrd="1" destOrd="0" parTransId="{8682D179-95A8-414C-8FCC-E3B3C5528294}" sibTransId="{67FFB61E-16AF-460D-9F0E-EFD30828F8D7}"/>
    <dgm:cxn modelId="{E52114D7-FD6D-43F4-B92B-7E498461EE0B}" srcId="{E301220A-64F2-4F64-9381-CE84FADA9923}" destId="{7D717674-EA23-4E04-964D-9E900464ADA9}" srcOrd="3" destOrd="0" parTransId="{088E3A5D-2032-4B7F-90CC-6601444802A9}" sibTransId="{54A76D6A-CC93-47BD-B121-B48AF0867596}"/>
    <dgm:cxn modelId="{38BE2DDA-71AD-4C50-9223-4EE77A513C8C}" type="presOf" srcId="{E301220A-64F2-4F64-9381-CE84FADA9923}" destId="{FBD6D002-D4FD-47D3-A514-6ECA0C3DBDAF}" srcOrd="0" destOrd="0" presId="urn:microsoft.com/office/officeart/2005/8/layout/vList4"/>
    <dgm:cxn modelId="{D6552F06-F78B-46C6-8E5E-96F32E1FF884}" type="presParOf" srcId="{FBD6D002-D4FD-47D3-A514-6ECA0C3DBDAF}" destId="{6DFE1414-1BA5-4C5C-82F9-1C70AC7D8695}" srcOrd="0" destOrd="0" presId="urn:microsoft.com/office/officeart/2005/8/layout/vList4"/>
    <dgm:cxn modelId="{5508A62B-2F83-416E-8CA5-4D1266E46C51}" type="presParOf" srcId="{6DFE1414-1BA5-4C5C-82F9-1C70AC7D8695}" destId="{D57019F7-A860-436C-B289-691B5982A72C}" srcOrd="0" destOrd="0" presId="urn:microsoft.com/office/officeart/2005/8/layout/vList4"/>
    <dgm:cxn modelId="{E83B79D0-CA3E-44A7-9F6A-7E6CFCFFE6F9}" type="presParOf" srcId="{6DFE1414-1BA5-4C5C-82F9-1C70AC7D8695}" destId="{74227F06-9BE1-456B-B4CB-679F8FA7916A}" srcOrd="1" destOrd="0" presId="urn:microsoft.com/office/officeart/2005/8/layout/vList4"/>
    <dgm:cxn modelId="{C68DA303-EBF3-4878-9E74-0F53C346BA28}" type="presParOf" srcId="{6DFE1414-1BA5-4C5C-82F9-1C70AC7D8695}" destId="{D2A6BD31-69BD-4E30-B3F3-6624C734F235}" srcOrd="2" destOrd="0" presId="urn:microsoft.com/office/officeart/2005/8/layout/vList4"/>
    <dgm:cxn modelId="{CA5906B0-9C0D-4CB7-84CB-B5107B186064}" type="presParOf" srcId="{FBD6D002-D4FD-47D3-A514-6ECA0C3DBDAF}" destId="{89DF8777-6B5B-4F59-B9B8-F7FD4E45870B}" srcOrd="1" destOrd="0" presId="urn:microsoft.com/office/officeart/2005/8/layout/vList4"/>
    <dgm:cxn modelId="{12539B92-359F-4146-A171-BF0EE6E06980}" type="presParOf" srcId="{FBD6D002-D4FD-47D3-A514-6ECA0C3DBDAF}" destId="{D9994229-9C00-4AF8-916E-F7A37B11266A}" srcOrd="2" destOrd="0" presId="urn:microsoft.com/office/officeart/2005/8/layout/vList4"/>
    <dgm:cxn modelId="{97F02AF2-DDAB-4F2F-8405-49A578FD281F}" type="presParOf" srcId="{D9994229-9C00-4AF8-916E-F7A37B11266A}" destId="{8D99F7CC-BECB-448F-A591-A33404A2C241}" srcOrd="0" destOrd="0" presId="urn:microsoft.com/office/officeart/2005/8/layout/vList4"/>
    <dgm:cxn modelId="{70976DC6-22FE-4D73-8F5C-41011172F3FE}" type="presParOf" srcId="{D9994229-9C00-4AF8-916E-F7A37B11266A}" destId="{6BF84BDE-5582-4358-AB90-6BD0E6309385}" srcOrd="1" destOrd="0" presId="urn:microsoft.com/office/officeart/2005/8/layout/vList4"/>
    <dgm:cxn modelId="{520D8E44-6838-4B7A-B986-324CE8C72FF0}" type="presParOf" srcId="{D9994229-9C00-4AF8-916E-F7A37B11266A}" destId="{AB66A447-BE66-4A6E-9F67-6C7F754F7A97}" srcOrd="2" destOrd="0" presId="urn:microsoft.com/office/officeart/2005/8/layout/vList4"/>
    <dgm:cxn modelId="{69FEF28E-927F-47B7-BAD0-67B03D7FCA5F}" type="presParOf" srcId="{FBD6D002-D4FD-47D3-A514-6ECA0C3DBDAF}" destId="{6F8A8D03-2904-4FED-A120-C456B6A22646}" srcOrd="3" destOrd="0" presId="urn:microsoft.com/office/officeart/2005/8/layout/vList4"/>
    <dgm:cxn modelId="{CECEDD01-D128-4718-BACF-E057E4292775}" type="presParOf" srcId="{FBD6D002-D4FD-47D3-A514-6ECA0C3DBDAF}" destId="{F20ECE23-68FD-45AE-A2D8-2C0B7C06D5FE}" srcOrd="4" destOrd="0" presId="urn:microsoft.com/office/officeart/2005/8/layout/vList4"/>
    <dgm:cxn modelId="{264AC03A-747D-4A26-B7B1-F8F852868B02}" type="presParOf" srcId="{F20ECE23-68FD-45AE-A2D8-2C0B7C06D5FE}" destId="{F4BE6EB9-A777-41C3-BAA2-F87B9034BF86}" srcOrd="0" destOrd="0" presId="urn:microsoft.com/office/officeart/2005/8/layout/vList4"/>
    <dgm:cxn modelId="{35BC0533-4003-4BA2-8404-637FF7ACDEAE}" type="presParOf" srcId="{F20ECE23-68FD-45AE-A2D8-2C0B7C06D5FE}" destId="{729759A8-A10C-4B0D-8A6D-FDDC6635DF0C}" srcOrd="1" destOrd="0" presId="urn:microsoft.com/office/officeart/2005/8/layout/vList4"/>
    <dgm:cxn modelId="{C8B9AABD-DFF7-4EF8-8531-9EFF5207C3C1}" type="presParOf" srcId="{F20ECE23-68FD-45AE-A2D8-2C0B7C06D5FE}" destId="{3FFA5EBF-E72D-4496-BE3B-0E62148DDF7F}" srcOrd="2" destOrd="0" presId="urn:microsoft.com/office/officeart/2005/8/layout/vList4"/>
    <dgm:cxn modelId="{7B40155E-5FF7-4E4C-88A3-F61036A2485C}" type="presParOf" srcId="{FBD6D002-D4FD-47D3-A514-6ECA0C3DBDAF}" destId="{D7D4EA8D-0275-4D49-BFE4-3F427E1F4159}" srcOrd="5" destOrd="0" presId="urn:microsoft.com/office/officeart/2005/8/layout/vList4"/>
    <dgm:cxn modelId="{DF786202-8CAD-46A3-A2FC-F7060936E1AB}" type="presParOf" srcId="{FBD6D002-D4FD-47D3-A514-6ECA0C3DBDAF}" destId="{999AC3D2-43E6-4700-AC05-42ACB8302082}" srcOrd="6" destOrd="0" presId="urn:microsoft.com/office/officeart/2005/8/layout/vList4"/>
    <dgm:cxn modelId="{8F71702C-29E3-4D81-9170-25DDDB495C46}" type="presParOf" srcId="{999AC3D2-43E6-4700-AC05-42ACB8302082}" destId="{CB23A0F9-68B0-48CF-A7C1-493DC595DBDA}" srcOrd="0" destOrd="0" presId="urn:microsoft.com/office/officeart/2005/8/layout/vList4"/>
    <dgm:cxn modelId="{C556935C-E4E0-41D5-818A-C78EB4A6C1CC}" type="presParOf" srcId="{999AC3D2-43E6-4700-AC05-42ACB8302082}" destId="{5BD3FFA9-5CB9-42C7-A473-054B5C7D208C}" srcOrd="1" destOrd="0" presId="urn:microsoft.com/office/officeart/2005/8/layout/vList4"/>
    <dgm:cxn modelId="{6FA6307C-74B1-4BCC-8B81-82F00B13D68E}" type="presParOf" srcId="{999AC3D2-43E6-4700-AC05-42ACB8302082}" destId="{071715F2-A4D6-4811-9D63-01A4D5BA9DF5}" srcOrd="2" destOrd="0" presId="urn:microsoft.com/office/officeart/2005/8/layout/vList4"/>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337490F-06AB-4C07-9B9B-6EB1D11BBA61}"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s-EC"/>
        </a:p>
      </dgm:t>
    </dgm:pt>
    <dgm:pt modelId="{FF481C9D-E241-4878-B072-214A2C005CC8}">
      <dgm:prSet phldrT="[Texto]"/>
      <dgm:spPr/>
      <dgm:t>
        <a:bodyPr/>
        <a:lstStyle/>
        <a:p>
          <a:r>
            <a:rPr lang="es-ES" dirty="0">
              <a:solidFill>
                <a:schemeClr val="tx1"/>
              </a:solidFill>
            </a:rPr>
            <a:t>Asegurar la implementación de las mejores prácticas en los procesos y entregar un servicio con altos estándares de calidad para apoyar el cumplimiento de las estrategias planteadas por la empresa. </a:t>
          </a:r>
          <a:endParaRPr lang="es-EC" dirty="0">
            <a:solidFill>
              <a:schemeClr val="tx1"/>
            </a:solidFill>
          </a:endParaRPr>
        </a:p>
      </dgm:t>
    </dgm:pt>
    <dgm:pt modelId="{F1557EA7-FF6E-47E7-B40C-66ECB1E8731B}" type="parTrans" cxnId="{D9E7B9D5-547E-4815-90FD-0504C13C5D6A}">
      <dgm:prSet/>
      <dgm:spPr/>
      <dgm:t>
        <a:bodyPr/>
        <a:lstStyle/>
        <a:p>
          <a:endParaRPr lang="es-EC">
            <a:solidFill>
              <a:schemeClr val="tx1"/>
            </a:solidFill>
          </a:endParaRPr>
        </a:p>
      </dgm:t>
    </dgm:pt>
    <dgm:pt modelId="{A7A3A2EF-E81F-4FC2-9270-3868F7E25C65}" type="sibTrans" cxnId="{D9E7B9D5-547E-4815-90FD-0504C13C5D6A}">
      <dgm:prSet/>
      <dgm:spPr/>
      <dgm:t>
        <a:bodyPr/>
        <a:lstStyle/>
        <a:p>
          <a:endParaRPr lang="es-EC">
            <a:solidFill>
              <a:schemeClr val="tx1"/>
            </a:solidFill>
          </a:endParaRPr>
        </a:p>
      </dgm:t>
    </dgm:pt>
    <dgm:pt modelId="{3A8D29C4-0495-46E1-B044-1ED0026A8632}">
      <dgm:prSet phldrT="[Texto]" phldr="0"/>
      <dgm:spPr/>
      <dgm:t>
        <a:bodyPr/>
        <a:lstStyle/>
        <a:p>
          <a:r>
            <a:rPr lang="es-ES" dirty="0">
              <a:solidFill>
                <a:schemeClr val="tx1"/>
              </a:solidFill>
            </a:rPr>
            <a:t>Documentar el Sistema de Gestión para dar a conocer a todos los niveles de la organización, qué se hace en cada procesos y cómo su trabajo aporta al cumplimiento de los objetivos establecidos. </a:t>
          </a:r>
          <a:endParaRPr lang="es-EC" dirty="0">
            <a:solidFill>
              <a:schemeClr val="tx1"/>
            </a:solidFill>
          </a:endParaRPr>
        </a:p>
      </dgm:t>
    </dgm:pt>
    <dgm:pt modelId="{7F77DC68-216A-4FF8-B52D-D56B985BFC59}" type="parTrans" cxnId="{8662BEE1-1532-45B7-BB1A-18EDF75F5BF1}">
      <dgm:prSet/>
      <dgm:spPr/>
      <dgm:t>
        <a:bodyPr/>
        <a:lstStyle/>
        <a:p>
          <a:endParaRPr lang="es-EC">
            <a:solidFill>
              <a:schemeClr val="tx1"/>
            </a:solidFill>
          </a:endParaRPr>
        </a:p>
      </dgm:t>
    </dgm:pt>
    <dgm:pt modelId="{A0A819AE-B251-4C3C-8D46-917205B96122}" type="sibTrans" cxnId="{8662BEE1-1532-45B7-BB1A-18EDF75F5BF1}">
      <dgm:prSet/>
      <dgm:spPr/>
      <dgm:t>
        <a:bodyPr/>
        <a:lstStyle/>
        <a:p>
          <a:endParaRPr lang="es-EC">
            <a:solidFill>
              <a:schemeClr val="tx1"/>
            </a:solidFill>
          </a:endParaRPr>
        </a:p>
      </dgm:t>
    </dgm:pt>
    <dgm:pt modelId="{2D9F6A4C-8E01-4B61-9362-0E3C13EFEB83}">
      <dgm:prSet phldrT="[Texto]" phldr="0"/>
      <dgm:spPr/>
      <dgm:t>
        <a:bodyPr/>
        <a:lstStyle/>
        <a:p>
          <a:r>
            <a:rPr lang="es-ES" dirty="0">
              <a:solidFill>
                <a:schemeClr val="tx1"/>
              </a:solidFill>
            </a:rPr>
            <a:t>Realizar seguimiento, medición y análisis a los procesos para asegurar una adecuada toma de decisiones y establecer acciones de mejora. </a:t>
          </a:r>
          <a:endParaRPr lang="es-EC" dirty="0">
            <a:solidFill>
              <a:schemeClr val="tx1"/>
            </a:solidFill>
          </a:endParaRPr>
        </a:p>
      </dgm:t>
    </dgm:pt>
    <dgm:pt modelId="{57E3C6CF-261F-49E4-AD19-A85FF7C59A40}" type="parTrans" cxnId="{B3B9BD16-911D-4DB3-97C2-054A884B3306}">
      <dgm:prSet/>
      <dgm:spPr/>
      <dgm:t>
        <a:bodyPr/>
        <a:lstStyle/>
        <a:p>
          <a:endParaRPr lang="es-EC">
            <a:solidFill>
              <a:schemeClr val="tx1"/>
            </a:solidFill>
          </a:endParaRPr>
        </a:p>
      </dgm:t>
    </dgm:pt>
    <dgm:pt modelId="{8BBDDD7A-F0E2-4746-AB80-241CDD5C8A73}" type="sibTrans" cxnId="{B3B9BD16-911D-4DB3-97C2-054A884B3306}">
      <dgm:prSet/>
      <dgm:spPr/>
      <dgm:t>
        <a:bodyPr/>
        <a:lstStyle/>
        <a:p>
          <a:endParaRPr lang="es-EC">
            <a:solidFill>
              <a:schemeClr val="tx1"/>
            </a:solidFill>
          </a:endParaRPr>
        </a:p>
      </dgm:t>
    </dgm:pt>
    <dgm:pt modelId="{DF7F0830-B16A-4EF5-9D2A-3E0EF13161AA}">
      <dgm:prSet/>
      <dgm:spPr/>
      <dgm:t>
        <a:bodyPr/>
        <a:lstStyle/>
        <a:p>
          <a:r>
            <a:rPr lang="es-ES" b="0" dirty="0">
              <a:solidFill>
                <a:schemeClr val="tx1"/>
              </a:solidFill>
            </a:rPr>
            <a:t>Conocer, aplicar y respetar el marco constitucional legal y regulatorio en materia de calidad y servicio, así como los convenios y tratados institucionales.</a:t>
          </a:r>
          <a:endParaRPr lang="es-EC" b="1" dirty="0">
            <a:solidFill>
              <a:schemeClr val="tx1"/>
            </a:solidFill>
          </a:endParaRPr>
        </a:p>
      </dgm:t>
    </dgm:pt>
    <dgm:pt modelId="{93D02FFF-F5A1-494C-9C2F-E379ADF685EA}" type="parTrans" cxnId="{BF52CA68-56B7-4347-9A96-AFF192958CF0}">
      <dgm:prSet/>
      <dgm:spPr/>
      <dgm:t>
        <a:bodyPr/>
        <a:lstStyle/>
        <a:p>
          <a:endParaRPr lang="es-EC"/>
        </a:p>
      </dgm:t>
    </dgm:pt>
    <dgm:pt modelId="{4C4250CE-E26E-48DD-9C03-20765882B5ED}" type="sibTrans" cxnId="{BF52CA68-56B7-4347-9A96-AFF192958CF0}">
      <dgm:prSet/>
      <dgm:spPr/>
      <dgm:t>
        <a:bodyPr/>
        <a:lstStyle/>
        <a:p>
          <a:endParaRPr lang="es-EC"/>
        </a:p>
      </dgm:t>
    </dgm:pt>
    <dgm:pt modelId="{9EA19681-8556-4121-8344-9490B5E721D6}">
      <dgm:prSet/>
      <dgm:spPr/>
      <dgm:t>
        <a:bodyPr/>
        <a:lstStyle/>
        <a:p>
          <a:r>
            <a:rPr lang="es-ES" b="0" dirty="0">
              <a:solidFill>
                <a:schemeClr val="tx1"/>
              </a:solidFill>
            </a:rPr>
            <a:t>Proponer en todos los procesos la mejora continua, garantizando un servicio con excelencia, que contribuye a la competitividad de la empresa.</a:t>
          </a:r>
          <a:endParaRPr lang="es-EC" b="1" dirty="0">
            <a:solidFill>
              <a:schemeClr val="tx1"/>
            </a:solidFill>
          </a:endParaRPr>
        </a:p>
      </dgm:t>
    </dgm:pt>
    <dgm:pt modelId="{554F06D6-D457-4514-B122-1BA21729CAED}" type="parTrans" cxnId="{1789E62F-1FEB-4E6B-BC21-B6CBDF7DA9C7}">
      <dgm:prSet/>
      <dgm:spPr/>
      <dgm:t>
        <a:bodyPr/>
        <a:lstStyle/>
        <a:p>
          <a:endParaRPr lang="es-EC"/>
        </a:p>
      </dgm:t>
    </dgm:pt>
    <dgm:pt modelId="{716D0385-F021-4034-A508-ACB1A51F629A}" type="sibTrans" cxnId="{1789E62F-1FEB-4E6B-BC21-B6CBDF7DA9C7}">
      <dgm:prSet/>
      <dgm:spPr/>
      <dgm:t>
        <a:bodyPr/>
        <a:lstStyle/>
        <a:p>
          <a:endParaRPr lang="es-EC"/>
        </a:p>
      </dgm:t>
    </dgm:pt>
    <dgm:pt modelId="{1A321A22-B97F-4230-98B9-825E75FDD72A}" type="pres">
      <dgm:prSet presAssocID="{0337490F-06AB-4C07-9B9B-6EB1D11BBA61}" presName="Name0" presStyleCnt="0">
        <dgm:presLayoutVars>
          <dgm:chMax val="7"/>
          <dgm:chPref val="7"/>
          <dgm:dir/>
        </dgm:presLayoutVars>
      </dgm:prSet>
      <dgm:spPr/>
    </dgm:pt>
    <dgm:pt modelId="{89884557-F1CF-4F28-B345-4D4E45916732}" type="pres">
      <dgm:prSet presAssocID="{0337490F-06AB-4C07-9B9B-6EB1D11BBA61}" presName="Name1" presStyleCnt="0"/>
      <dgm:spPr/>
    </dgm:pt>
    <dgm:pt modelId="{8613E19B-4D8A-4CB7-8565-C6075AEEF828}" type="pres">
      <dgm:prSet presAssocID="{0337490F-06AB-4C07-9B9B-6EB1D11BBA61}" presName="cycle" presStyleCnt="0"/>
      <dgm:spPr/>
    </dgm:pt>
    <dgm:pt modelId="{54BF1ED6-7CE8-4A18-BD89-189AB92EBFCD}" type="pres">
      <dgm:prSet presAssocID="{0337490F-06AB-4C07-9B9B-6EB1D11BBA61}" presName="srcNode" presStyleLbl="node1" presStyleIdx="0" presStyleCnt="5"/>
      <dgm:spPr/>
    </dgm:pt>
    <dgm:pt modelId="{362528E7-8439-4592-9832-96473304B1C8}" type="pres">
      <dgm:prSet presAssocID="{0337490F-06AB-4C07-9B9B-6EB1D11BBA61}" presName="conn" presStyleLbl="parChTrans1D2" presStyleIdx="0" presStyleCnt="1"/>
      <dgm:spPr/>
    </dgm:pt>
    <dgm:pt modelId="{70A36786-F938-4878-B854-02982CC5BF18}" type="pres">
      <dgm:prSet presAssocID="{0337490F-06AB-4C07-9B9B-6EB1D11BBA61}" presName="extraNode" presStyleLbl="node1" presStyleIdx="0" presStyleCnt="5"/>
      <dgm:spPr/>
    </dgm:pt>
    <dgm:pt modelId="{049E390F-D9B9-4932-8FAE-D7B3668E8788}" type="pres">
      <dgm:prSet presAssocID="{0337490F-06AB-4C07-9B9B-6EB1D11BBA61}" presName="dstNode" presStyleLbl="node1" presStyleIdx="0" presStyleCnt="5"/>
      <dgm:spPr/>
    </dgm:pt>
    <dgm:pt modelId="{CDBC29AC-4C9F-4404-B0BE-DC1327C66B89}" type="pres">
      <dgm:prSet presAssocID="{FF481C9D-E241-4878-B072-214A2C005CC8}" presName="text_1" presStyleLbl="node1" presStyleIdx="0" presStyleCnt="5">
        <dgm:presLayoutVars>
          <dgm:bulletEnabled val="1"/>
        </dgm:presLayoutVars>
      </dgm:prSet>
      <dgm:spPr/>
    </dgm:pt>
    <dgm:pt modelId="{CBBD599B-75BE-4ECD-B9E3-CD9D129A5ACC}" type="pres">
      <dgm:prSet presAssocID="{FF481C9D-E241-4878-B072-214A2C005CC8}" presName="accent_1" presStyleCnt="0"/>
      <dgm:spPr/>
    </dgm:pt>
    <dgm:pt modelId="{A9AE38DC-0224-4C0E-A8EA-FA3B6C179672}" type="pres">
      <dgm:prSet presAssocID="{FF481C9D-E241-4878-B072-214A2C005CC8}" presName="accentRepeatNode" presStyleLbl="solidFgAcc1" presStyleIdx="0" presStyleCnt="5"/>
      <dgm:spPr/>
    </dgm:pt>
    <dgm:pt modelId="{4B1B1FE2-B537-4681-BE8D-B35FEDA47CB6}" type="pres">
      <dgm:prSet presAssocID="{3A8D29C4-0495-46E1-B044-1ED0026A8632}" presName="text_2" presStyleLbl="node1" presStyleIdx="1" presStyleCnt="5">
        <dgm:presLayoutVars>
          <dgm:bulletEnabled val="1"/>
        </dgm:presLayoutVars>
      </dgm:prSet>
      <dgm:spPr/>
    </dgm:pt>
    <dgm:pt modelId="{E1FAC6B2-7295-421D-A7E4-2F7F679DDE28}" type="pres">
      <dgm:prSet presAssocID="{3A8D29C4-0495-46E1-B044-1ED0026A8632}" presName="accent_2" presStyleCnt="0"/>
      <dgm:spPr/>
    </dgm:pt>
    <dgm:pt modelId="{EB18D13B-82F2-41A4-BF00-D0427A31C4F3}" type="pres">
      <dgm:prSet presAssocID="{3A8D29C4-0495-46E1-B044-1ED0026A8632}" presName="accentRepeatNode" presStyleLbl="solidFgAcc1" presStyleIdx="1" presStyleCnt="5"/>
      <dgm:spPr/>
    </dgm:pt>
    <dgm:pt modelId="{7CD3E97B-4DED-42AB-B36B-41617CDFE68B}" type="pres">
      <dgm:prSet presAssocID="{2D9F6A4C-8E01-4B61-9362-0E3C13EFEB83}" presName="text_3" presStyleLbl="node1" presStyleIdx="2" presStyleCnt="5">
        <dgm:presLayoutVars>
          <dgm:bulletEnabled val="1"/>
        </dgm:presLayoutVars>
      </dgm:prSet>
      <dgm:spPr/>
    </dgm:pt>
    <dgm:pt modelId="{77DD4D48-66BD-4C7D-8A82-F8BF89487D2D}" type="pres">
      <dgm:prSet presAssocID="{2D9F6A4C-8E01-4B61-9362-0E3C13EFEB83}" presName="accent_3" presStyleCnt="0"/>
      <dgm:spPr/>
    </dgm:pt>
    <dgm:pt modelId="{AF1A1D3F-0307-403E-BF46-64C4CFE8CF8F}" type="pres">
      <dgm:prSet presAssocID="{2D9F6A4C-8E01-4B61-9362-0E3C13EFEB83}" presName="accentRepeatNode" presStyleLbl="solidFgAcc1" presStyleIdx="2" presStyleCnt="5"/>
      <dgm:spPr/>
    </dgm:pt>
    <dgm:pt modelId="{9EA1ECA2-83DE-4E46-80D5-F09556D4A125}" type="pres">
      <dgm:prSet presAssocID="{DF7F0830-B16A-4EF5-9D2A-3E0EF13161AA}" presName="text_4" presStyleLbl="node1" presStyleIdx="3" presStyleCnt="5">
        <dgm:presLayoutVars>
          <dgm:bulletEnabled val="1"/>
        </dgm:presLayoutVars>
      </dgm:prSet>
      <dgm:spPr/>
    </dgm:pt>
    <dgm:pt modelId="{3B68ED30-1AA6-41C8-A20A-0ED64537AD4C}" type="pres">
      <dgm:prSet presAssocID="{DF7F0830-B16A-4EF5-9D2A-3E0EF13161AA}" presName="accent_4" presStyleCnt="0"/>
      <dgm:spPr/>
    </dgm:pt>
    <dgm:pt modelId="{CBD5B67A-4930-41A0-AA51-7F4BAA93717F}" type="pres">
      <dgm:prSet presAssocID="{DF7F0830-B16A-4EF5-9D2A-3E0EF13161AA}" presName="accentRepeatNode" presStyleLbl="solidFgAcc1" presStyleIdx="3" presStyleCnt="5"/>
      <dgm:spPr/>
    </dgm:pt>
    <dgm:pt modelId="{447DFAD6-CBA5-46EF-A22C-44C647865E03}" type="pres">
      <dgm:prSet presAssocID="{9EA19681-8556-4121-8344-9490B5E721D6}" presName="text_5" presStyleLbl="node1" presStyleIdx="4" presStyleCnt="5">
        <dgm:presLayoutVars>
          <dgm:bulletEnabled val="1"/>
        </dgm:presLayoutVars>
      </dgm:prSet>
      <dgm:spPr/>
    </dgm:pt>
    <dgm:pt modelId="{77FCC08F-5519-4F17-9323-B3BDBF116546}" type="pres">
      <dgm:prSet presAssocID="{9EA19681-8556-4121-8344-9490B5E721D6}" presName="accent_5" presStyleCnt="0"/>
      <dgm:spPr/>
    </dgm:pt>
    <dgm:pt modelId="{F10BB580-76A9-4A56-95C5-CBF033E6AEDE}" type="pres">
      <dgm:prSet presAssocID="{9EA19681-8556-4121-8344-9490B5E721D6}" presName="accentRepeatNode" presStyleLbl="solidFgAcc1" presStyleIdx="4" presStyleCnt="5"/>
      <dgm:spPr/>
    </dgm:pt>
  </dgm:ptLst>
  <dgm:cxnLst>
    <dgm:cxn modelId="{1B3E0710-32F0-45F9-9CFB-5DB58F779F9F}" type="presOf" srcId="{A7A3A2EF-E81F-4FC2-9270-3868F7E25C65}" destId="{362528E7-8439-4592-9832-96473304B1C8}" srcOrd="0" destOrd="0" presId="urn:microsoft.com/office/officeart/2008/layout/VerticalCurvedList"/>
    <dgm:cxn modelId="{B3B9BD16-911D-4DB3-97C2-054A884B3306}" srcId="{0337490F-06AB-4C07-9B9B-6EB1D11BBA61}" destId="{2D9F6A4C-8E01-4B61-9362-0E3C13EFEB83}" srcOrd="2" destOrd="0" parTransId="{57E3C6CF-261F-49E4-AD19-A85FF7C59A40}" sibTransId="{8BBDDD7A-F0E2-4746-AB80-241CDD5C8A73}"/>
    <dgm:cxn modelId="{1789E62F-1FEB-4E6B-BC21-B6CBDF7DA9C7}" srcId="{0337490F-06AB-4C07-9B9B-6EB1D11BBA61}" destId="{9EA19681-8556-4121-8344-9490B5E721D6}" srcOrd="4" destOrd="0" parTransId="{554F06D6-D457-4514-B122-1BA21729CAED}" sibTransId="{716D0385-F021-4034-A508-ACB1A51F629A}"/>
    <dgm:cxn modelId="{2751BE60-D30D-4618-806C-128F1974A879}" type="presOf" srcId="{2D9F6A4C-8E01-4B61-9362-0E3C13EFEB83}" destId="{7CD3E97B-4DED-42AB-B36B-41617CDFE68B}" srcOrd="0" destOrd="0" presId="urn:microsoft.com/office/officeart/2008/layout/VerticalCurvedList"/>
    <dgm:cxn modelId="{D4AE0745-39E9-43B2-A2F9-4CA6CB240625}" type="presOf" srcId="{0337490F-06AB-4C07-9B9B-6EB1D11BBA61}" destId="{1A321A22-B97F-4230-98B9-825E75FDD72A}" srcOrd="0" destOrd="0" presId="urn:microsoft.com/office/officeart/2008/layout/VerticalCurvedList"/>
    <dgm:cxn modelId="{BF52CA68-56B7-4347-9A96-AFF192958CF0}" srcId="{0337490F-06AB-4C07-9B9B-6EB1D11BBA61}" destId="{DF7F0830-B16A-4EF5-9D2A-3E0EF13161AA}" srcOrd="3" destOrd="0" parTransId="{93D02FFF-F5A1-494C-9C2F-E379ADF685EA}" sibTransId="{4C4250CE-E26E-48DD-9C03-20765882B5ED}"/>
    <dgm:cxn modelId="{6EC64F91-26EF-4EF8-80AB-F91F0CDB2794}" type="presOf" srcId="{3A8D29C4-0495-46E1-B044-1ED0026A8632}" destId="{4B1B1FE2-B537-4681-BE8D-B35FEDA47CB6}" srcOrd="0" destOrd="0" presId="urn:microsoft.com/office/officeart/2008/layout/VerticalCurvedList"/>
    <dgm:cxn modelId="{6707EEC6-D38F-4301-9235-DA33872E14B0}" type="presOf" srcId="{DF7F0830-B16A-4EF5-9D2A-3E0EF13161AA}" destId="{9EA1ECA2-83DE-4E46-80D5-F09556D4A125}" srcOrd="0" destOrd="0" presId="urn:microsoft.com/office/officeart/2008/layout/VerticalCurvedList"/>
    <dgm:cxn modelId="{D9E7B9D5-547E-4815-90FD-0504C13C5D6A}" srcId="{0337490F-06AB-4C07-9B9B-6EB1D11BBA61}" destId="{FF481C9D-E241-4878-B072-214A2C005CC8}" srcOrd="0" destOrd="0" parTransId="{F1557EA7-FF6E-47E7-B40C-66ECB1E8731B}" sibTransId="{A7A3A2EF-E81F-4FC2-9270-3868F7E25C65}"/>
    <dgm:cxn modelId="{52A853D8-9D6E-472F-BFF8-13D92F05A85A}" type="presOf" srcId="{9EA19681-8556-4121-8344-9490B5E721D6}" destId="{447DFAD6-CBA5-46EF-A22C-44C647865E03}" srcOrd="0" destOrd="0" presId="urn:microsoft.com/office/officeart/2008/layout/VerticalCurvedList"/>
    <dgm:cxn modelId="{8662BEE1-1532-45B7-BB1A-18EDF75F5BF1}" srcId="{0337490F-06AB-4C07-9B9B-6EB1D11BBA61}" destId="{3A8D29C4-0495-46E1-B044-1ED0026A8632}" srcOrd="1" destOrd="0" parTransId="{7F77DC68-216A-4FF8-B52D-D56B985BFC59}" sibTransId="{A0A819AE-B251-4C3C-8D46-917205B96122}"/>
    <dgm:cxn modelId="{6C9196EE-CEC4-423E-896E-2C2622536F21}" type="presOf" srcId="{FF481C9D-E241-4878-B072-214A2C005CC8}" destId="{CDBC29AC-4C9F-4404-B0BE-DC1327C66B89}" srcOrd="0" destOrd="0" presId="urn:microsoft.com/office/officeart/2008/layout/VerticalCurvedList"/>
    <dgm:cxn modelId="{CECD83A1-569D-4A7F-9676-C76945F7558C}" type="presParOf" srcId="{1A321A22-B97F-4230-98B9-825E75FDD72A}" destId="{89884557-F1CF-4F28-B345-4D4E45916732}" srcOrd="0" destOrd="0" presId="urn:microsoft.com/office/officeart/2008/layout/VerticalCurvedList"/>
    <dgm:cxn modelId="{1445E18D-A275-40F5-B36E-9E2BAE4F58B9}" type="presParOf" srcId="{89884557-F1CF-4F28-B345-4D4E45916732}" destId="{8613E19B-4D8A-4CB7-8565-C6075AEEF828}" srcOrd="0" destOrd="0" presId="urn:microsoft.com/office/officeart/2008/layout/VerticalCurvedList"/>
    <dgm:cxn modelId="{EC8C7668-F037-4DBC-9315-B0C7BA343120}" type="presParOf" srcId="{8613E19B-4D8A-4CB7-8565-C6075AEEF828}" destId="{54BF1ED6-7CE8-4A18-BD89-189AB92EBFCD}" srcOrd="0" destOrd="0" presId="urn:microsoft.com/office/officeart/2008/layout/VerticalCurvedList"/>
    <dgm:cxn modelId="{0AA3BE2C-96CE-4F17-B9EB-DD792FAE2CAF}" type="presParOf" srcId="{8613E19B-4D8A-4CB7-8565-C6075AEEF828}" destId="{362528E7-8439-4592-9832-96473304B1C8}" srcOrd="1" destOrd="0" presId="urn:microsoft.com/office/officeart/2008/layout/VerticalCurvedList"/>
    <dgm:cxn modelId="{A75445E3-144E-4556-8C9D-74C4CFCD9241}" type="presParOf" srcId="{8613E19B-4D8A-4CB7-8565-C6075AEEF828}" destId="{70A36786-F938-4878-B854-02982CC5BF18}" srcOrd="2" destOrd="0" presId="urn:microsoft.com/office/officeart/2008/layout/VerticalCurvedList"/>
    <dgm:cxn modelId="{61E02222-190A-4F77-9EA4-042A47176E58}" type="presParOf" srcId="{8613E19B-4D8A-4CB7-8565-C6075AEEF828}" destId="{049E390F-D9B9-4932-8FAE-D7B3668E8788}" srcOrd="3" destOrd="0" presId="urn:microsoft.com/office/officeart/2008/layout/VerticalCurvedList"/>
    <dgm:cxn modelId="{DE8916C2-19D6-4706-B6FD-D32BCDE189A2}" type="presParOf" srcId="{89884557-F1CF-4F28-B345-4D4E45916732}" destId="{CDBC29AC-4C9F-4404-B0BE-DC1327C66B89}" srcOrd="1" destOrd="0" presId="urn:microsoft.com/office/officeart/2008/layout/VerticalCurvedList"/>
    <dgm:cxn modelId="{39897ECD-9F2D-4C5E-B252-071BE9F36F4C}" type="presParOf" srcId="{89884557-F1CF-4F28-B345-4D4E45916732}" destId="{CBBD599B-75BE-4ECD-B9E3-CD9D129A5ACC}" srcOrd="2" destOrd="0" presId="urn:microsoft.com/office/officeart/2008/layout/VerticalCurvedList"/>
    <dgm:cxn modelId="{3744AFDC-E6F6-4A99-A1A1-5351F785C63E}" type="presParOf" srcId="{CBBD599B-75BE-4ECD-B9E3-CD9D129A5ACC}" destId="{A9AE38DC-0224-4C0E-A8EA-FA3B6C179672}" srcOrd="0" destOrd="0" presId="urn:microsoft.com/office/officeart/2008/layout/VerticalCurvedList"/>
    <dgm:cxn modelId="{C97FE1F0-5A35-441D-8751-FB4CDB62C008}" type="presParOf" srcId="{89884557-F1CF-4F28-B345-4D4E45916732}" destId="{4B1B1FE2-B537-4681-BE8D-B35FEDA47CB6}" srcOrd="3" destOrd="0" presId="urn:microsoft.com/office/officeart/2008/layout/VerticalCurvedList"/>
    <dgm:cxn modelId="{4748F4A8-2075-4B09-95FB-24D3FAE67F43}" type="presParOf" srcId="{89884557-F1CF-4F28-B345-4D4E45916732}" destId="{E1FAC6B2-7295-421D-A7E4-2F7F679DDE28}" srcOrd="4" destOrd="0" presId="urn:microsoft.com/office/officeart/2008/layout/VerticalCurvedList"/>
    <dgm:cxn modelId="{E2DD3DFE-453E-4432-8E15-5B616F3CDE24}" type="presParOf" srcId="{E1FAC6B2-7295-421D-A7E4-2F7F679DDE28}" destId="{EB18D13B-82F2-41A4-BF00-D0427A31C4F3}" srcOrd="0" destOrd="0" presId="urn:microsoft.com/office/officeart/2008/layout/VerticalCurvedList"/>
    <dgm:cxn modelId="{A9EBD428-36EC-49A1-80A8-96EF7BAAA286}" type="presParOf" srcId="{89884557-F1CF-4F28-B345-4D4E45916732}" destId="{7CD3E97B-4DED-42AB-B36B-41617CDFE68B}" srcOrd="5" destOrd="0" presId="urn:microsoft.com/office/officeart/2008/layout/VerticalCurvedList"/>
    <dgm:cxn modelId="{FF6D6260-C93E-4499-9D7F-C1CEB8D5A0CA}" type="presParOf" srcId="{89884557-F1CF-4F28-B345-4D4E45916732}" destId="{77DD4D48-66BD-4C7D-8A82-F8BF89487D2D}" srcOrd="6" destOrd="0" presId="urn:microsoft.com/office/officeart/2008/layout/VerticalCurvedList"/>
    <dgm:cxn modelId="{CE557F39-CB84-447C-9D5A-3DC32506EBA5}" type="presParOf" srcId="{77DD4D48-66BD-4C7D-8A82-F8BF89487D2D}" destId="{AF1A1D3F-0307-403E-BF46-64C4CFE8CF8F}" srcOrd="0" destOrd="0" presId="urn:microsoft.com/office/officeart/2008/layout/VerticalCurvedList"/>
    <dgm:cxn modelId="{9BBAA1A6-3DCF-4B03-BB0C-AFE187CFA98E}" type="presParOf" srcId="{89884557-F1CF-4F28-B345-4D4E45916732}" destId="{9EA1ECA2-83DE-4E46-80D5-F09556D4A125}" srcOrd="7" destOrd="0" presId="urn:microsoft.com/office/officeart/2008/layout/VerticalCurvedList"/>
    <dgm:cxn modelId="{B2CD6B8A-E5A6-4FD0-BC87-1A390672DE0A}" type="presParOf" srcId="{89884557-F1CF-4F28-B345-4D4E45916732}" destId="{3B68ED30-1AA6-41C8-A20A-0ED64537AD4C}" srcOrd="8" destOrd="0" presId="urn:microsoft.com/office/officeart/2008/layout/VerticalCurvedList"/>
    <dgm:cxn modelId="{4C154AF8-82D1-42BF-AD2A-B9FC24B9B8E6}" type="presParOf" srcId="{3B68ED30-1AA6-41C8-A20A-0ED64537AD4C}" destId="{CBD5B67A-4930-41A0-AA51-7F4BAA93717F}" srcOrd="0" destOrd="0" presId="urn:microsoft.com/office/officeart/2008/layout/VerticalCurvedList"/>
    <dgm:cxn modelId="{3F775850-F5F9-4F9E-A0A6-18261F6CD9B1}" type="presParOf" srcId="{89884557-F1CF-4F28-B345-4D4E45916732}" destId="{447DFAD6-CBA5-46EF-A22C-44C647865E03}" srcOrd="9" destOrd="0" presId="urn:microsoft.com/office/officeart/2008/layout/VerticalCurvedList"/>
    <dgm:cxn modelId="{F04DB766-B0E0-43BB-90A1-45FBB30DB976}" type="presParOf" srcId="{89884557-F1CF-4F28-B345-4D4E45916732}" destId="{77FCC08F-5519-4F17-9323-B3BDBF116546}" srcOrd="10" destOrd="0" presId="urn:microsoft.com/office/officeart/2008/layout/VerticalCurvedList"/>
    <dgm:cxn modelId="{AE971E7D-BE7E-454E-A3EE-7F2580CB3343}" type="presParOf" srcId="{77FCC08F-5519-4F17-9323-B3BDBF116546}" destId="{F10BB580-76A9-4A56-95C5-CBF033E6AEDE}"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2D60C74-7A1F-4C49-8F2B-AC688458288A}" type="doc">
      <dgm:prSet loTypeId="urn:microsoft.com/office/officeart/2005/8/layout/vProcess5" loCatId="process" qsTypeId="urn:microsoft.com/office/officeart/2005/8/quickstyle/simple1" qsCatId="simple" csTypeId="urn:microsoft.com/office/officeart/2005/8/colors/colorful2" csCatId="colorful" phldr="1"/>
      <dgm:spPr/>
      <dgm:t>
        <a:bodyPr/>
        <a:lstStyle/>
        <a:p>
          <a:endParaRPr lang="es-EC"/>
        </a:p>
      </dgm:t>
    </dgm:pt>
    <dgm:pt modelId="{B9528B04-8DAC-4DE5-A70E-F85276ACB2A2}">
      <dgm:prSet phldrT="[Texto]"/>
      <dgm:spPr/>
      <dgm:t>
        <a:bodyPr/>
        <a:lstStyle/>
        <a:p>
          <a:pPr algn="just"/>
          <a:r>
            <a:rPr lang="es-ES" dirty="0">
              <a:solidFill>
                <a:schemeClr val="tx1"/>
              </a:solidFill>
            </a:rPr>
            <a:t>Controlar los factores de riesgo y desarrollar planes y programas de gestión en salud y seguridad en el trabajo. </a:t>
          </a:r>
          <a:endParaRPr lang="es-EC" dirty="0">
            <a:solidFill>
              <a:schemeClr val="tx1"/>
            </a:solidFill>
          </a:endParaRPr>
        </a:p>
      </dgm:t>
    </dgm:pt>
    <dgm:pt modelId="{9C1E5769-D3DD-436C-8BBD-0B1EE26F4EB5}" type="parTrans" cxnId="{A3E67C44-0DAD-4BB1-B6B7-F7F13B45756C}">
      <dgm:prSet/>
      <dgm:spPr/>
      <dgm:t>
        <a:bodyPr/>
        <a:lstStyle/>
        <a:p>
          <a:endParaRPr lang="es-EC">
            <a:solidFill>
              <a:schemeClr val="tx1"/>
            </a:solidFill>
          </a:endParaRPr>
        </a:p>
      </dgm:t>
    </dgm:pt>
    <dgm:pt modelId="{14B0DE92-C688-497E-880F-EA883CB00570}" type="sibTrans" cxnId="{A3E67C44-0DAD-4BB1-B6B7-F7F13B45756C}">
      <dgm:prSet/>
      <dgm:spPr/>
      <dgm:t>
        <a:bodyPr/>
        <a:lstStyle/>
        <a:p>
          <a:endParaRPr lang="es-EC">
            <a:solidFill>
              <a:schemeClr val="tx1"/>
            </a:solidFill>
          </a:endParaRPr>
        </a:p>
      </dgm:t>
    </dgm:pt>
    <dgm:pt modelId="{85AA50F6-947B-4BCC-A344-944919E00731}">
      <dgm:prSet phldrT="[Texto]"/>
      <dgm:spPr/>
      <dgm:t>
        <a:bodyPr/>
        <a:lstStyle/>
        <a:p>
          <a:pPr algn="just"/>
          <a:r>
            <a:rPr lang="es-ES" dirty="0">
              <a:solidFill>
                <a:schemeClr val="tx1"/>
              </a:solidFill>
            </a:rPr>
            <a:t>Implementar medidas de control que mejoren las condiciones de trabajo y salud, de acuerdo con los factores de riesgo identificados como parte esencial del SIG.</a:t>
          </a:r>
          <a:endParaRPr lang="es-EC" dirty="0">
            <a:solidFill>
              <a:schemeClr val="tx1"/>
            </a:solidFill>
          </a:endParaRPr>
        </a:p>
      </dgm:t>
    </dgm:pt>
    <dgm:pt modelId="{351E9164-D06C-4276-AE63-05E9E8D2E590}" type="parTrans" cxnId="{1CC83A43-9257-4BD4-B525-49857EB8AEF9}">
      <dgm:prSet/>
      <dgm:spPr/>
      <dgm:t>
        <a:bodyPr/>
        <a:lstStyle/>
        <a:p>
          <a:endParaRPr lang="es-EC">
            <a:solidFill>
              <a:schemeClr val="tx1"/>
            </a:solidFill>
          </a:endParaRPr>
        </a:p>
      </dgm:t>
    </dgm:pt>
    <dgm:pt modelId="{5ABEAA17-A8BF-4E60-9037-1B7F265B616D}" type="sibTrans" cxnId="{1CC83A43-9257-4BD4-B525-49857EB8AEF9}">
      <dgm:prSet/>
      <dgm:spPr/>
      <dgm:t>
        <a:bodyPr/>
        <a:lstStyle/>
        <a:p>
          <a:endParaRPr lang="es-EC">
            <a:solidFill>
              <a:schemeClr val="tx1"/>
            </a:solidFill>
          </a:endParaRPr>
        </a:p>
      </dgm:t>
    </dgm:pt>
    <dgm:pt modelId="{92D289D9-78F0-48E5-95B0-D8257AE5E299}">
      <dgm:prSet phldrT="[Texto]"/>
      <dgm:spPr/>
      <dgm:t>
        <a:bodyPr/>
        <a:lstStyle/>
        <a:p>
          <a:pPr algn="just"/>
          <a:r>
            <a:rPr lang="es-ES" dirty="0">
              <a:solidFill>
                <a:schemeClr val="tx1"/>
              </a:solidFill>
            </a:rPr>
            <a:t>Definir y desarrollar estándares de trabajo seguro, para la ejecución de las tareas criticas que contribuyan con la prevención de accidentes de trabajo y enfermedades laborales.</a:t>
          </a:r>
          <a:endParaRPr lang="es-EC" dirty="0">
            <a:solidFill>
              <a:schemeClr val="tx1"/>
            </a:solidFill>
          </a:endParaRPr>
        </a:p>
      </dgm:t>
    </dgm:pt>
    <dgm:pt modelId="{B4CBB592-11D9-4B60-8C3D-76049B3B3A08}" type="parTrans" cxnId="{7057B7B2-24BA-4276-9217-C7B17528D52D}">
      <dgm:prSet/>
      <dgm:spPr/>
      <dgm:t>
        <a:bodyPr/>
        <a:lstStyle/>
        <a:p>
          <a:endParaRPr lang="es-EC">
            <a:solidFill>
              <a:schemeClr val="tx1"/>
            </a:solidFill>
          </a:endParaRPr>
        </a:p>
      </dgm:t>
    </dgm:pt>
    <dgm:pt modelId="{60911EFD-15CB-4751-BD80-90A89D7833F4}" type="sibTrans" cxnId="{7057B7B2-24BA-4276-9217-C7B17528D52D}">
      <dgm:prSet/>
      <dgm:spPr/>
      <dgm:t>
        <a:bodyPr/>
        <a:lstStyle/>
        <a:p>
          <a:endParaRPr lang="es-EC">
            <a:solidFill>
              <a:schemeClr val="tx1"/>
            </a:solidFill>
          </a:endParaRPr>
        </a:p>
      </dgm:t>
    </dgm:pt>
    <dgm:pt modelId="{DD96EC6C-4FF9-4DE3-8F6B-17947FF9112C}">
      <dgm:prSet/>
      <dgm:spPr/>
      <dgm:t>
        <a:bodyPr/>
        <a:lstStyle/>
        <a:p>
          <a:pPr algn="just"/>
          <a:r>
            <a:rPr lang="es-ES" dirty="0">
              <a:solidFill>
                <a:schemeClr val="tx1"/>
              </a:solidFill>
            </a:rPr>
            <a:t>Planear, organizar y desarrollar eventos de capacitación que contribuyan con la formación integral en el trabajo y fomenten la participación activa de los trabajadores de la empresa. </a:t>
          </a:r>
          <a:endParaRPr lang="es-EC" dirty="0">
            <a:solidFill>
              <a:schemeClr val="tx1"/>
            </a:solidFill>
          </a:endParaRPr>
        </a:p>
      </dgm:t>
    </dgm:pt>
    <dgm:pt modelId="{A2E003B9-51B7-484C-98CF-7C9DD7E3B17E}" type="parTrans" cxnId="{3347A7E0-6243-47BC-8CAC-138F5F332EF6}">
      <dgm:prSet/>
      <dgm:spPr/>
      <dgm:t>
        <a:bodyPr/>
        <a:lstStyle/>
        <a:p>
          <a:endParaRPr lang="es-EC">
            <a:solidFill>
              <a:schemeClr val="tx1"/>
            </a:solidFill>
          </a:endParaRPr>
        </a:p>
      </dgm:t>
    </dgm:pt>
    <dgm:pt modelId="{01E59DEF-14F5-49DF-9E4F-AD88BF66C054}" type="sibTrans" cxnId="{3347A7E0-6243-47BC-8CAC-138F5F332EF6}">
      <dgm:prSet/>
      <dgm:spPr/>
      <dgm:t>
        <a:bodyPr/>
        <a:lstStyle/>
        <a:p>
          <a:endParaRPr lang="es-EC">
            <a:solidFill>
              <a:schemeClr val="tx1"/>
            </a:solidFill>
          </a:endParaRPr>
        </a:p>
      </dgm:t>
    </dgm:pt>
    <dgm:pt modelId="{8C5D01C0-991B-4E7C-8DD2-835B25638E96}" type="pres">
      <dgm:prSet presAssocID="{92D60C74-7A1F-4C49-8F2B-AC688458288A}" presName="outerComposite" presStyleCnt="0">
        <dgm:presLayoutVars>
          <dgm:chMax val="5"/>
          <dgm:dir/>
          <dgm:resizeHandles val="exact"/>
        </dgm:presLayoutVars>
      </dgm:prSet>
      <dgm:spPr/>
    </dgm:pt>
    <dgm:pt modelId="{94266B23-7C29-456E-B605-9B20867D9497}" type="pres">
      <dgm:prSet presAssocID="{92D60C74-7A1F-4C49-8F2B-AC688458288A}" presName="dummyMaxCanvas" presStyleCnt="0">
        <dgm:presLayoutVars/>
      </dgm:prSet>
      <dgm:spPr/>
    </dgm:pt>
    <dgm:pt modelId="{0A61EAB8-7111-4036-B553-F3E901DA4FD4}" type="pres">
      <dgm:prSet presAssocID="{92D60C74-7A1F-4C49-8F2B-AC688458288A}" presName="FourNodes_1" presStyleLbl="node1" presStyleIdx="0" presStyleCnt="4">
        <dgm:presLayoutVars>
          <dgm:bulletEnabled val="1"/>
        </dgm:presLayoutVars>
      </dgm:prSet>
      <dgm:spPr/>
    </dgm:pt>
    <dgm:pt modelId="{C0D84F47-8BD0-4E2C-A6FB-7ACE1309B543}" type="pres">
      <dgm:prSet presAssocID="{92D60C74-7A1F-4C49-8F2B-AC688458288A}" presName="FourNodes_2" presStyleLbl="node1" presStyleIdx="1" presStyleCnt="4">
        <dgm:presLayoutVars>
          <dgm:bulletEnabled val="1"/>
        </dgm:presLayoutVars>
      </dgm:prSet>
      <dgm:spPr/>
    </dgm:pt>
    <dgm:pt modelId="{1F1F31FC-C29C-475E-9BC4-B41D2FD57607}" type="pres">
      <dgm:prSet presAssocID="{92D60C74-7A1F-4C49-8F2B-AC688458288A}" presName="FourNodes_3" presStyleLbl="node1" presStyleIdx="2" presStyleCnt="4">
        <dgm:presLayoutVars>
          <dgm:bulletEnabled val="1"/>
        </dgm:presLayoutVars>
      </dgm:prSet>
      <dgm:spPr/>
    </dgm:pt>
    <dgm:pt modelId="{CD38913F-D9FD-4EC9-AFC9-C83D4F56BEBE}" type="pres">
      <dgm:prSet presAssocID="{92D60C74-7A1F-4C49-8F2B-AC688458288A}" presName="FourNodes_4" presStyleLbl="node1" presStyleIdx="3" presStyleCnt="4">
        <dgm:presLayoutVars>
          <dgm:bulletEnabled val="1"/>
        </dgm:presLayoutVars>
      </dgm:prSet>
      <dgm:spPr/>
    </dgm:pt>
    <dgm:pt modelId="{CE10DD31-1ED8-487D-9E7A-E80E97F2C276}" type="pres">
      <dgm:prSet presAssocID="{92D60C74-7A1F-4C49-8F2B-AC688458288A}" presName="FourConn_1-2" presStyleLbl="fgAccFollowNode1" presStyleIdx="0" presStyleCnt="3">
        <dgm:presLayoutVars>
          <dgm:bulletEnabled val="1"/>
        </dgm:presLayoutVars>
      </dgm:prSet>
      <dgm:spPr/>
    </dgm:pt>
    <dgm:pt modelId="{3E4AD1D1-4FDD-41B9-88E5-4D6A217A25A5}" type="pres">
      <dgm:prSet presAssocID="{92D60C74-7A1F-4C49-8F2B-AC688458288A}" presName="FourConn_2-3" presStyleLbl="fgAccFollowNode1" presStyleIdx="1" presStyleCnt="3">
        <dgm:presLayoutVars>
          <dgm:bulletEnabled val="1"/>
        </dgm:presLayoutVars>
      </dgm:prSet>
      <dgm:spPr/>
    </dgm:pt>
    <dgm:pt modelId="{BABA4481-DC9D-4608-AA28-A784F3C7508B}" type="pres">
      <dgm:prSet presAssocID="{92D60C74-7A1F-4C49-8F2B-AC688458288A}" presName="FourConn_3-4" presStyleLbl="fgAccFollowNode1" presStyleIdx="2" presStyleCnt="3">
        <dgm:presLayoutVars>
          <dgm:bulletEnabled val="1"/>
        </dgm:presLayoutVars>
      </dgm:prSet>
      <dgm:spPr/>
    </dgm:pt>
    <dgm:pt modelId="{927F9985-F0BC-47C6-BAC6-6F504301276C}" type="pres">
      <dgm:prSet presAssocID="{92D60C74-7A1F-4C49-8F2B-AC688458288A}" presName="FourNodes_1_text" presStyleLbl="node1" presStyleIdx="3" presStyleCnt="4">
        <dgm:presLayoutVars>
          <dgm:bulletEnabled val="1"/>
        </dgm:presLayoutVars>
      </dgm:prSet>
      <dgm:spPr/>
    </dgm:pt>
    <dgm:pt modelId="{6062E18D-0AFB-4488-9FD9-D0673136A205}" type="pres">
      <dgm:prSet presAssocID="{92D60C74-7A1F-4C49-8F2B-AC688458288A}" presName="FourNodes_2_text" presStyleLbl="node1" presStyleIdx="3" presStyleCnt="4">
        <dgm:presLayoutVars>
          <dgm:bulletEnabled val="1"/>
        </dgm:presLayoutVars>
      </dgm:prSet>
      <dgm:spPr/>
    </dgm:pt>
    <dgm:pt modelId="{9C3661A4-FF3E-41FF-9B5C-A407A0E88B73}" type="pres">
      <dgm:prSet presAssocID="{92D60C74-7A1F-4C49-8F2B-AC688458288A}" presName="FourNodes_3_text" presStyleLbl="node1" presStyleIdx="3" presStyleCnt="4">
        <dgm:presLayoutVars>
          <dgm:bulletEnabled val="1"/>
        </dgm:presLayoutVars>
      </dgm:prSet>
      <dgm:spPr/>
    </dgm:pt>
    <dgm:pt modelId="{ECE84198-03E9-411E-9C57-E41ABD2E9B4B}" type="pres">
      <dgm:prSet presAssocID="{92D60C74-7A1F-4C49-8F2B-AC688458288A}" presName="FourNodes_4_text" presStyleLbl="node1" presStyleIdx="3" presStyleCnt="4">
        <dgm:presLayoutVars>
          <dgm:bulletEnabled val="1"/>
        </dgm:presLayoutVars>
      </dgm:prSet>
      <dgm:spPr/>
    </dgm:pt>
  </dgm:ptLst>
  <dgm:cxnLst>
    <dgm:cxn modelId="{E048F207-5D3F-491A-8FC8-D308D177AF15}" type="presOf" srcId="{5ABEAA17-A8BF-4E60-9037-1B7F265B616D}" destId="{3E4AD1D1-4FDD-41B9-88E5-4D6A217A25A5}" srcOrd="0" destOrd="0" presId="urn:microsoft.com/office/officeart/2005/8/layout/vProcess5"/>
    <dgm:cxn modelId="{C0008623-6DE5-4537-95CF-E9EF47697F59}" type="presOf" srcId="{14B0DE92-C688-497E-880F-EA883CB00570}" destId="{CE10DD31-1ED8-487D-9E7A-E80E97F2C276}" srcOrd="0" destOrd="0" presId="urn:microsoft.com/office/officeart/2005/8/layout/vProcess5"/>
    <dgm:cxn modelId="{C85A8C32-89C6-4DCD-97C3-F4F5FE2FF82E}" type="presOf" srcId="{92D60C74-7A1F-4C49-8F2B-AC688458288A}" destId="{8C5D01C0-991B-4E7C-8DD2-835B25638E96}" srcOrd="0" destOrd="0" presId="urn:microsoft.com/office/officeart/2005/8/layout/vProcess5"/>
    <dgm:cxn modelId="{1CC83A43-9257-4BD4-B525-49857EB8AEF9}" srcId="{92D60C74-7A1F-4C49-8F2B-AC688458288A}" destId="{85AA50F6-947B-4BCC-A344-944919E00731}" srcOrd="1" destOrd="0" parTransId="{351E9164-D06C-4276-AE63-05E9E8D2E590}" sibTransId="{5ABEAA17-A8BF-4E60-9037-1B7F265B616D}"/>
    <dgm:cxn modelId="{A3E67C44-0DAD-4BB1-B6B7-F7F13B45756C}" srcId="{92D60C74-7A1F-4C49-8F2B-AC688458288A}" destId="{B9528B04-8DAC-4DE5-A70E-F85276ACB2A2}" srcOrd="0" destOrd="0" parTransId="{9C1E5769-D3DD-436C-8BBD-0B1EE26F4EB5}" sibTransId="{14B0DE92-C688-497E-880F-EA883CB00570}"/>
    <dgm:cxn modelId="{87BD3D69-0994-40F0-83CD-4A4C49A4543D}" type="presOf" srcId="{92D289D9-78F0-48E5-95B0-D8257AE5E299}" destId="{1F1F31FC-C29C-475E-9BC4-B41D2FD57607}" srcOrd="0" destOrd="0" presId="urn:microsoft.com/office/officeart/2005/8/layout/vProcess5"/>
    <dgm:cxn modelId="{C8F2516C-32D5-40D6-AEDF-234FFAC39638}" type="presOf" srcId="{85AA50F6-947B-4BCC-A344-944919E00731}" destId="{6062E18D-0AFB-4488-9FD9-D0673136A205}" srcOrd="1" destOrd="0" presId="urn:microsoft.com/office/officeart/2005/8/layout/vProcess5"/>
    <dgm:cxn modelId="{4F23F955-4680-4A2F-BD5F-BB514B92B369}" type="presOf" srcId="{DD96EC6C-4FF9-4DE3-8F6B-17947FF9112C}" destId="{CD38913F-D9FD-4EC9-AFC9-C83D4F56BEBE}" srcOrd="0" destOrd="0" presId="urn:microsoft.com/office/officeart/2005/8/layout/vProcess5"/>
    <dgm:cxn modelId="{46FED780-59E1-4147-81D2-7A5B8DCC557D}" type="presOf" srcId="{B9528B04-8DAC-4DE5-A70E-F85276ACB2A2}" destId="{927F9985-F0BC-47C6-BAC6-6F504301276C}" srcOrd="1" destOrd="0" presId="urn:microsoft.com/office/officeart/2005/8/layout/vProcess5"/>
    <dgm:cxn modelId="{846161B0-0DF2-40A2-AA0B-3140751FE893}" type="presOf" srcId="{60911EFD-15CB-4751-BD80-90A89D7833F4}" destId="{BABA4481-DC9D-4608-AA28-A784F3C7508B}" srcOrd="0" destOrd="0" presId="urn:microsoft.com/office/officeart/2005/8/layout/vProcess5"/>
    <dgm:cxn modelId="{772CDAB1-9021-458B-A4ED-4F4C018B0F1A}" type="presOf" srcId="{B9528B04-8DAC-4DE5-A70E-F85276ACB2A2}" destId="{0A61EAB8-7111-4036-B553-F3E901DA4FD4}" srcOrd="0" destOrd="0" presId="urn:microsoft.com/office/officeart/2005/8/layout/vProcess5"/>
    <dgm:cxn modelId="{7057B7B2-24BA-4276-9217-C7B17528D52D}" srcId="{92D60C74-7A1F-4C49-8F2B-AC688458288A}" destId="{92D289D9-78F0-48E5-95B0-D8257AE5E299}" srcOrd="2" destOrd="0" parTransId="{B4CBB592-11D9-4B60-8C3D-76049B3B3A08}" sibTransId="{60911EFD-15CB-4751-BD80-90A89D7833F4}"/>
    <dgm:cxn modelId="{5795CEB4-8CEC-4A1A-906A-25610966B572}" type="presOf" srcId="{85AA50F6-947B-4BCC-A344-944919E00731}" destId="{C0D84F47-8BD0-4E2C-A6FB-7ACE1309B543}" srcOrd="0" destOrd="0" presId="urn:microsoft.com/office/officeart/2005/8/layout/vProcess5"/>
    <dgm:cxn modelId="{BA3372CA-E7DA-4C07-B4E7-C182C4C205C0}" type="presOf" srcId="{DD96EC6C-4FF9-4DE3-8F6B-17947FF9112C}" destId="{ECE84198-03E9-411E-9C57-E41ABD2E9B4B}" srcOrd="1" destOrd="0" presId="urn:microsoft.com/office/officeart/2005/8/layout/vProcess5"/>
    <dgm:cxn modelId="{576CAFDB-35AC-447A-9C11-F6734341C7AA}" type="presOf" srcId="{92D289D9-78F0-48E5-95B0-D8257AE5E299}" destId="{9C3661A4-FF3E-41FF-9B5C-A407A0E88B73}" srcOrd="1" destOrd="0" presId="urn:microsoft.com/office/officeart/2005/8/layout/vProcess5"/>
    <dgm:cxn modelId="{3347A7E0-6243-47BC-8CAC-138F5F332EF6}" srcId="{92D60C74-7A1F-4C49-8F2B-AC688458288A}" destId="{DD96EC6C-4FF9-4DE3-8F6B-17947FF9112C}" srcOrd="3" destOrd="0" parTransId="{A2E003B9-51B7-484C-98CF-7C9DD7E3B17E}" sibTransId="{01E59DEF-14F5-49DF-9E4F-AD88BF66C054}"/>
    <dgm:cxn modelId="{56CACD34-6881-4BDC-8DF6-EC27010AAE27}" type="presParOf" srcId="{8C5D01C0-991B-4E7C-8DD2-835B25638E96}" destId="{94266B23-7C29-456E-B605-9B20867D9497}" srcOrd="0" destOrd="0" presId="urn:microsoft.com/office/officeart/2005/8/layout/vProcess5"/>
    <dgm:cxn modelId="{3AAE085F-0FD9-4C6A-9C22-CB1FE3BA542A}" type="presParOf" srcId="{8C5D01C0-991B-4E7C-8DD2-835B25638E96}" destId="{0A61EAB8-7111-4036-B553-F3E901DA4FD4}" srcOrd="1" destOrd="0" presId="urn:microsoft.com/office/officeart/2005/8/layout/vProcess5"/>
    <dgm:cxn modelId="{F6066BFC-5943-4322-AA4F-B6692B69190F}" type="presParOf" srcId="{8C5D01C0-991B-4E7C-8DD2-835B25638E96}" destId="{C0D84F47-8BD0-4E2C-A6FB-7ACE1309B543}" srcOrd="2" destOrd="0" presId="urn:microsoft.com/office/officeart/2005/8/layout/vProcess5"/>
    <dgm:cxn modelId="{15F783EC-EFCC-41CD-8A32-1438E92447CF}" type="presParOf" srcId="{8C5D01C0-991B-4E7C-8DD2-835B25638E96}" destId="{1F1F31FC-C29C-475E-9BC4-B41D2FD57607}" srcOrd="3" destOrd="0" presId="urn:microsoft.com/office/officeart/2005/8/layout/vProcess5"/>
    <dgm:cxn modelId="{FDA28463-FA24-4054-8438-ABC63DC763D0}" type="presParOf" srcId="{8C5D01C0-991B-4E7C-8DD2-835B25638E96}" destId="{CD38913F-D9FD-4EC9-AFC9-C83D4F56BEBE}" srcOrd="4" destOrd="0" presId="urn:microsoft.com/office/officeart/2005/8/layout/vProcess5"/>
    <dgm:cxn modelId="{0F244156-C009-4205-B9A7-483A6851EEC4}" type="presParOf" srcId="{8C5D01C0-991B-4E7C-8DD2-835B25638E96}" destId="{CE10DD31-1ED8-487D-9E7A-E80E97F2C276}" srcOrd="5" destOrd="0" presId="urn:microsoft.com/office/officeart/2005/8/layout/vProcess5"/>
    <dgm:cxn modelId="{10D95CC5-428D-4893-80F1-7B111D01DB4E}" type="presParOf" srcId="{8C5D01C0-991B-4E7C-8DD2-835B25638E96}" destId="{3E4AD1D1-4FDD-41B9-88E5-4D6A217A25A5}" srcOrd="6" destOrd="0" presId="urn:microsoft.com/office/officeart/2005/8/layout/vProcess5"/>
    <dgm:cxn modelId="{2DC77C7B-E919-432C-B57C-91A8EECB957C}" type="presParOf" srcId="{8C5D01C0-991B-4E7C-8DD2-835B25638E96}" destId="{BABA4481-DC9D-4608-AA28-A784F3C7508B}" srcOrd="7" destOrd="0" presId="urn:microsoft.com/office/officeart/2005/8/layout/vProcess5"/>
    <dgm:cxn modelId="{29DDD872-C5E2-4886-84DD-45F4C1286DD1}" type="presParOf" srcId="{8C5D01C0-991B-4E7C-8DD2-835B25638E96}" destId="{927F9985-F0BC-47C6-BAC6-6F504301276C}" srcOrd="8" destOrd="0" presId="urn:microsoft.com/office/officeart/2005/8/layout/vProcess5"/>
    <dgm:cxn modelId="{E982C769-193F-4D0A-B5B0-31447AC267EF}" type="presParOf" srcId="{8C5D01C0-991B-4E7C-8DD2-835B25638E96}" destId="{6062E18D-0AFB-4488-9FD9-D0673136A205}" srcOrd="9" destOrd="0" presId="urn:microsoft.com/office/officeart/2005/8/layout/vProcess5"/>
    <dgm:cxn modelId="{3B802F12-327D-4B59-A31B-8C5A85FE3795}" type="presParOf" srcId="{8C5D01C0-991B-4E7C-8DD2-835B25638E96}" destId="{9C3661A4-FF3E-41FF-9B5C-A407A0E88B73}" srcOrd="10" destOrd="0" presId="urn:microsoft.com/office/officeart/2005/8/layout/vProcess5"/>
    <dgm:cxn modelId="{B4256DA6-F509-490D-83E2-C4F13DB4D065}" type="presParOf" srcId="{8C5D01C0-991B-4E7C-8DD2-835B25638E96}" destId="{ECE84198-03E9-411E-9C57-E41ABD2E9B4B}" srcOrd="11" destOrd="0" presId="urn:microsoft.com/office/officeart/2005/8/layout/v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3DC6EEC-4010-41AE-9BDF-0CFAB65A8BCF}" type="doc">
      <dgm:prSet loTypeId="urn:microsoft.com/office/officeart/2005/8/layout/process1" loCatId="process" qsTypeId="urn:microsoft.com/office/officeart/2005/8/quickstyle/simple1" qsCatId="simple" csTypeId="urn:microsoft.com/office/officeart/2005/8/colors/colorful3" csCatId="colorful" phldr="1"/>
      <dgm:spPr/>
    </dgm:pt>
    <dgm:pt modelId="{7EC85C00-4FF5-4420-AFB8-DD231EB6B444}">
      <dgm:prSet phldrT="[Texto]" custT="1"/>
      <dgm:spPr/>
      <dgm:t>
        <a:bodyPr/>
        <a:lstStyle/>
        <a:p>
          <a:r>
            <a:rPr lang="es-ES" sz="1600" b="1" dirty="0">
              <a:solidFill>
                <a:schemeClr val="tx1"/>
              </a:solidFill>
            </a:rPr>
            <a:t>RECOLECCIÓN</a:t>
          </a:r>
          <a:endParaRPr lang="es-EC" sz="1600" b="1" dirty="0">
            <a:solidFill>
              <a:schemeClr val="tx1"/>
            </a:solidFill>
          </a:endParaRPr>
        </a:p>
      </dgm:t>
    </dgm:pt>
    <dgm:pt modelId="{4F711631-D2C9-447D-BCF7-9FD760A1863B}" type="parTrans" cxnId="{CBF7A7BF-B504-473A-A645-71DBFD831722}">
      <dgm:prSet/>
      <dgm:spPr/>
      <dgm:t>
        <a:bodyPr/>
        <a:lstStyle/>
        <a:p>
          <a:endParaRPr lang="es-EC" sz="1600">
            <a:solidFill>
              <a:schemeClr val="tx1"/>
            </a:solidFill>
          </a:endParaRPr>
        </a:p>
      </dgm:t>
    </dgm:pt>
    <dgm:pt modelId="{704C41EE-6304-464B-91A8-14BE60052898}" type="sibTrans" cxnId="{CBF7A7BF-B504-473A-A645-71DBFD831722}">
      <dgm:prSet custT="1"/>
      <dgm:spPr/>
      <dgm:t>
        <a:bodyPr/>
        <a:lstStyle/>
        <a:p>
          <a:endParaRPr lang="es-EC" sz="1600">
            <a:solidFill>
              <a:schemeClr val="tx1"/>
            </a:solidFill>
          </a:endParaRPr>
        </a:p>
      </dgm:t>
    </dgm:pt>
    <dgm:pt modelId="{35924DCD-BD1F-4E90-9042-78CC721D2054}">
      <dgm:prSet phldrT="[Texto]" custT="1"/>
      <dgm:spPr/>
      <dgm:t>
        <a:bodyPr/>
        <a:lstStyle/>
        <a:p>
          <a:r>
            <a:rPr lang="es-ES" sz="1600" b="1" dirty="0">
              <a:solidFill>
                <a:schemeClr val="tx1"/>
              </a:solidFill>
            </a:rPr>
            <a:t>TRANSPORTE </a:t>
          </a:r>
          <a:endParaRPr lang="es-EC" sz="1600" b="1" dirty="0">
            <a:solidFill>
              <a:schemeClr val="tx1"/>
            </a:solidFill>
          </a:endParaRPr>
        </a:p>
      </dgm:t>
    </dgm:pt>
    <dgm:pt modelId="{B69B6BAD-7466-4858-86FC-A5E428A49025}" type="parTrans" cxnId="{63E9AAA2-9E5C-448D-B6BA-7130D66E981A}">
      <dgm:prSet/>
      <dgm:spPr/>
      <dgm:t>
        <a:bodyPr/>
        <a:lstStyle/>
        <a:p>
          <a:endParaRPr lang="es-EC" sz="1600">
            <a:solidFill>
              <a:schemeClr val="tx1"/>
            </a:solidFill>
          </a:endParaRPr>
        </a:p>
      </dgm:t>
    </dgm:pt>
    <dgm:pt modelId="{6B69D5F6-4B01-4E37-B073-13937038E502}" type="sibTrans" cxnId="{63E9AAA2-9E5C-448D-B6BA-7130D66E981A}">
      <dgm:prSet custT="1"/>
      <dgm:spPr/>
      <dgm:t>
        <a:bodyPr/>
        <a:lstStyle/>
        <a:p>
          <a:endParaRPr lang="es-EC" sz="1600">
            <a:solidFill>
              <a:schemeClr val="tx1"/>
            </a:solidFill>
          </a:endParaRPr>
        </a:p>
      </dgm:t>
    </dgm:pt>
    <dgm:pt modelId="{F599CDB2-2E9C-477B-9487-5E7B871934AE}">
      <dgm:prSet phldrT="[Texto]" custT="1"/>
      <dgm:spPr/>
      <dgm:t>
        <a:bodyPr/>
        <a:lstStyle/>
        <a:p>
          <a:r>
            <a:rPr lang="es-ES" sz="1600" b="1" dirty="0">
              <a:solidFill>
                <a:schemeClr val="tx1"/>
              </a:solidFill>
            </a:rPr>
            <a:t>DISPOSICIÓN FINAL </a:t>
          </a:r>
          <a:endParaRPr lang="es-EC" sz="1600" b="1" dirty="0">
            <a:solidFill>
              <a:schemeClr val="tx1"/>
            </a:solidFill>
          </a:endParaRPr>
        </a:p>
      </dgm:t>
    </dgm:pt>
    <dgm:pt modelId="{20408863-2A70-43F1-B4A7-E9DC65369D6A}" type="parTrans" cxnId="{9B5779AC-E631-4F13-8D85-66E6BE624533}">
      <dgm:prSet/>
      <dgm:spPr/>
      <dgm:t>
        <a:bodyPr/>
        <a:lstStyle/>
        <a:p>
          <a:endParaRPr lang="es-EC" sz="1600">
            <a:solidFill>
              <a:schemeClr val="tx1"/>
            </a:solidFill>
          </a:endParaRPr>
        </a:p>
      </dgm:t>
    </dgm:pt>
    <dgm:pt modelId="{5A06E14F-3618-4D73-A84F-343594FFB3FD}" type="sibTrans" cxnId="{9B5779AC-E631-4F13-8D85-66E6BE624533}">
      <dgm:prSet/>
      <dgm:spPr/>
      <dgm:t>
        <a:bodyPr/>
        <a:lstStyle/>
        <a:p>
          <a:endParaRPr lang="es-EC" sz="1600">
            <a:solidFill>
              <a:schemeClr val="tx1"/>
            </a:solidFill>
          </a:endParaRPr>
        </a:p>
      </dgm:t>
    </dgm:pt>
    <dgm:pt modelId="{6D82CC8C-3B6B-4145-8867-E07BEA8B84CF}">
      <dgm:prSet custT="1"/>
      <dgm:spPr>
        <a:solidFill>
          <a:srgbClr val="E6B91E">
            <a:hueOff val="-477801"/>
            <a:satOff val="393"/>
            <a:lumOff val="-327"/>
            <a:alphaOff val="0"/>
          </a:srgbClr>
        </a:solidFill>
        <a:ln w="19050" cap="rnd" cmpd="sng" algn="ctr">
          <a:solidFill>
            <a:prstClr val="white">
              <a:hueOff val="0"/>
              <a:satOff val="0"/>
              <a:lumOff val="0"/>
              <a:alphaOff val="0"/>
            </a:prstClr>
          </a:solidFill>
          <a:prstDash val="solid"/>
        </a:ln>
        <a:effectLst/>
      </dgm:spPr>
      <dgm:t>
        <a:bodyPr spcFirstLastPara="0" vert="horz" wrap="square" lIns="76200" tIns="76200" rIns="76200" bIns="76200" numCol="1" spcCol="1270" anchor="ctr" anchorCtr="0"/>
        <a:lstStyle/>
        <a:p>
          <a:r>
            <a:rPr lang="es-ES" sz="1600" b="1" kern="1200" dirty="0">
              <a:solidFill>
                <a:prstClr val="black"/>
              </a:solidFill>
              <a:latin typeface="Trebuchet MS" panose="020B0603020202020204"/>
              <a:ea typeface="+mn-ea"/>
              <a:cs typeface="+mn-cs"/>
            </a:rPr>
            <a:t>BARRIDO</a:t>
          </a:r>
          <a:endParaRPr lang="es-EC" sz="1600" b="1" kern="1200" dirty="0">
            <a:solidFill>
              <a:prstClr val="black"/>
            </a:solidFill>
            <a:latin typeface="Trebuchet MS" panose="020B0603020202020204"/>
            <a:ea typeface="+mn-ea"/>
            <a:cs typeface="+mn-cs"/>
          </a:endParaRPr>
        </a:p>
      </dgm:t>
    </dgm:pt>
    <dgm:pt modelId="{8348FA6D-CA08-413F-81E2-5605C4DE60A0}" type="parTrans" cxnId="{D8DE931C-37E2-4E61-9007-38AAA70B5B54}">
      <dgm:prSet/>
      <dgm:spPr/>
      <dgm:t>
        <a:bodyPr/>
        <a:lstStyle/>
        <a:p>
          <a:endParaRPr lang="es-EC" sz="1600"/>
        </a:p>
      </dgm:t>
    </dgm:pt>
    <dgm:pt modelId="{266D5E3C-DA40-45EA-A108-B3645D1F4E5E}" type="sibTrans" cxnId="{D8DE931C-37E2-4E61-9007-38AAA70B5B54}">
      <dgm:prSet custT="1"/>
      <dgm:spPr/>
      <dgm:t>
        <a:bodyPr/>
        <a:lstStyle/>
        <a:p>
          <a:endParaRPr lang="es-EC" sz="1600"/>
        </a:p>
      </dgm:t>
    </dgm:pt>
    <dgm:pt modelId="{D8CBEEE8-89F3-4741-95E6-F3B7DA8D16C1}" type="pres">
      <dgm:prSet presAssocID="{F3DC6EEC-4010-41AE-9BDF-0CFAB65A8BCF}" presName="Name0" presStyleCnt="0">
        <dgm:presLayoutVars>
          <dgm:dir/>
          <dgm:resizeHandles val="exact"/>
        </dgm:presLayoutVars>
      </dgm:prSet>
      <dgm:spPr/>
    </dgm:pt>
    <dgm:pt modelId="{F61BF45D-207E-4482-BDA3-771C2FBD7AC7}" type="pres">
      <dgm:prSet presAssocID="{6D82CC8C-3B6B-4145-8867-E07BEA8B84CF}" presName="node" presStyleLbl="node1" presStyleIdx="0" presStyleCnt="4" custScaleY="52456">
        <dgm:presLayoutVars>
          <dgm:bulletEnabled val="1"/>
        </dgm:presLayoutVars>
      </dgm:prSet>
      <dgm:spPr>
        <a:xfrm>
          <a:off x="8296" y="1603033"/>
          <a:ext cx="1717459" cy="584974"/>
        </a:xfrm>
        <a:prstGeom prst="roundRect">
          <a:avLst>
            <a:gd name="adj" fmla="val 10000"/>
          </a:avLst>
        </a:prstGeom>
      </dgm:spPr>
    </dgm:pt>
    <dgm:pt modelId="{22051B2E-A5D2-4708-9436-25DAC97992B0}" type="pres">
      <dgm:prSet presAssocID="{266D5E3C-DA40-45EA-A108-B3645D1F4E5E}" presName="sibTrans" presStyleLbl="sibTrans2D1" presStyleIdx="0" presStyleCnt="3"/>
      <dgm:spPr/>
    </dgm:pt>
    <dgm:pt modelId="{A97EF9E7-CB8B-45A9-9B00-0A560BD1CEAF}" type="pres">
      <dgm:prSet presAssocID="{266D5E3C-DA40-45EA-A108-B3645D1F4E5E}" presName="connectorText" presStyleLbl="sibTrans2D1" presStyleIdx="0" presStyleCnt="3"/>
      <dgm:spPr/>
    </dgm:pt>
    <dgm:pt modelId="{93DCDF1A-4973-4785-8A26-43616209777C}" type="pres">
      <dgm:prSet presAssocID="{7EC85C00-4FF5-4420-AFB8-DD231EB6B444}" presName="node" presStyleLbl="node1" presStyleIdx="1" presStyleCnt="4" custScaleY="47307">
        <dgm:presLayoutVars>
          <dgm:bulletEnabled val="1"/>
        </dgm:presLayoutVars>
      </dgm:prSet>
      <dgm:spPr/>
    </dgm:pt>
    <dgm:pt modelId="{37F99214-D00E-4380-834F-CD6D0AEDA487}" type="pres">
      <dgm:prSet presAssocID="{704C41EE-6304-464B-91A8-14BE60052898}" presName="sibTrans" presStyleLbl="sibTrans2D1" presStyleIdx="1" presStyleCnt="3"/>
      <dgm:spPr/>
    </dgm:pt>
    <dgm:pt modelId="{8FD29858-A475-425E-B732-866BE668847E}" type="pres">
      <dgm:prSet presAssocID="{704C41EE-6304-464B-91A8-14BE60052898}" presName="connectorText" presStyleLbl="sibTrans2D1" presStyleIdx="1" presStyleCnt="3"/>
      <dgm:spPr/>
    </dgm:pt>
    <dgm:pt modelId="{F576AF14-C15E-4620-9879-40C1FD662AED}" type="pres">
      <dgm:prSet presAssocID="{35924DCD-BD1F-4E90-9042-78CC721D2054}" presName="node" presStyleLbl="node1" presStyleIdx="2" presStyleCnt="4" custScaleY="47307">
        <dgm:presLayoutVars>
          <dgm:bulletEnabled val="1"/>
        </dgm:presLayoutVars>
      </dgm:prSet>
      <dgm:spPr/>
    </dgm:pt>
    <dgm:pt modelId="{03225391-6AC1-4919-AF6C-C6A263503E20}" type="pres">
      <dgm:prSet presAssocID="{6B69D5F6-4B01-4E37-B073-13937038E502}" presName="sibTrans" presStyleLbl="sibTrans2D1" presStyleIdx="2" presStyleCnt="3"/>
      <dgm:spPr/>
    </dgm:pt>
    <dgm:pt modelId="{3FBCEDAB-6DE1-430F-8E08-813265D94CE2}" type="pres">
      <dgm:prSet presAssocID="{6B69D5F6-4B01-4E37-B073-13937038E502}" presName="connectorText" presStyleLbl="sibTrans2D1" presStyleIdx="2" presStyleCnt="3"/>
      <dgm:spPr/>
    </dgm:pt>
    <dgm:pt modelId="{BCFD17B6-0B78-48DA-9AA4-188A4A0F7FB7}" type="pres">
      <dgm:prSet presAssocID="{F599CDB2-2E9C-477B-9487-5E7B871934AE}" presName="node" presStyleLbl="node1" presStyleIdx="3" presStyleCnt="4" custScaleY="47307">
        <dgm:presLayoutVars>
          <dgm:bulletEnabled val="1"/>
        </dgm:presLayoutVars>
      </dgm:prSet>
      <dgm:spPr/>
    </dgm:pt>
  </dgm:ptLst>
  <dgm:cxnLst>
    <dgm:cxn modelId="{34389D1A-5974-4400-A355-0F20F315094C}" type="presOf" srcId="{35924DCD-BD1F-4E90-9042-78CC721D2054}" destId="{F576AF14-C15E-4620-9879-40C1FD662AED}" srcOrd="0" destOrd="0" presId="urn:microsoft.com/office/officeart/2005/8/layout/process1"/>
    <dgm:cxn modelId="{D8DE931C-37E2-4E61-9007-38AAA70B5B54}" srcId="{F3DC6EEC-4010-41AE-9BDF-0CFAB65A8BCF}" destId="{6D82CC8C-3B6B-4145-8867-E07BEA8B84CF}" srcOrd="0" destOrd="0" parTransId="{8348FA6D-CA08-413F-81E2-5605C4DE60A0}" sibTransId="{266D5E3C-DA40-45EA-A108-B3645D1F4E5E}"/>
    <dgm:cxn modelId="{CAF2E223-CFBA-4DD5-A643-5C444A034C90}" type="presOf" srcId="{7EC85C00-4FF5-4420-AFB8-DD231EB6B444}" destId="{93DCDF1A-4973-4785-8A26-43616209777C}" srcOrd="0" destOrd="0" presId="urn:microsoft.com/office/officeart/2005/8/layout/process1"/>
    <dgm:cxn modelId="{10066B30-1616-4377-A77D-E858D1F5EBC4}" type="presOf" srcId="{704C41EE-6304-464B-91A8-14BE60052898}" destId="{8FD29858-A475-425E-B732-866BE668847E}" srcOrd="1" destOrd="0" presId="urn:microsoft.com/office/officeart/2005/8/layout/process1"/>
    <dgm:cxn modelId="{27947D34-0DAC-45E6-BF99-3FAD9859FAD4}" type="presOf" srcId="{6B69D5F6-4B01-4E37-B073-13937038E502}" destId="{3FBCEDAB-6DE1-430F-8E08-813265D94CE2}" srcOrd="1" destOrd="0" presId="urn:microsoft.com/office/officeart/2005/8/layout/process1"/>
    <dgm:cxn modelId="{C230A538-CC9C-4D7E-83EB-8B785B24226B}" type="presOf" srcId="{704C41EE-6304-464B-91A8-14BE60052898}" destId="{37F99214-D00E-4380-834F-CD6D0AEDA487}" srcOrd="0" destOrd="0" presId="urn:microsoft.com/office/officeart/2005/8/layout/process1"/>
    <dgm:cxn modelId="{38CF024A-87C0-44C7-8D3B-1A97B1D89821}" type="presOf" srcId="{266D5E3C-DA40-45EA-A108-B3645D1F4E5E}" destId="{A97EF9E7-CB8B-45A9-9B00-0A560BD1CEAF}" srcOrd="1" destOrd="0" presId="urn:microsoft.com/office/officeart/2005/8/layout/process1"/>
    <dgm:cxn modelId="{61AD217F-F889-417B-880B-5CC014DC05CA}" type="presOf" srcId="{6B69D5F6-4B01-4E37-B073-13937038E502}" destId="{03225391-6AC1-4919-AF6C-C6A263503E20}" srcOrd="0" destOrd="0" presId="urn:microsoft.com/office/officeart/2005/8/layout/process1"/>
    <dgm:cxn modelId="{A29EF884-4FD7-4142-B2B7-AE7BD60A6A8E}" type="presOf" srcId="{F599CDB2-2E9C-477B-9487-5E7B871934AE}" destId="{BCFD17B6-0B78-48DA-9AA4-188A4A0F7FB7}" srcOrd="0" destOrd="0" presId="urn:microsoft.com/office/officeart/2005/8/layout/process1"/>
    <dgm:cxn modelId="{63E9AAA2-9E5C-448D-B6BA-7130D66E981A}" srcId="{F3DC6EEC-4010-41AE-9BDF-0CFAB65A8BCF}" destId="{35924DCD-BD1F-4E90-9042-78CC721D2054}" srcOrd="2" destOrd="0" parTransId="{B69B6BAD-7466-4858-86FC-A5E428A49025}" sibTransId="{6B69D5F6-4B01-4E37-B073-13937038E502}"/>
    <dgm:cxn modelId="{9B5779AC-E631-4F13-8D85-66E6BE624533}" srcId="{F3DC6EEC-4010-41AE-9BDF-0CFAB65A8BCF}" destId="{F599CDB2-2E9C-477B-9487-5E7B871934AE}" srcOrd="3" destOrd="0" parTransId="{20408863-2A70-43F1-B4A7-E9DC65369D6A}" sibTransId="{5A06E14F-3618-4D73-A84F-343594FFB3FD}"/>
    <dgm:cxn modelId="{CBF7A7BF-B504-473A-A645-71DBFD831722}" srcId="{F3DC6EEC-4010-41AE-9BDF-0CFAB65A8BCF}" destId="{7EC85C00-4FF5-4420-AFB8-DD231EB6B444}" srcOrd="1" destOrd="0" parTransId="{4F711631-D2C9-447D-BCF7-9FD760A1863B}" sibTransId="{704C41EE-6304-464B-91A8-14BE60052898}"/>
    <dgm:cxn modelId="{9DE1DCD8-D281-4D5C-86E8-03DE061938D1}" type="presOf" srcId="{266D5E3C-DA40-45EA-A108-B3645D1F4E5E}" destId="{22051B2E-A5D2-4708-9436-25DAC97992B0}" srcOrd="0" destOrd="0" presId="urn:microsoft.com/office/officeart/2005/8/layout/process1"/>
    <dgm:cxn modelId="{658754DB-6CAC-40D0-B403-3A0FEE440379}" type="presOf" srcId="{F3DC6EEC-4010-41AE-9BDF-0CFAB65A8BCF}" destId="{D8CBEEE8-89F3-4741-95E6-F3B7DA8D16C1}" srcOrd="0" destOrd="0" presId="urn:microsoft.com/office/officeart/2005/8/layout/process1"/>
    <dgm:cxn modelId="{D8FB2DDD-E021-40BF-B07E-E531C120E6E5}" type="presOf" srcId="{6D82CC8C-3B6B-4145-8867-E07BEA8B84CF}" destId="{F61BF45D-207E-4482-BDA3-771C2FBD7AC7}" srcOrd="0" destOrd="0" presId="urn:microsoft.com/office/officeart/2005/8/layout/process1"/>
    <dgm:cxn modelId="{B1783657-F50A-45B0-A4F0-C8D495F2FFB4}" type="presParOf" srcId="{D8CBEEE8-89F3-4741-95E6-F3B7DA8D16C1}" destId="{F61BF45D-207E-4482-BDA3-771C2FBD7AC7}" srcOrd="0" destOrd="0" presId="urn:microsoft.com/office/officeart/2005/8/layout/process1"/>
    <dgm:cxn modelId="{CE901437-423E-4F16-9F71-8C968B8C21D0}" type="presParOf" srcId="{D8CBEEE8-89F3-4741-95E6-F3B7DA8D16C1}" destId="{22051B2E-A5D2-4708-9436-25DAC97992B0}" srcOrd="1" destOrd="0" presId="urn:microsoft.com/office/officeart/2005/8/layout/process1"/>
    <dgm:cxn modelId="{C5A0EF03-B0D6-4591-8190-5DB072470223}" type="presParOf" srcId="{22051B2E-A5D2-4708-9436-25DAC97992B0}" destId="{A97EF9E7-CB8B-45A9-9B00-0A560BD1CEAF}" srcOrd="0" destOrd="0" presId="urn:microsoft.com/office/officeart/2005/8/layout/process1"/>
    <dgm:cxn modelId="{3A449122-9439-42F0-874B-8A212EE97815}" type="presParOf" srcId="{D8CBEEE8-89F3-4741-95E6-F3B7DA8D16C1}" destId="{93DCDF1A-4973-4785-8A26-43616209777C}" srcOrd="2" destOrd="0" presId="urn:microsoft.com/office/officeart/2005/8/layout/process1"/>
    <dgm:cxn modelId="{62320760-033E-4130-A8C6-27AF0F71B960}" type="presParOf" srcId="{D8CBEEE8-89F3-4741-95E6-F3B7DA8D16C1}" destId="{37F99214-D00E-4380-834F-CD6D0AEDA487}" srcOrd="3" destOrd="0" presId="urn:microsoft.com/office/officeart/2005/8/layout/process1"/>
    <dgm:cxn modelId="{9B0F3C68-0BF9-48D9-9B19-24CD6D2622AF}" type="presParOf" srcId="{37F99214-D00E-4380-834F-CD6D0AEDA487}" destId="{8FD29858-A475-425E-B732-866BE668847E}" srcOrd="0" destOrd="0" presId="urn:microsoft.com/office/officeart/2005/8/layout/process1"/>
    <dgm:cxn modelId="{102013C7-D655-4A25-94A5-C1EC4EBDC2DC}" type="presParOf" srcId="{D8CBEEE8-89F3-4741-95E6-F3B7DA8D16C1}" destId="{F576AF14-C15E-4620-9879-40C1FD662AED}" srcOrd="4" destOrd="0" presId="urn:microsoft.com/office/officeart/2005/8/layout/process1"/>
    <dgm:cxn modelId="{C036F7B5-CF87-43B8-995D-A49B058A6CA3}" type="presParOf" srcId="{D8CBEEE8-89F3-4741-95E6-F3B7DA8D16C1}" destId="{03225391-6AC1-4919-AF6C-C6A263503E20}" srcOrd="5" destOrd="0" presId="urn:microsoft.com/office/officeart/2005/8/layout/process1"/>
    <dgm:cxn modelId="{42F00A0D-63CB-4B29-B3A8-73F4FDA2D665}" type="presParOf" srcId="{03225391-6AC1-4919-AF6C-C6A263503E20}" destId="{3FBCEDAB-6DE1-430F-8E08-813265D94CE2}" srcOrd="0" destOrd="0" presId="urn:microsoft.com/office/officeart/2005/8/layout/process1"/>
    <dgm:cxn modelId="{45886207-474C-4710-8D3D-D3B8253063D6}" type="presParOf" srcId="{D8CBEEE8-89F3-4741-95E6-F3B7DA8D16C1}" destId="{BCFD17B6-0B78-48DA-9AA4-188A4A0F7FB7}"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10540FE-3AFA-470D-A7A2-45A866302020}" type="doc">
      <dgm:prSet loTypeId="urn:microsoft.com/office/officeart/2005/8/layout/lProcess3" loCatId="process" qsTypeId="urn:microsoft.com/office/officeart/2005/8/quickstyle/simple1" qsCatId="simple" csTypeId="urn:microsoft.com/office/officeart/2005/8/colors/colorful1" csCatId="colorful" phldr="1"/>
      <dgm:spPr/>
      <dgm:t>
        <a:bodyPr/>
        <a:lstStyle/>
        <a:p>
          <a:endParaRPr lang="es-EC"/>
        </a:p>
      </dgm:t>
    </dgm:pt>
    <dgm:pt modelId="{9A1C7C42-2ECD-4E89-B532-6D1FD15E9DCE}">
      <dgm:prSet custT="1"/>
      <dgm:spPr/>
      <dgm:t>
        <a:bodyPr/>
        <a:lstStyle/>
        <a:p>
          <a:r>
            <a:rPr lang="es-ES" sz="1200" dirty="0">
              <a:solidFill>
                <a:schemeClr val="tx1"/>
              </a:solidFill>
            </a:rPr>
            <a:t>Potenciales fugas y derrames a cuerpos de agua</a:t>
          </a:r>
          <a:endParaRPr lang="es-EC" sz="1200" dirty="0">
            <a:solidFill>
              <a:schemeClr val="tx1"/>
            </a:solidFill>
          </a:endParaRPr>
        </a:p>
      </dgm:t>
    </dgm:pt>
    <dgm:pt modelId="{4504A2D7-F9F2-479B-9FD3-2269627C19BF}" type="parTrans" cxnId="{03D71627-703D-4A81-BE58-DECDBE12ECFD}">
      <dgm:prSet/>
      <dgm:spPr/>
      <dgm:t>
        <a:bodyPr/>
        <a:lstStyle/>
        <a:p>
          <a:endParaRPr lang="es-EC">
            <a:solidFill>
              <a:schemeClr val="tx1"/>
            </a:solidFill>
          </a:endParaRPr>
        </a:p>
      </dgm:t>
    </dgm:pt>
    <dgm:pt modelId="{05A6ADE2-74F7-4CB8-9EAE-C0279696126D}" type="sibTrans" cxnId="{03D71627-703D-4A81-BE58-DECDBE12ECFD}">
      <dgm:prSet/>
      <dgm:spPr/>
      <dgm:t>
        <a:bodyPr/>
        <a:lstStyle/>
        <a:p>
          <a:endParaRPr lang="es-EC">
            <a:solidFill>
              <a:schemeClr val="tx1"/>
            </a:solidFill>
          </a:endParaRPr>
        </a:p>
      </dgm:t>
    </dgm:pt>
    <dgm:pt modelId="{CEF8F648-16B5-411D-9825-D49435CDD106}">
      <dgm:prSet custT="1"/>
      <dgm:spPr/>
      <dgm:t>
        <a:bodyPr/>
        <a:lstStyle/>
        <a:p>
          <a:r>
            <a:rPr lang="es-ES" sz="1200">
              <a:solidFill>
                <a:schemeClr val="tx1"/>
              </a:solidFill>
            </a:rPr>
            <a:t>Generación de olores no agradables </a:t>
          </a:r>
          <a:endParaRPr lang="es-EC" sz="1200">
            <a:solidFill>
              <a:schemeClr val="tx1"/>
            </a:solidFill>
          </a:endParaRPr>
        </a:p>
      </dgm:t>
    </dgm:pt>
    <dgm:pt modelId="{743EC92A-3CEC-4814-B3A0-64B757646AEA}" type="parTrans" cxnId="{04690670-AA6E-4E5E-9625-1DF1FF502D00}">
      <dgm:prSet/>
      <dgm:spPr/>
      <dgm:t>
        <a:bodyPr/>
        <a:lstStyle/>
        <a:p>
          <a:endParaRPr lang="es-EC">
            <a:solidFill>
              <a:schemeClr val="tx1"/>
            </a:solidFill>
          </a:endParaRPr>
        </a:p>
      </dgm:t>
    </dgm:pt>
    <dgm:pt modelId="{5282EF94-A557-4024-81D9-D849E6AC0B09}" type="sibTrans" cxnId="{04690670-AA6E-4E5E-9625-1DF1FF502D00}">
      <dgm:prSet/>
      <dgm:spPr/>
      <dgm:t>
        <a:bodyPr/>
        <a:lstStyle/>
        <a:p>
          <a:endParaRPr lang="es-EC">
            <a:solidFill>
              <a:schemeClr val="tx1"/>
            </a:solidFill>
          </a:endParaRPr>
        </a:p>
      </dgm:t>
    </dgm:pt>
    <dgm:pt modelId="{52551704-2B19-447B-9D65-6FF535393AF0}">
      <dgm:prSet custT="1"/>
      <dgm:spPr/>
      <dgm:t>
        <a:bodyPr/>
        <a:lstStyle/>
        <a:p>
          <a:r>
            <a:rPr lang="es-EC" sz="1200">
              <a:solidFill>
                <a:schemeClr val="tx1"/>
              </a:solidFill>
            </a:rPr>
            <a:t>Generación de residuos reciclables</a:t>
          </a:r>
        </a:p>
      </dgm:t>
    </dgm:pt>
    <dgm:pt modelId="{6BFD0AF2-EEE5-4329-B4E1-303759FFA738}" type="parTrans" cxnId="{3B6B3533-B268-40C8-9D0D-88F66EA86F26}">
      <dgm:prSet/>
      <dgm:spPr/>
      <dgm:t>
        <a:bodyPr/>
        <a:lstStyle/>
        <a:p>
          <a:endParaRPr lang="es-EC">
            <a:solidFill>
              <a:schemeClr val="tx1"/>
            </a:solidFill>
          </a:endParaRPr>
        </a:p>
      </dgm:t>
    </dgm:pt>
    <dgm:pt modelId="{75DE2320-C667-4955-9305-6F61064B243B}" type="sibTrans" cxnId="{3B6B3533-B268-40C8-9D0D-88F66EA86F26}">
      <dgm:prSet/>
      <dgm:spPr/>
      <dgm:t>
        <a:bodyPr/>
        <a:lstStyle/>
        <a:p>
          <a:endParaRPr lang="es-EC">
            <a:solidFill>
              <a:schemeClr val="tx1"/>
            </a:solidFill>
          </a:endParaRPr>
        </a:p>
      </dgm:t>
    </dgm:pt>
    <dgm:pt modelId="{9E9E959E-0DEF-4B41-A3CA-774AAA89022E}">
      <dgm:prSet custT="1"/>
      <dgm:spPr/>
      <dgm:t>
        <a:bodyPr/>
        <a:lstStyle/>
        <a:p>
          <a:r>
            <a:rPr lang="es-ES" sz="1200">
              <a:solidFill>
                <a:schemeClr val="tx1"/>
              </a:solidFill>
            </a:rPr>
            <a:t>Generación de residuos no aprovechables</a:t>
          </a:r>
          <a:endParaRPr lang="es-EC" sz="1200">
            <a:solidFill>
              <a:schemeClr val="tx1"/>
            </a:solidFill>
          </a:endParaRPr>
        </a:p>
      </dgm:t>
    </dgm:pt>
    <dgm:pt modelId="{C5F727AB-2B06-4B4A-9245-C8E0B2E88BF6}" type="parTrans" cxnId="{E83037DF-D877-4ADD-A76F-FFC40A475C35}">
      <dgm:prSet/>
      <dgm:spPr/>
      <dgm:t>
        <a:bodyPr/>
        <a:lstStyle/>
        <a:p>
          <a:endParaRPr lang="es-EC">
            <a:solidFill>
              <a:schemeClr val="tx1"/>
            </a:solidFill>
          </a:endParaRPr>
        </a:p>
      </dgm:t>
    </dgm:pt>
    <dgm:pt modelId="{0982ADCE-907F-49F0-8ECB-BB10774CEBB0}" type="sibTrans" cxnId="{E83037DF-D877-4ADD-A76F-FFC40A475C35}">
      <dgm:prSet/>
      <dgm:spPr/>
      <dgm:t>
        <a:bodyPr/>
        <a:lstStyle/>
        <a:p>
          <a:endParaRPr lang="es-EC">
            <a:solidFill>
              <a:schemeClr val="tx1"/>
            </a:solidFill>
          </a:endParaRPr>
        </a:p>
      </dgm:t>
    </dgm:pt>
    <dgm:pt modelId="{DCE5371F-2C43-4704-B2B4-6199EBBB1DE6}">
      <dgm:prSet custT="1"/>
      <dgm:spPr/>
      <dgm:t>
        <a:bodyPr/>
        <a:lstStyle/>
        <a:p>
          <a:r>
            <a:rPr lang="es-ES" sz="1200">
              <a:solidFill>
                <a:schemeClr val="tx1"/>
              </a:solidFill>
            </a:rPr>
            <a:t>Generación de residuos peligrosos o especiales</a:t>
          </a:r>
          <a:endParaRPr lang="es-EC" sz="1200">
            <a:solidFill>
              <a:schemeClr val="tx1"/>
            </a:solidFill>
          </a:endParaRPr>
        </a:p>
      </dgm:t>
    </dgm:pt>
    <dgm:pt modelId="{39B38737-B432-41D8-86CE-220FB31B779A}" type="parTrans" cxnId="{2C648F04-AB44-49A7-8349-A621D3896A7B}">
      <dgm:prSet/>
      <dgm:spPr/>
      <dgm:t>
        <a:bodyPr/>
        <a:lstStyle/>
        <a:p>
          <a:endParaRPr lang="es-EC">
            <a:solidFill>
              <a:schemeClr val="tx1"/>
            </a:solidFill>
          </a:endParaRPr>
        </a:p>
      </dgm:t>
    </dgm:pt>
    <dgm:pt modelId="{6FCB79CC-57CB-4404-BE66-686E3AB505D1}" type="sibTrans" cxnId="{2C648F04-AB44-49A7-8349-A621D3896A7B}">
      <dgm:prSet/>
      <dgm:spPr/>
      <dgm:t>
        <a:bodyPr/>
        <a:lstStyle/>
        <a:p>
          <a:endParaRPr lang="es-EC">
            <a:solidFill>
              <a:schemeClr val="tx1"/>
            </a:solidFill>
          </a:endParaRPr>
        </a:p>
      </dgm:t>
    </dgm:pt>
    <dgm:pt modelId="{880C774D-C425-4905-8DBB-F72A01004409}">
      <dgm:prSet custT="1"/>
      <dgm:spPr/>
      <dgm:t>
        <a:bodyPr/>
        <a:lstStyle/>
        <a:p>
          <a:r>
            <a:rPr lang="es-EC" sz="1200">
              <a:solidFill>
                <a:schemeClr val="tx1"/>
              </a:solidFill>
            </a:rPr>
            <a:t>Generación de escombros</a:t>
          </a:r>
        </a:p>
      </dgm:t>
    </dgm:pt>
    <dgm:pt modelId="{A772ECA7-6F36-4357-A846-8D042F0D1A4A}" type="parTrans" cxnId="{38A00AEE-3CE6-4301-B843-B22F1729CE37}">
      <dgm:prSet/>
      <dgm:spPr/>
      <dgm:t>
        <a:bodyPr/>
        <a:lstStyle/>
        <a:p>
          <a:endParaRPr lang="es-EC">
            <a:solidFill>
              <a:schemeClr val="tx1"/>
            </a:solidFill>
          </a:endParaRPr>
        </a:p>
      </dgm:t>
    </dgm:pt>
    <dgm:pt modelId="{0A1FEDB6-F85A-425D-B4EE-17BDECAABB67}" type="sibTrans" cxnId="{38A00AEE-3CE6-4301-B843-B22F1729CE37}">
      <dgm:prSet/>
      <dgm:spPr/>
      <dgm:t>
        <a:bodyPr/>
        <a:lstStyle/>
        <a:p>
          <a:endParaRPr lang="es-EC">
            <a:solidFill>
              <a:schemeClr val="tx1"/>
            </a:solidFill>
          </a:endParaRPr>
        </a:p>
      </dgm:t>
    </dgm:pt>
    <dgm:pt modelId="{56B51F0C-36AD-4381-9B89-78F65050885C}">
      <dgm:prSet custT="1"/>
      <dgm:spPr/>
      <dgm:t>
        <a:bodyPr/>
        <a:lstStyle/>
        <a:p>
          <a:r>
            <a:rPr lang="es-ES" sz="1200" dirty="0">
              <a:solidFill>
                <a:schemeClr val="tx1"/>
              </a:solidFill>
            </a:rPr>
            <a:t>Generación de residuos de aparatos eléctricos y electrónicos</a:t>
          </a:r>
          <a:endParaRPr lang="es-EC" sz="1200" dirty="0">
            <a:solidFill>
              <a:schemeClr val="tx1"/>
            </a:solidFill>
          </a:endParaRPr>
        </a:p>
      </dgm:t>
    </dgm:pt>
    <dgm:pt modelId="{67E70BE6-76E4-413C-9547-59D6A98F4A15}" type="parTrans" cxnId="{19DE0CAE-9502-46EB-9C49-BAB2F11AE65D}">
      <dgm:prSet/>
      <dgm:spPr/>
      <dgm:t>
        <a:bodyPr/>
        <a:lstStyle/>
        <a:p>
          <a:endParaRPr lang="es-EC">
            <a:solidFill>
              <a:schemeClr val="tx1"/>
            </a:solidFill>
          </a:endParaRPr>
        </a:p>
      </dgm:t>
    </dgm:pt>
    <dgm:pt modelId="{D1D749AF-E28E-409B-A9A3-F922BA7D9751}" type="sibTrans" cxnId="{19DE0CAE-9502-46EB-9C49-BAB2F11AE65D}">
      <dgm:prSet/>
      <dgm:spPr/>
      <dgm:t>
        <a:bodyPr/>
        <a:lstStyle/>
        <a:p>
          <a:endParaRPr lang="es-EC">
            <a:solidFill>
              <a:schemeClr val="tx1"/>
            </a:solidFill>
          </a:endParaRPr>
        </a:p>
      </dgm:t>
    </dgm:pt>
    <dgm:pt modelId="{A180B0BD-70C9-438F-93F0-637EF47F2CD1}">
      <dgm:prSet custT="1"/>
      <dgm:spPr/>
      <dgm:t>
        <a:bodyPr/>
        <a:lstStyle/>
        <a:p>
          <a:r>
            <a:rPr lang="es-EC" sz="1200">
              <a:solidFill>
                <a:schemeClr val="tx1"/>
              </a:solidFill>
            </a:rPr>
            <a:t>Sobreocupación del espacio</a:t>
          </a:r>
        </a:p>
      </dgm:t>
    </dgm:pt>
    <dgm:pt modelId="{24515543-B62F-4C1F-A274-F2DF86D78DB7}" type="parTrans" cxnId="{3E290B9A-8979-4522-979F-30F51C2D49B3}">
      <dgm:prSet/>
      <dgm:spPr/>
      <dgm:t>
        <a:bodyPr/>
        <a:lstStyle/>
        <a:p>
          <a:endParaRPr lang="es-EC">
            <a:solidFill>
              <a:schemeClr val="tx1"/>
            </a:solidFill>
          </a:endParaRPr>
        </a:p>
      </dgm:t>
    </dgm:pt>
    <dgm:pt modelId="{6F36F4F8-CC36-4DB7-B777-79613C942602}" type="sibTrans" cxnId="{3E290B9A-8979-4522-979F-30F51C2D49B3}">
      <dgm:prSet/>
      <dgm:spPr/>
      <dgm:t>
        <a:bodyPr/>
        <a:lstStyle/>
        <a:p>
          <a:endParaRPr lang="es-EC">
            <a:solidFill>
              <a:schemeClr val="tx1"/>
            </a:solidFill>
          </a:endParaRPr>
        </a:p>
      </dgm:t>
    </dgm:pt>
    <dgm:pt modelId="{610EF189-6CC6-4C9B-9BED-D998684D7AA9}">
      <dgm:prSet custT="1"/>
      <dgm:spPr/>
      <dgm:t>
        <a:bodyPr/>
        <a:lstStyle/>
        <a:p>
          <a:r>
            <a:rPr lang="es-ES" sz="1200">
              <a:solidFill>
                <a:schemeClr val="tx1"/>
              </a:solidFill>
            </a:rPr>
            <a:t>Potenciales fugas y derrames al suelo</a:t>
          </a:r>
          <a:endParaRPr lang="es-EC" sz="1200">
            <a:solidFill>
              <a:schemeClr val="tx1"/>
            </a:solidFill>
          </a:endParaRPr>
        </a:p>
      </dgm:t>
    </dgm:pt>
    <dgm:pt modelId="{5A0D5005-939A-4038-90F8-44298F6D32EF}" type="parTrans" cxnId="{9828AFBC-D50E-4B02-BD6E-1DA4709575D4}">
      <dgm:prSet/>
      <dgm:spPr/>
      <dgm:t>
        <a:bodyPr/>
        <a:lstStyle/>
        <a:p>
          <a:endParaRPr lang="es-EC">
            <a:solidFill>
              <a:schemeClr val="tx1"/>
            </a:solidFill>
          </a:endParaRPr>
        </a:p>
      </dgm:t>
    </dgm:pt>
    <dgm:pt modelId="{30DC1051-3B9B-4F43-A9A9-0B502F490AF9}" type="sibTrans" cxnId="{9828AFBC-D50E-4B02-BD6E-1DA4709575D4}">
      <dgm:prSet/>
      <dgm:spPr/>
      <dgm:t>
        <a:bodyPr/>
        <a:lstStyle/>
        <a:p>
          <a:endParaRPr lang="es-EC">
            <a:solidFill>
              <a:schemeClr val="tx1"/>
            </a:solidFill>
          </a:endParaRPr>
        </a:p>
      </dgm:t>
    </dgm:pt>
    <dgm:pt modelId="{53FCCF40-CAC6-4426-899B-4F8D8CB3753B}">
      <dgm:prSet custT="1"/>
      <dgm:spPr/>
      <dgm:t>
        <a:bodyPr/>
        <a:lstStyle/>
        <a:p>
          <a:r>
            <a:rPr lang="es-ES" sz="1200">
              <a:solidFill>
                <a:schemeClr val="tx1"/>
              </a:solidFill>
            </a:rPr>
            <a:t>Falta de orden y aseo</a:t>
          </a:r>
          <a:endParaRPr lang="es-EC" sz="1200">
            <a:solidFill>
              <a:schemeClr val="tx1"/>
            </a:solidFill>
          </a:endParaRPr>
        </a:p>
      </dgm:t>
    </dgm:pt>
    <dgm:pt modelId="{5C6F1C07-7F38-4B1F-AD0F-2507A60A608E}" type="parTrans" cxnId="{D5E20F1E-999C-4B76-9D2D-874096BA968B}">
      <dgm:prSet/>
      <dgm:spPr/>
      <dgm:t>
        <a:bodyPr/>
        <a:lstStyle/>
        <a:p>
          <a:endParaRPr lang="es-EC">
            <a:solidFill>
              <a:schemeClr val="tx1"/>
            </a:solidFill>
          </a:endParaRPr>
        </a:p>
      </dgm:t>
    </dgm:pt>
    <dgm:pt modelId="{C141D95D-B984-4153-9548-92D95C83C15C}" type="sibTrans" cxnId="{D5E20F1E-999C-4B76-9D2D-874096BA968B}">
      <dgm:prSet/>
      <dgm:spPr/>
      <dgm:t>
        <a:bodyPr/>
        <a:lstStyle/>
        <a:p>
          <a:endParaRPr lang="es-EC">
            <a:solidFill>
              <a:schemeClr val="tx1"/>
            </a:solidFill>
          </a:endParaRPr>
        </a:p>
      </dgm:t>
    </dgm:pt>
    <dgm:pt modelId="{8ED98310-EE52-4B73-9824-B194A022E2EC}">
      <dgm:prSet custT="1"/>
      <dgm:spPr/>
      <dgm:t>
        <a:bodyPr/>
        <a:lstStyle/>
        <a:p>
          <a:r>
            <a:rPr lang="es-EC" sz="1200" u="none" strike="noStrike" dirty="0">
              <a:effectLst/>
            </a:rPr>
            <a:t>Contaminación del recurso agua</a:t>
          </a:r>
          <a:endParaRPr lang="es-EC" sz="1200" dirty="0">
            <a:solidFill>
              <a:schemeClr val="tx1"/>
            </a:solidFill>
          </a:endParaRPr>
        </a:p>
      </dgm:t>
    </dgm:pt>
    <dgm:pt modelId="{95B4E08D-A2E1-457E-8F24-3204A5F670B6}" type="parTrans" cxnId="{7B386615-EB7B-45AB-A235-5CDB7BBB963A}">
      <dgm:prSet/>
      <dgm:spPr/>
      <dgm:t>
        <a:bodyPr/>
        <a:lstStyle/>
        <a:p>
          <a:endParaRPr lang="es-EC">
            <a:solidFill>
              <a:schemeClr val="tx1"/>
            </a:solidFill>
          </a:endParaRPr>
        </a:p>
      </dgm:t>
    </dgm:pt>
    <dgm:pt modelId="{37AFF061-28F7-45AE-BDE3-B6125CD6DE8C}" type="sibTrans" cxnId="{7B386615-EB7B-45AB-A235-5CDB7BBB963A}">
      <dgm:prSet/>
      <dgm:spPr/>
      <dgm:t>
        <a:bodyPr/>
        <a:lstStyle/>
        <a:p>
          <a:endParaRPr lang="es-EC">
            <a:solidFill>
              <a:schemeClr val="tx1"/>
            </a:solidFill>
          </a:endParaRPr>
        </a:p>
      </dgm:t>
    </dgm:pt>
    <dgm:pt modelId="{AEECC641-459E-462B-93D8-CC2E2A9CEECD}">
      <dgm:prSet custT="1"/>
      <dgm:spPr/>
      <dgm:t>
        <a:bodyPr/>
        <a:lstStyle/>
        <a:p>
          <a:r>
            <a:rPr lang="es-EC" sz="1200" dirty="0">
              <a:solidFill>
                <a:schemeClr val="tx1"/>
              </a:solidFill>
            </a:rPr>
            <a:t>Vertimientos (Lixiviados)</a:t>
          </a:r>
        </a:p>
      </dgm:t>
    </dgm:pt>
    <dgm:pt modelId="{EC43E9EB-C08D-456F-B4EA-D2E44F49F115}" type="parTrans" cxnId="{1C063052-84EF-4A5F-BBE1-62C1FE9400FB}">
      <dgm:prSet/>
      <dgm:spPr/>
      <dgm:t>
        <a:bodyPr/>
        <a:lstStyle/>
        <a:p>
          <a:endParaRPr lang="es-EC">
            <a:solidFill>
              <a:schemeClr val="tx1"/>
            </a:solidFill>
          </a:endParaRPr>
        </a:p>
      </dgm:t>
    </dgm:pt>
    <dgm:pt modelId="{71A91B00-5B5A-4CE8-BE9C-A6706B7D9404}" type="sibTrans" cxnId="{1C063052-84EF-4A5F-BBE1-62C1FE9400FB}">
      <dgm:prSet/>
      <dgm:spPr/>
      <dgm:t>
        <a:bodyPr/>
        <a:lstStyle/>
        <a:p>
          <a:endParaRPr lang="es-EC">
            <a:solidFill>
              <a:schemeClr val="tx1"/>
            </a:solidFill>
          </a:endParaRPr>
        </a:p>
      </dgm:t>
    </dgm:pt>
    <dgm:pt modelId="{CC0CB81F-6D88-4EFA-8508-2C31086CDED3}">
      <dgm:prSet custT="1"/>
      <dgm:spPr/>
      <dgm:t>
        <a:bodyPr/>
        <a:lstStyle/>
        <a:p>
          <a:r>
            <a:rPr lang="es-EC" sz="1200" u="none" strike="noStrike" dirty="0">
              <a:effectLst/>
            </a:rPr>
            <a:t>Contaminación del recurso agua</a:t>
          </a:r>
          <a:endParaRPr lang="es-EC" sz="1200" dirty="0"/>
        </a:p>
      </dgm:t>
    </dgm:pt>
    <dgm:pt modelId="{5445709A-8665-45A9-8E13-3A5D10E99160}" type="parTrans" cxnId="{CF987AE1-CC48-4445-B711-203AE803DF23}">
      <dgm:prSet/>
      <dgm:spPr/>
      <dgm:t>
        <a:bodyPr/>
        <a:lstStyle/>
        <a:p>
          <a:endParaRPr lang="es-EC"/>
        </a:p>
      </dgm:t>
    </dgm:pt>
    <dgm:pt modelId="{BF4B59A5-0B85-44E9-B0D6-AC36AEAC3590}" type="sibTrans" cxnId="{CF987AE1-CC48-4445-B711-203AE803DF23}">
      <dgm:prSet/>
      <dgm:spPr/>
      <dgm:t>
        <a:bodyPr/>
        <a:lstStyle/>
        <a:p>
          <a:endParaRPr lang="es-EC"/>
        </a:p>
      </dgm:t>
    </dgm:pt>
    <dgm:pt modelId="{183C89F4-C5DD-4051-96DF-8057FBBC5D01}">
      <dgm:prSet custT="1"/>
      <dgm:spPr/>
      <dgm:t>
        <a:bodyPr/>
        <a:lstStyle/>
        <a:p>
          <a:r>
            <a:rPr lang="es-EC" sz="1200" u="none" strike="noStrike" dirty="0">
              <a:effectLst/>
            </a:rPr>
            <a:t>Contaminación al recurso aire </a:t>
          </a:r>
          <a:endParaRPr lang="es-EC" sz="1200" dirty="0"/>
        </a:p>
      </dgm:t>
    </dgm:pt>
    <dgm:pt modelId="{8E01715C-96BF-497B-9EF5-BA3E8D65D6E6}" type="parTrans" cxnId="{A8F6323A-873F-4B44-851C-7BB5C600E609}">
      <dgm:prSet/>
      <dgm:spPr/>
      <dgm:t>
        <a:bodyPr/>
        <a:lstStyle/>
        <a:p>
          <a:endParaRPr lang="es-EC"/>
        </a:p>
      </dgm:t>
    </dgm:pt>
    <dgm:pt modelId="{E00C360A-4E84-4F63-A0C1-0C3FF65C0B28}" type="sibTrans" cxnId="{A8F6323A-873F-4B44-851C-7BB5C600E609}">
      <dgm:prSet/>
      <dgm:spPr/>
      <dgm:t>
        <a:bodyPr/>
        <a:lstStyle/>
        <a:p>
          <a:endParaRPr lang="es-EC"/>
        </a:p>
      </dgm:t>
    </dgm:pt>
    <dgm:pt modelId="{DEB6ED9C-1898-445A-8DCB-56C998E77AD5}">
      <dgm:prSet custT="1"/>
      <dgm:spPr/>
      <dgm:t>
        <a:bodyPr/>
        <a:lstStyle/>
        <a:p>
          <a:r>
            <a:rPr lang="es-ES" sz="1200" u="none" strike="noStrike" dirty="0">
              <a:effectLst/>
            </a:rPr>
            <a:t>Agotamiento de los recursos naturales </a:t>
          </a:r>
          <a:endParaRPr lang="es-EC" sz="1200" dirty="0"/>
        </a:p>
      </dgm:t>
    </dgm:pt>
    <dgm:pt modelId="{01929C6A-DB96-4028-A480-47931B42C905}" type="parTrans" cxnId="{DAC9DFC2-550A-4F2E-89B4-2DEC04962BFF}">
      <dgm:prSet/>
      <dgm:spPr/>
      <dgm:t>
        <a:bodyPr/>
        <a:lstStyle/>
        <a:p>
          <a:endParaRPr lang="es-EC"/>
        </a:p>
      </dgm:t>
    </dgm:pt>
    <dgm:pt modelId="{26633BA6-D17B-48CE-9672-E8B721BABA39}" type="sibTrans" cxnId="{DAC9DFC2-550A-4F2E-89B4-2DEC04962BFF}">
      <dgm:prSet/>
      <dgm:spPr/>
      <dgm:t>
        <a:bodyPr/>
        <a:lstStyle/>
        <a:p>
          <a:endParaRPr lang="es-EC"/>
        </a:p>
      </dgm:t>
    </dgm:pt>
    <dgm:pt modelId="{ED705B6E-8517-4119-B5A1-20CDA845E6CC}">
      <dgm:prSet custT="1"/>
      <dgm:spPr/>
      <dgm:t>
        <a:bodyPr/>
        <a:lstStyle/>
        <a:p>
          <a:r>
            <a:rPr lang="es-ES" sz="1200" u="none" strike="noStrike" dirty="0">
              <a:effectLst/>
            </a:rPr>
            <a:t>Disminución de la vida útil del relleno sanitario</a:t>
          </a:r>
          <a:endParaRPr lang="es-EC" sz="1200" dirty="0"/>
        </a:p>
      </dgm:t>
    </dgm:pt>
    <dgm:pt modelId="{59BE7DEC-7AFF-4562-A8B8-3658D861E94A}" type="parTrans" cxnId="{00DDB113-CE27-4767-8E9A-5694EAAE2F83}">
      <dgm:prSet/>
      <dgm:spPr/>
      <dgm:t>
        <a:bodyPr/>
        <a:lstStyle/>
        <a:p>
          <a:endParaRPr lang="es-EC"/>
        </a:p>
      </dgm:t>
    </dgm:pt>
    <dgm:pt modelId="{253F60CE-0160-456F-B6D0-27D1BD44396F}" type="sibTrans" cxnId="{00DDB113-CE27-4767-8E9A-5694EAAE2F83}">
      <dgm:prSet/>
      <dgm:spPr/>
      <dgm:t>
        <a:bodyPr/>
        <a:lstStyle/>
        <a:p>
          <a:endParaRPr lang="es-EC"/>
        </a:p>
      </dgm:t>
    </dgm:pt>
    <dgm:pt modelId="{77BC912C-D3A0-41EC-8024-A46F0E000890}">
      <dgm:prSet custT="1"/>
      <dgm:spPr/>
      <dgm:t>
        <a:bodyPr/>
        <a:lstStyle/>
        <a:p>
          <a:r>
            <a:rPr lang="es-EC" sz="1200" u="none" strike="noStrike" dirty="0">
              <a:effectLst/>
            </a:rPr>
            <a:t>Contaminación del ambiente </a:t>
          </a:r>
          <a:endParaRPr lang="es-EC" sz="1200" dirty="0"/>
        </a:p>
      </dgm:t>
    </dgm:pt>
    <dgm:pt modelId="{FB8BD36B-566B-4947-84FA-B0376D548410}" type="parTrans" cxnId="{5E78A116-0C78-4A67-8E80-973592F3EF85}">
      <dgm:prSet/>
      <dgm:spPr/>
      <dgm:t>
        <a:bodyPr/>
        <a:lstStyle/>
        <a:p>
          <a:endParaRPr lang="es-EC"/>
        </a:p>
      </dgm:t>
    </dgm:pt>
    <dgm:pt modelId="{581B64CA-3B9B-447C-9B3C-C77B3D685F49}" type="sibTrans" cxnId="{5E78A116-0C78-4A67-8E80-973592F3EF85}">
      <dgm:prSet/>
      <dgm:spPr/>
      <dgm:t>
        <a:bodyPr/>
        <a:lstStyle/>
        <a:p>
          <a:endParaRPr lang="es-EC"/>
        </a:p>
      </dgm:t>
    </dgm:pt>
    <dgm:pt modelId="{58B70322-A4C8-41B3-A1D7-EB70F3260F53}">
      <dgm:prSet custT="1"/>
      <dgm:spPr/>
      <dgm:t>
        <a:bodyPr/>
        <a:lstStyle/>
        <a:p>
          <a:r>
            <a:rPr lang="es-ES" sz="1200" u="none" strike="noStrike" dirty="0">
              <a:effectLst/>
            </a:rPr>
            <a:t>Disminución de la vida útil del relleno sanitario</a:t>
          </a:r>
          <a:endParaRPr lang="es-EC" sz="1200" dirty="0"/>
        </a:p>
      </dgm:t>
    </dgm:pt>
    <dgm:pt modelId="{80F448E8-0042-4063-9271-230E04988FCD}" type="parTrans" cxnId="{C580E829-A634-4E21-B7BD-44A4870559D4}">
      <dgm:prSet/>
      <dgm:spPr/>
      <dgm:t>
        <a:bodyPr/>
        <a:lstStyle/>
        <a:p>
          <a:endParaRPr lang="es-EC"/>
        </a:p>
      </dgm:t>
    </dgm:pt>
    <dgm:pt modelId="{2B90B0E3-F32B-4B7C-BCE3-0ACFA4CC1192}" type="sibTrans" cxnId="{C580E829-A634-4E21-B7BD-44A4870559D4}">
      <dgm:prSet/>
      <dgm:spPr/>
      <dgm:t>
        <a:bodyPr/>
        <a:lstStyle/>
        <a:p>
          <a:endParaRPr lang="es-EC"/>
        </a:p>
      </dgm:t>
    </dgm:pt>
    <dgm:pt modelId="{660DA000-FD5F-491E-9B74-CDF7D1093BB3}">
      <dgm:prSet custT="1"/>
      <dgm:spPr/>
      <dgm:t>
        <a:bodyPr/>
        <a:lstStyle/>
        <a:p>
          <a:r>
            <a:rPr lang="es-ES" sz="1200" u="none" strike="noStrike" dirty="0">
              <a:effectLst/>
            </a:rPr>
            <a:t>Disminución de la vida útil del relleno sanitario</a:t>
          </a:r>
          <a:endParaRPr lang="es-EC" sz="1200" dirty="0"/>
        </a:p>
      </dgm:t>
    </dgm:pt>
    <dgm:pt modelId="{AE57C84B-FE72-4B25-8589-319025C6D6FF}" type="parTrans" cxnId="{B1AC46C2-DAF0-47E6-AE3F-9F01024620C3}">
      <dgm:prSet/>
      <dgm:spPr/>
      <dgm:t>
        <a:bodyPr/>
        <a:lstStyle/>
        <a:p>
          <a:endParaRPr lang="es-EC"/>
        </a:p>
      </dgm:t>
    </dgm:pt>
    <dgm:pt modelId="{E696713D-15FA-47ED-93C3-790475A69063}" type="sibTrans" cxnId="{B1AC46C2-DAF0-47E6-AE3F-9F01024620C3}">
      <dgm:prSet/>
      <dgm:spPr/>
      <dgm:t>
        <a:bodyPr/>
        <a:lstStyle/>
        <a:p>
          <a:endParaRPr lang="es-EC"/>
        </a:p>
      </dgm:t>
    </dgm:pt>
    <dgm:pt modelId="{543D4A84-D5D2-4797-9AD7-BEB117DD5D95}">
      <dgm:prSet custT="1"/>
      <dgm:spPr/>
      <dgm:t>
        <a:bodyPr/>
        <a:lstStyle/>
        <a:p>
          <a:r>
            <a:rPr lang="es-ES" sz="1200" u="none" strike="noStrike" dirty="0">
              <a:effectLst/>
            </a:rPr>
            <a:t>Disminución de la vida útil del relleno sanitario</a:t>
          </a:r>
          <a:endParaRPr lang="es-EC" sz="1200" dirty="0"/>
        </a:p>
      </dgm:t>
    </dgm:pt>
    <dgm:pt modelId="{4877493B-D3BD-4B29-89A2-3D96A0180C96}" type="parTrans" cxnId="{DC5C0DEF-DCD9-4DF3-A5AA-479FC9EF39E7}">
      <dgm:prSet/>
      <dgm:spPr/>
      <dgm:t>
        <a:bodyPr/>
        <a:lstStyle/>
        <a:p>
          <a:endParaRPr lang="es-EC"/>
        </a:p>
      </dgm:t>
    </dgm:pt>
    <dgm:pt modelId="{38F78176-A8B0-4128-8579-ED75EBD2C815}" type="sibTrans" cxnId="{DC5C0DEF-DCD9-4DF3-A5AA-479FC9EF39E7}">
      <dgm:prSet/>
      <dgm:spPr/>
      <dgm:t>
        <a:bodyPr/>
        <a:lstStyle/>
        <a:p>
          <a:endParaRPr lang="es-EC"/>
        </a:p>
      </dgm:t>
    </dgm:pt>
    <dgm:pt modelId="{B67C2F77-7DFF-41BB-8973-8E98845D9243}">
      <dgm:prSet custT="1"/>
      <dgm:spPr/>
      <dgm:t>
        <a:bodyPr/>
        <a:lstStyle/>
        <a:p>
          <a:r>
            <a:rPr lang="es-EC" sz="1200" u="none" strike="noStrike" dirty="0">
              <a:effectLst/>
            </a:rPr>
            <a:t>Contaminación del recurso suelo </a:t>
          </a:r>
          <a:endParaRPr lang="es-EC" sz="1200" dirty="0"/>
        </a:p>
      </dgm:t>
    </dgm:pt>
    <dgm:pt modelId="{22879172-5E16-4B16-AB8A-03C64C844805}" type="parTrans" cxnId="{48428655-A868-4858-8DF6-B8FCF7888CFB}">
      <dgm:prSet/>
      <dgm:spPr/>
      <dgm:t>
        <a:bodyPr/>
        <a:lstStyle/>
        <a:p>
          <a:endParaRPr lang="es-EC"/>
        </a:p>
      </dgm:t>
    </dgm:pt>
    <dgm:pt modelId="{18B7A5F5-C3ED-4A6B-A17F-D8F86919201E}" type="sibTrans" cxnId="{48428655-A868-4858-8DF6-B8FCF7888CFB}">
      <dgm:prSet/>
      <dgm:spPr/>
      <dgm:t>
        <a:bodyPr/>
        <a:lstStyle/>
        <a:p>
          <a:endParaRPr lang="es-EC"/>
        </a:p>
      </dgm:t>
    </dgm:pt>
    <dgm:pt modelId="{5299B0D2-B579-45AA-B29F-987D527E705C}">
      <dgm:prSet custT="1"/>
      <dgm:spPr/>
      <dgm:t>
        <a:bodyPr/>
        <a:lstStyle/>
        <a:p>
          <a:r>
            <a:rPr lang="es-ES" sz="1200" u="none" strike="noStrike" dirty="0">
              <a:effectLst/>
            </a:rPr>
            <a:t>Contaminación del recursos aire y suelo</a:t>
          </a:r>
          <a:endParaRPr lang="es-EC" sz="1200" dirty="0"/>
        </a:p>
      </dgm:t>
    </dgm:pt>
    <dgm:pt modelId="{9D66DEE8-878D-46D5-BBD6-6932D72C9F73}" type="parTrans" cxnId="{9FE736AC-C472-4B3B-B07B-EDF31A4791AF}">
      <dgm:prSet/>
      <dgm:spPr/>
      <dgm:t>
        <a:bodyPr/>
        <a:lstStyle/>
        <a:p>
          <a:endParaRPr lang="es-EC"/>
        </a:p>
      </dgm:t>
    </dgm:pt>
    <dgm:pt modelId="{3C328325-762B-43DF-838C-8AFC812D2BBF}" type="sibTrans" cxnId="{9FE736AC-C472-4B3B-B07B-EDF31A4791AF}">
      <dgm:prSet/>
      <dgm:spPr/>
      <dgm:t>
        <a:bodyPr/>
        <a:lstStyle/>
        <a:p>
          <a:endParaRPr lang="es-EC"/>
        </a:p>
      </dgm:t>
    </dgm:pt>
    <dgm:pt modelId="{7ACBAE39-BC18-4AD1-A1C6-BD18B47F8ECC}">
      <dgm:prSet custT="1"/>
      <dgm:spPr/>
      <dgm:t>
        <a:bodyPr/>
        <a:lstStyle/>
        <a:p>
          <a:r>
            <a:rPr lang="es-ES" sz="1400" b="1" i="1" dirty="0">
              <a:solidFill>
                <a:srgbClr val="002060"/>
              </a:solidFill>
            </a:rPr>
            <a:t>ASPECTOS AMBIENTALES </a:t>
          </a:r>
          <a:endParaRPr lang="es-EC" sz="1400" b="1" i="1" dirty="0">
            <a:solidFill>
              <a:srgbClr val="002060"/>
            </a:solidFill>
          </a:endParaRPr>
        </a:p>
      </dgm:t>
    </dgm:pt>
    <dgm:pt modelId="{11B8453B-8897-41B1-A526-6D4406710F7C}" type="parTrans" cxnId="{BBE618E6-D490-41FC-B7C4-8DD05F10F265}">
      <dgm:prSet/>
      <dgm:spPr/>
      <dgm:t>
        <a:bodyPr/>
        <a:lstStyle/>
        <a:p>
          <a:endParaRPr lang="es-EC"/>
        </a:p>
      </dgm:t>
    </dgm:pt>
    <dgm:pt modelId="{3C4004EC-0A47-4C08-8485-7205621016F1}" type="sibTrans" cxnId="{BBE618E6-D490-41FC-B7C4-8DD05F10F265}">
      <dgm:prSet/>
      <dgm:spPr/>
      <dgm:t>
        <a:bodyPr/>
        <a:lstStyle/>
        <a:p>
          <a:endParaRPr lang="es-EC"/>
        </a:p>
      </dgm:t>
    </dgm:pt>
    <dgm:pt modelId="{AF836F1E-4598-4529-B36B-CF818C4F51AC}">
      <dgm:prSet custT="1"/>
      <dgm:spPr/>
      <dgm:t>
        <a:bodyPr/>
        <a:lstStyle/>
        <a:p>
          <a:r>
            <a:rPr lang="es-ES" sz="1400" b="1" i="1" dirty="0">
              <a:solidFill>
                <a:srgbClr val="002060"/>
              </a:solidFill>
            </a:rPr>
            <a:t>IMPACTOS AMBIENTALES </a:t>
          </a:r>
          <a:endParaRPr lang="es-EC" sz="1400" b="1" i="1" dirty="0">
            <a:solidFill>
              <a:srgbClr val="002060"/>
            </a:solidFill>
          </a:endParaRPr>
        </a:p>
      </dgm:t>
    </dgm:pt>
    <dgm:pt modelId="{DD3ABBDF-FA2E-47A4-B524-011BCCF517EF}" type="parTrans" cxnId="{E25F0F04-AC82-4A60-8010-B947E09CF1F3}">
      <dgm:prSet/>
      <dgm:spPr/>
      <dgm:t>
        <a:bodyPr/>
        <a:lstStyle/>
        <a:p>
          <a:endParaRPr lang="es-EC"/>
        </a:p>
      </dgm:t>
    </dgm:pt>
    <dgm:pt modelId="{B6AE788D-902D-4881-8E9C-FE6E4990378A}" type="sibTrans" cxnId="{E25F0F04-AC82-4A60-8010-B947E09CF1F3}">
      <dgm:prSet/>
      <dgm:spPr/>
      <dgm:t>
        <a:bodyPr/>
        <a:lstStyle/>
        <a:p>
          <a:endParaRPr lang="es-EC"/>
        </a:p>
      </dgm:t>
    </dgm:pt>
    <dgm:pt modelId="{F30DB490-8457-4938-9F55-58244C8E7DF1}" type="pres">
      <dgm:prSet presAssocID="{D10540FE-3AFA-470D-A7A2-45A866302020}" presName="Name0" presStyleCnt="0">
        <dgm:presLayoutVars>
          <dgm:chPref val="3"/>
          <dgm:dir/>
          <dgm:animLvl val="lvl"/>
          <dgm:resizeHandles/>
        </dgm:presLayoutVars>
      </dgm:prSet>
      <dgm:spPr/>
    </dgm:pt>
    <dgm:pt modelId="{784F7E2C-1721-4742-8FC3-36784FD9D91F}" type="pres">
      <dgm:prSet presAssocID="{7ACBAE39-BC18-4AD1-A1C6-BD18B47F8ECC}" presName="horFlow" presStyleCnt="0"/>
      <dgm:spPr/>
    </dgm:pt>
    <dgm:pt modelId="{58647240-07FA-41E7-84E4-5E9735E4D1C3}" type="pres">
      <dgm:prSet presAssocID="{7ACBAE39-BC18-4AD1-A1C6-BD18B47F8ECC}" presName="bigChev" presStyleLbl="node1" presStyleIdx="0" presStyleCnt="12" custScaleX="439443"/>
      <dgm:spPr/>
    </dgm:pt>
    <dgm:pt modelId="{8303CFC0-DA39-4447-B77C-F808F209BD82}" type="pres">
      <dgm:prSet presAssocID="{DD3ABBDF-FA2E-47A4-B524-011BCCF517EF}" presName="parTrans" presStyleCnt="0"/>
      <dgm:spPr/>
    </dgm:pt>
    <dgm:pt modelId="{5F8D0A04-0980-4DDE-A2AD-105961670213}" type="pres">
      <dgm:prSet presAssocID="{AF836F1E-4598-4529-B36B-CF818C4F51AC}" presName="node" presStyleLbl="alignAccFollowNode1" presStyleIdx="0" presStyleCnt="12" custScaleX="468587" custScaleY="120405">
        <dgm:presLayoutVars>
          <dgm:bulletEnabled val="1"/>
        </dgm:presLayoutVars>
      </dgm:prSet>
      <dgm:spPr/>
    </dgm:pt>
    <dgm:pt modelId="{446B929B-2FE9-4E49-87A7-178E9F6DD465}" type="pres">
      <dgm:prSet presAssocID="{7ACBAE39-BC18-4AD1-A1C6-BD18B47F8ECC}" presName="vSp" presStyleCnt="0"/>
      <dgm:spPr/>
    </dgm:pt>
    <dgm:pt modelId="{5B607083-B330-49F8-90D6-B486D585056E}" type="pres">
      <dgm:prSet presAssocID="{AEECC641-459E-462B-93D8-CC2E2A9CEECD}" presName="horFlow" presStyleCnt="0"/>
      <dgm:spPr/>
    </dgm:pt>
    <dgm:pt modelId="{6B60D57A-2FD0-4F16-B1BB-3EF9D9D9FCC5}" type="pres">
      <dgm:prSet presAssocID="{AEECC641-459E-462B-93D8-CC2E2A9CEECD}" presName="bigChev" presStyleLbl="node1" presStyleIdx="1" presStyleCnt="12" custScaleX="431507"/>
      <dgm:spPr/>
    </dgm:pt>
    <dgm:pt modelId="{C790430F-A17D-43B9-961C-97B9BB4D8794}" type="pres">
      <dgm:prSet presAssocID="{95B4E08D-A2E1-457E-8F24-3204A5F670B6}" presName="parTrans" presStyleCnt="0"/>
      <dgm:spPr/>
    </dgm:pt>
    <dgm:pt modelId="{791E67A0-6AA9-4C66-8890-2CBBFD854302}" type="pres">
      <dgm:prSet presAssocID="{8ED98310-EE52-4B73-9824-B194A022E2EC}" presName="node" presStyleLbl="alignAccFollowNode1" presStyleIdx="1" presStyleCnt="12" custScaleX="486471" custScaleY="133686">
        <dgm:presLayoutVars>
          <dgm:bulletEnabled val="1"/>
        </dgm:presLayoutVars>
      </dgm:prSet>
      <dgm:spPr/>
    </dgm:pt>
    <dgm:pt modelId="{B40FB270-9E4A-4F42-83CC-1DE55418B315}" type="pres">
      <dgm:prSet presAssocID="{AEECC641-459E-462B-93D8-CC2E2A9CEECD}" presName="vSp" presStyleCnt="0"/>
      <dgm:spPr/>
    </dgm:pt>
    <dgm:pt modelId="{A8E055CC-804D-4C6F-9D47-F88C792E1FB7}" type="pres">
      <dgm:prSet presAssocID="{9A1C7C42-2ECD-4E89-B532-6D1FD15E9DCE}" presName="horFlow" presStyleCnt="0"/>
      <dgm:spPr/>
    </dgm:pt>
    <dgm:pt modelId="{6AD4F140-6945-478A-B0CC-2DC7F13663D4}" type="pres">
      <dgm:prSet presAssocID="{9A1C7C42-2ECD-4E89-B532-6D1FD15E9DCE}" presName="bigChev" presStyleLbl="node1" presStyleIdx="2" presStyleCnt="12" custScaleX="440781" custScaleY="96585"/>
      <dgm:spPr/>
    </dgm:pt>
    <dgm:pt modelId="{7F0D28C7-DBB7-4308-9780-51D2AAD590C8}" type="pres">
      <dgm:prSet presAssocID="{5445709A-8665-45A9-8E13-3A5D10E99160}" presName="parTrans" presStyleCnt="0"/>
      <dgm:spPr/>
    </dgm:pt>
    <dgm:pt modelId="{EF215FDF-5924-44AA-92F6-CF7C53A1CE84}" type="pres">
      <dgm:prSet presAssocID="{CC0CB81F-6D88-4EFA-8508-2C31086CDED3}" presName="node" presStyleLbl="alignAccFollowNode1" presStyleIdx="2" presStyleCnt="12" custScaleX="471089" custScaleY="133686">
        <dgm:presLayoutVars>
          <dgm:bulletEnabled val="1"/>
        </dgm:presLayoutVars>
      </dgm:prSet>
      <dgm:spPr/>
    </dgm:pt>
    <dgm:pt modelId="{AA7E8529-60C9-4FF9-B97B-870D562B6296}" type="pres">
      <dgm:prSet presAssocID="{9A1C7C42-2ECD-4E89-B532-6D1FD15E9DCE}" presName="vSp" presStyleCnt="0"/>
      <dgm:spPr/>
    </dgm:pt>
    <dgm:pt modelId="{49782F94-9E30-4DDC-A8C9-918644AB0444}" type="pres">
      <dgm:prSet presAssocID="{CEF8F648-16B5-411D-9825-D49435CDD106}" presName="horFlow" presStyleCnt="0"/>
      <dgm:spPr/>
    </dgm:pt>
    <dgm:pt modelId="{6CCFF46D-33BE-468A-A5A7-7CF7886AFD24}" type="pres">
      <dgm:prSet presAssocID="{CEF8F648-16B5-411D-9825-D49435CDD106}" presName="bigChev" presStyleLbl="node1" presStyleIdx="3" presStyleCnt="12" custScaleX="440781" custScaleY="96585"/>
      <dgm:spPr/>
    </dgm:pt>
    <dgm:pt modelId="{0BB0B702-8E03-4845-A9E0-AB14EE29FA99}" type="pres">
      <dgm:prSet presAssocID="{8E01715C-96BF-497B-9EF5-BA3E8D65D6E6}" presName="parTrans" presStyleCnt="0"/>
      <dgm:spPr/>
    </dgm:pt>
    <dgm:pt modelId="{F28A1C69-7F4B-4465-99E2-48040FF0B646}" type="pres">
      <dgm:prSet presAssocID="{183C89F4-C5DD-4051-96DF-8057FBBC5D01}" presName="node" presStyleLbl="alignAccFollowNode1" presStyleIdx="3" presStyleCnt="12" custScaleX="471089" custScaleY="133686">
        <dgm:presLayoutVars>
          <dgm:bulletEnabled val="1"/>
        </dgm:presLayoutVars>
      </dgm:prSet>
      <dgm:spPr/>
    </dgm:pt>
    <dgm:pt modelId="{ADF01202-1986-4FB9-B50B-862228F2DA52}" type="pres">
      <dgm:prSet presAssocID="{CEF8F648-16B5-411D-9825-D49435CDD106}" presName="vSp" presStyleCnt="0"/>
      <dgm:spPr/>
    </dgm:pt>
    <dgm:pt modelId="{E53A84F5-3D05-4ED8-B72F-07147457DDD0}" type="pres">
      <dgm:prSet presAssocID="{52551704-2B19-447B-9D65-6FF535393AF0}" presName="horFlow" presStyleCnt="0"/>
      <dgm:spPr/>
    </dgm:pt>
    <dgm:pt modelId="{909DB518-9742-406F-B3A0-26252D96001D}" type="pres">
      <dgm:prSet presAssocID="{52551704-2B19-447B-9D65-6FF535393AF0}" presName="bigChev" presStyleLbl="node1" presStyleIdx="4" presStyleCnt="12" custScaleX="440781" custScaleY="96585"/>
      <dgm:spPr/>
    </dgm:pt>
    <dgm:pt modelId="{AB62F2FF-31F8-46EB-BC1A-27EEBD560133}" type="pres">
      <dgm:prSet presAssocID="{01929C6A-DB96-4028-A480-47931B42C905}" presName="parTrans" presStyleCnt="0"/>
      <dgm:spPr/>
    </dgm:pt>
    <dgm:pt modelId="{2AA04E17-322F-461E-9FAF-24920A13DA56}" type="pres">
      <dgm:prSet presAssocID="{DEB6ED9C-1898-445A-8DCB-56C998E77AD5}" presName="node" presStyleLbl="alignAccFollowNode1" presStyleIdx="4" presStyleCnt="12" custScaleX="471089" custScaleY="133686">
        <dgm:presLayoutVars>
          <dgm:bulletEnabled val="1"/>
        </dgm:presLayoutVars>
      </dgm:prSet>
      <dgm:spPr/>
    </dgm:pt>
    <dgm:pt modelId="{A5805739-49CD-48FB-9586-118F4E4DEB18}" type="pres">
      <dgm:prSet presAssocID="{52551704-2B19-447B-9D65-6FF535393AF0}" presName="vSp" presStyleCnt="0"/>
      <dgm:spPr/>
    </dgm:pt>
    <dgm:pt modelId="{EEADE023-E5F0-4558-9366-D5B12216BADA}" type="pres">
      <dgm:prSet presAssocID="{9E9E959E-0DEF-4B41-A3CA-774AAA89022E}" presName="horFlow" presStyleCnt="0"/>
      <dgm:spPr/>
    </dgm:pt>
    <dgm:pt modelId="{BDD064BB-DF17-4B7F-922D-B8DB939D6B67}" type="pres">
      <dgm:prSet presAssocID="{9E9E959E-0DEF-4B41-A3CA-774AAA89022E}" presName="bigChev" presStyleLbl="node1" presStyleIdx="5" presStyleCnt="12" custScaleX="440781" custScaleY="96585"/>
      <dgm:spPr/>
    </dgm:pt>
    <dgm:pt modelId="{7877F2CB-7111-410F-99DD-245BA7FD7354}" type="pres">
      <dgm:prSet presAssocID="{59BE7DEC-7AFF-4562-A8B8-3658D861E94A}" presName="parTrans" presStyleCnt="0"/>
      <dgm:spPr/>
    </dgm:pt>
    <dgm:pt modelId="{8A397F85-E40F-40A3-880E-D92746F132D3}" type="pres">
      <dgm:prSet presAssocID="{ED705B6E-8517-4119-B5A1-20CDA845E6CC}" presName="node" presStyleLbl="alignAccFollowNode1" presStyleIdx="5" presStyleCnt="12" custScaleX="471089" custScaleY="133686">
        <dgm:presLayoutVars>
          <dgm:bulletEnabled val="1"/>
        </dgm:presLayoutVars>
      </dgm:prSet>
      <dgm:spPr/>
    </dgm:pt>
    <dgm:pt modelId="{23FEB2EE-D068-4D0F-9672-B9B938427DB0}" type="pres">
      <dgm:prSet presAssocID="{9E9E959E-0DEF-4B41-A3CA-774AAA89022E}" presName="vSp" presStyleCnt="0"/>
      <dgm:spPr/>
    </dgm:pt>
    <dgm:pt modelId="{D8D14958-0C3B-4C5A-8DEB-F61F68496961}" type="pres">
      <dgm:prSet presAssocID="{DCE5371F-2C43-4704-B2B4-6199EBBB1DE6}" presName="horFlow" presStyleCnt="0"/>
      <dgm:spPr/>
    </dgm:pt>
    <dgm:pt modelId="{1EF7B0E3-7FA2-4FDC-9EDC-0AB16819ADFF}" type="pres">
      <dgm:prSet presAssocID="{DCE5371F-2C43-4704-B2B4-6199EBBB1DE6}" presName="bigChev" presStyleLbl="node1" presStyleIdx="6" presStyleCnt="12" custScaleX="440781" custScaleY="96585"/>
      <dgm:spPr/>
    </dgm:pt>
    <dgm:pt modelId="{60FE5C5F-8419-4A29-9D6C-C20550EB0F5D}" type="pres">
      <dgm:prSet presAssocID="{FB8BD36B-566B-4947-84FA-B0376D548410}" presName="parTrans" presStyleCnt="0"/>
      <dgm:spPr/>
    </dgm:pt>
    <dgm:pt modelId="{C8CFD248-D66A-41EB-874B-5CE58592F9CA}" type="pres">
      <dgm:prSet presAssocID="{77BC912C-D3A0-41EC-8024-A46F0E000890}" presName="node" presStyleLbl="alignAccFollowNode1" presStyleIdx="6" presStyleCnt="12" custScaleX="471673" custScaleY="114055">
        <dgm:presLayoutVars>
          <dgm:bulletEnabled val="1"/>
        </dgm:presLayoutVars>
      </dgm:prSet>
      <dgm:spPr/>
    </dgm:pt>
    <dgm:pt modelId="{7CD9A9D1-87F0-4046-8C1E-D592689B58BB}" type="pres">
      <dgm:prSet presAssocID="{DCE5371F-2C43-4704-B2B4-6199EBBB1DE6}" presName="vSp" presStyleCnt="0"/>
      <dgm:spPr/>
    </dgm:pt>
    <dgm:pt modelId="{71560211-0A34-4B8F-BBAE-31602D3607B6}" type="pres">
      <dgm:prSet presAssocID="{880C774D-C425-4905-8DBB-F72A01004409}" presName="horFlow" presStyleCnt="0"/>
      <dgm:spPr/>
    </dgm:pt>
    <dgm:pt modelId="{097D66DB-D9C7-4FA7-8120-5ECFA2C8B75D}" type="pres">
      <dgm:prSet presAssocID="{880C774D-C425-4905-8DBB-F72A01004409}" presName="bigChev" presStyleLbl="node1" presStyleIdx="7" presStyleCnt="12" custScaleX="440781" custScaleY="96585"/>
      <dgm:spPr/>
    </dgm:pt>
    <dgm:pt modelId="{13953C53-ACE5-448E-83CF-4FFD3F9B8D86}" type="pres">
      <dgm:prSet presAssocID="{80F448E8-0042-4063-9271-230E04988FCD}" presName="parTrans" presStyleCnt="0"/>
      <dgm:spPr/>
    </dgm:pt>
    <dgm:pt modelId="{0A3EF748-444C-4308-B588-515BF5EEB11B}" type="pres">
      <dgm:prSet presAssocID="{58B70322-A4C8-41B3-A1D7-EB70F3260F53}" presName="node" presStyleLbl="alignAccFollowNode1" presStyleIdx="7" presStyleCnt="12" custScaleX="471673" custScaleY="114055">
        <dgm:presLayoutVars>
          <dgm:bulletEnabled val="1"/>
        </dgm:presLayoutVars>
      </dgm:prSet>
      <dgm:spPr/>
    </dgm:pt>
    <dgm:pt modelId="{1CB1FBF6-6BA0-4C7B-A16F-6B5F9372B20D}" type="pres">
      <dgm:prSet presAssocID="{880C774D-C425-4905-8DBB-F72A01004409}" presName="vSp" presStyleCnt="0"/>
      <dgm:spPr/>
    </dgm:pt>
    <dgm:pt modelId="{86DE9FB7-A83B-416A-BB80-9C0096AE4D33}" type="pres">
      <dgm:prSet presAssocID="{56B51F0C-36AD-4381-9B89-78F65050885C}" presName="horFlow" presStyleCnt="0"/>
      <dgm:spPr/>
    </dgm:pt>
    <dgm:pt modelId="{0368E109-60F8-474F-9ECB-311E5B5AA4A3}" type="pres">
      <dgm:prSet presAssocID="{56B51F0C-36AD-4381-9B89-78F65050885C}" presName="bigChev" presStyleLbl="node1" presStyleIdx="8" presStyleCnt="12" custScaleX="440781" custScaleY="96585"/>
      <dgm:spPr/>
    </dgm:pt>
    <dgm:pt modelId="{8D765CA7-E771-40DC-B117-78636607A004}" type="pres">
      <dgm:prSet presAssocID="{AE57C84B-FE72-4B25-8589-319025C6D6FF}" presName="parTrans" presStyleCnt="0"/>
      <dgm:spPr/>
    </dgm:pt>
    <dgm:pt modelId="{12C27F58-2169-4362-8505-A0954B6A7531}" type="pres">
      <dgm:prSet presAssocID="{660DA000-FD5F-491E-9B74-CDF7D1093BB3}" presName="node" presStyleLbl="alignAccFollowNode1" presStyleIdx="8" presStyleCnt="12" custScaleX="471673" custScaleY="114055">
        <dgm:presLayoutVars>
          <dgm:bulletEnabled val="1"/>
        </dgm:presLayoutVars>
      </dgm:prSet>
      <dgm:spPr/>
    </dgm:pt>
    <dgm:pt modelId="{23747F76-7D64-4BB3-84A5-D8FE595AAC3C}" type="pres">
      <dgm:prSet presAssocID="{56B51F0C-36AD-4381-9B89-78F65050885C}" presName="vSp" presStyleCnt="0"/>
      <dgm:spPr/>
    </dgm:pt>
    <dgm:pt modelId="{50F08587-9116-4C29-B5E4-1786F3B2F6C3}" type="pres">
      <dgm:prSet presAssocID="{A180B0BD-70C9-438F-93F0-637EF47F2CD1}" presName="horFlow" presStyleCnt="0"/>
      <dgm:spPr/>
    </dgm:pt>
    <dgm:pt modelId="{431FF844-7F84-43A3-86B7-22DAC48582E9}" type="pres">
      <dgm:prSet presAssocID="{A180B0BD-70C9-438F-93F0-637EF47F2CD1}" presName="bigChev" presStyleLbl="node1" presStyleIdx="9" presStyleCnt="12" custScaleX="440781" custScaleY="96585"/>
      <dgm:spPr/>
    </dgm:pt>
    <dgm:pt modelId="{E70ECF5D-E51B-4ECE-9984-46487C2DD77C}" type="pres">
      <dgm:prSet presAssocID="{4877493B-D3BD-4B29-89A2-3D96A0180C96}" presName="parTrans" presStyleCnt="0"/>
      <dgm:spPr/>
    </dgm:pt>
    <dgm:pt modelId="{4A4C7F70-511F-42CA-A8D0-258962E12C27}" type="pres">
      <dgm:prSet presAssocID="{543D4A84-D5D2-4797-9AD7-BEB117DD5D95}" presName="node" presStyleLbl="alignAccFollowNode1" presStyleIdx="9" presStyleCnt="12" custScaleX="471673" custScaleY="114055">
        <dgm:presLayoutVars>
          <dgm:bulletEnabled val="1"/>
        </dgm:presLayoutVars>
      </dgm:prSet>
      <dgm:spPr/>
    </dgm:pt>
    <dgm:pt modelId="{F873B785-308A-4F9F-9AD9-8674F1758AEA}" type="pres">
      <dgm:prSet presAssocID="{A180B0BD-70C9-438F-93F0-637EF47F2CD1}" presName="vSp" presStyleCnt="0"/>
      <dgm:spPr/>
    </dgm:pt>
    <dgm:pt modelId="{F960A35E-4B99-4483-9E1E-32B057DFE42D}" type="pres">
      <dgm:prSet presAssocID="{610EF189-6CC6-4C9B-9BED-D998684D7AA9}" presName="horFlow" presStyleCnt="0"/>
      <dgm:spPr/>
    </dgm:pt>
    <dgm:pt modelId="{EB084A58-F2E1-455A-9F73-581FF9598FAE}" type="pres">
      <dgm:prSet presAssocID="{610EF189-6CC6-4C9B-9BED-D998684D7AA9}" presName="bigChev" presStyleLbl="node1" presStyleIdx="10" presStyleCnt="12" custScaleX="440781" custScaleY="96585"/>
      <dgm:spPr/>
    </dgm:pt>
    <dgm:pt modelId="{E854E51C-C074-479B-AD3D-62E78D14A926}" type="pres">
      <dgm:prSet presAssocID="{22879172-5E16-4B16-AB8A-03C64C844805}" presName="parTrans" presStyleCnt="0"/>
      <dgm:spPr/>
    </dgm:pt>
    <dgm:pt modelId="{78CC3B8B-D3A4-4850-BE4E-3871D392A958}" type="pres">
      <dgm:prSet presAssocID="{B67C2F77-7DFF-41BB-8973-8E98845D9243}" presName="node" presStyleLbl="alignAccFollowNode1" presStyleIdx="10" presStyleCnt="12" custScaleX="471673" custScaleY="114055">
        <dgm:presLayoutVars>
          <dgm:bulletEnabled val="1"/>
        </dgm:presLayoutVars>
      </dgm:prSet>
      <dgm:spPr/>
    </dgm:pt>
    <dgm:pt modelId="{15FD8C5C-44A6-4BCD-BE2B-810B70E25FED}" type="pres">
      <dgm:prSet presAssocID="{610EF189-6CC6-4C9B-9BED-D998684D7AA9}" presName="vSp" presStyleCnt="0"/>
      <dgm:spPr/>
    </dgm:pt>
    <dgm:pt modelId="{D354397A-A384-4DFB-841C-18320EF00ED4}" type="pres">
      <dgm:prSet presAssocID="{53FCCF40-CAC6-4426-899B-4F8D8CB3753B}" presName="horFlow" presStyleCnt="0"/>
      <dgm:spPr/>
    </dgm:pt>
    <dgm:pt modelId="{81FBF00C-59D4-4E42-BA52-4D8822F92F47}" type="pres">
      <dgm:prSet presAssocID="{53FCCF40-CAC6-4426-899B-4F8D8CB3753B}" presName="bigChev" presStyleLbl="node1" presStyleIdx="11" presStyleCnt="12" custScaleX="440781" custScaleY="96585"/>
      <dgm:spPr/>
    </dgm:pt>
    <dgm:pt modelId="{846901EC-6452-47EE-9CEC-38C7B96422AD}" type="pres">
      <dgm:prSet presAssocID="{9D66DEE8-878D-46D5-BBD6-6932D72C9F73}" presName="parTrans" presStyleCnt="0"/>
      <dgm:spPr/>
    </dgm:pt>
    <dgm:pt modelId="{B695D68A-1DB9-4B2D-8E9D-512E45BA518E}" type="pres">
      <dgm:prSet presAssocID="{5299B0D2-B579-45AA-B29F-987D527E705C}" presName="node" presStyleLbl="alignAccFollowNode1" presStyleIdx="11" presStyleCnt="12" custScaleX="471673" custScaleY="114055">
        <dgm:presLayoutVars>
          <dgm:bulletEnabled val="1"/>
        </dgm:presLayoutVars>
      </dgm:prSet>
      <dgm:spPr/>
    </dgm:pt>
  </dgm:ptLst>
  <dgm:cxnLst>
    <dgm:cxn modelId="{C59D8C03-A652-4FD3-9CD1-A3421300F210}" type="presOf" srcId="{7ACBAE39-BC18-4AD1-A1C6-BD18B47F8ECC}" destId="{58647240-07FA-41E7-84E4-5E9735E4D1C3}" srcOrd="0" destOrd="0" presId="urn:microsoft.com/office/officeart/2005/8/layout/lProcess3"/>
    <dgm:cxn modelId="{E25F0F04-AC82-4A60-8010-B947E09CF1F3}" srcId="{7ACBAE39-BC18-4AD1-A1C6-BD18B47F8ECC}" destId="{AF836F1E-4598-4529-B36B-CF818C4F51AC}" srcOrd="0" destOrd="0" parTransId="{DD3ABBDF-FA2E-47A4-B524-011BCCF517EF}" sibTransId="{B6AE788D-902D-4881-8E9C-FE6E4990378A}"/>
    <dgm:cxn modelId="{2C648F04-AB44-49A7-8349-A621D3896A7B}" srcId="{D10540FE-3AFA-470D-A7A2-45A866302020}" destId="{DCE5371F-2C43-4704-B2B4-6199EBBB1DE6}" srcOrd="6" destOrd="0" parTransId="{39B38737-B432-41D8-86CE-220FB31B779A}" sibTransId="{6FCB79CC-57CB-4404-BE66-686E3AB505D1}"/>
    <dgm:cxn modelId="{D993BA11-81FE-4F3B-9653-40370BE1E57C}" type="presOf" srcId="{D10540FE-3AFA-470D-A7A2-45A866302020}" destId="{F30DB490-8457-4938-9F55-58244C8E7DF1}" srcOrd="0" destOrd="0" presId="urn:microsoft.com/office/officeart/2005/8/layout/lProcess3"/>
    <dgm:cxn modelId="{00DDB113-CE27-4767-8E9A-5694EAAE2F83}" srcId="{9E9E959E-0DEF-4B41-A3CA-774AAA89022E}" destId="{ED705B6E-8517-4119-B5A1-20CDA845E6CC}" srcOrd="0" destOrd="0" parTransId="{59BE7DEC-7AFF-4562-A8B8-3658D861E94A}" sibTransId="{253F60CE-0160-456F-B6D0-27D1BD44396F}"/>
    <dgm:cxn modelId="{7B386615-EB7B-45AB-A235-5CDB7BBB963A}" srcId="{AEECC641-459E-462B-93D8-CC2E2A9CEECD}" destId="{8ED98310-EE52-4B73-9824-B194A022E2EC}" srcOrd="0" destOrd="0" parTransId="{95B4E08D-A2E1-457E-8F24-3204A5F670B6}" sibTransId="{37AFF061-28F7-45AE-BDE3-B6125CD6DE8C}"/>
    <dgm:cxn modelId="{5E78A116-0C78-4A67-8E80-973592F3EF85}" srcId="{DCE5371F-2C43-4704-B2B4-6199EBBB1DE6}" destId="{77BC912C-D3A0-41EC-8024-A46F0E000890}" srcOrd="0" destOrd="0" parTransId="{FB8BD36B-566B-4947-84FA-B0376D548410}" sibTransId="{581B64CA-3B9B-447C-9B3C-C77B3D685F49}"/>
    <dgm:cxn modelId="{92292D17-D7B8-485B-8A8E-EA5270972B97}" type="presOf" srcId="{610EF189-6CC6-4C9B-9BED-D998684D7AA9}" destId="{EB084A58-F2E1-455A-9F73-581FF9598FAE}" srcOrd="0" destOrd="0" presId="urn:microsoft.com/office/officeart/2005/8/layout/lProcess3"/>
    <dgm:cxn modelId="{7C44AF1C-6399-4D86-A04F-515ACF93170A}" type="presOf" srcId="{77BC912C-D3A0-41EC-8024-A46F0E000890}" destId="{C8CFD248-D66A-41EB-874B-5CE58592F9CA}" srcOrd="0" destOrd="0" presId="urn:microsoft.com/office/officeart/2005/8/layout/lProcess3"/>
    <dgm:cxn modelId="{D5E20F1E-999C-4B76-9D2D-874096BA968B}" srcId="{D10540FE-3AFA-470D-A7A2-45A866302020}" destId="{53FCCF40-CAC6-4426-899B-4F8D8CB3753B}" srcOrd="11" destOrd="0" parTransId="{5C6F1C07-7F38-4B1F-AD0F-2507A60A608E}" sibTransId="{C141D95D-B984-4153-9548-92D95C83C15C}"/>
    <dgm:cxn modelId="{DBAC5D20-D4A2-4E51-803A-7E665B859A5E}" type="presOf" srcId="{9A1C7C42-2ECD-4E89-B532-6D1FD15E9DCE}" destId="{6AD4F140-6945-478A-B0CC-2DC7F13663D4}" srcOrd="0" destOrd="0" presId="urn:microsoft.com/office/officeart/2005/8/layout/lProcess3"/>
    <dgm:cxn modelId="{D355B421-A553-4598-8878-208073514F07}" type="presOf" srcId="{8ED98310-EE52-4B73-9824-B194A022E2EC}" destId="{791E67A0-6AA9-4C66-8890-2CBBFD854302}" srcOrd="0" destOrd="0" presId="urn:microsoft.com/office/officeart/2005/8/layout/lProcess3"/>
    <dgm:cxn modelId="{EEC4F622-739F-46CB-ACD3-83E6C16DE575}" type="presOf" srcId="{DCE5371F-2C43-4704-B2B4-6199EBBB1DE6}" destId="{1EF7B0E3-7FA2-4FDC-9EDC-0AB16819ADFF}" srcOrd="0" destOrd="0" presId="urn:microsoft.com/office/officeart/2005/8/layout/lProcess3"/>
    <dgm:cxn modelId="{9B62E125-9458-4FD8-9DA5-61625132309A}" type="presOf" srcId="{183C89F4-C5DD-4051-96DF-8057FBBC5D01}" destId="{F28A1C69-7F4B-4465-99E2-48040FF0B646}" srcOrd="0" destOrd="0" presId="urn:microsoft.com/office/officeart/2005/8/layout/lProcess3"/>
    <dgm:cxn modelId="{03D71627-703D-4A81-BE58-DECDBE12ECFD}" srcId="{D10540FE-3AFA-470D-A7A2-45A866302020}" destId="{9A1C7C42-2ECD-4E89-B532-6D1FD15E9DCE}" srcOrd="2" destOrd="0" parTransId="{4504A2D7-F9F2-479B-9FD3-2269627C19BF}" sibTransId="{05A6ADE2-74F7-4CB8-9EAE-C0279696126D}"/>
    <dgm:cxn modelId="{34775F29-1161-40E5-BC65-6CB4C67AE09A}" type="presOf" srcId="{5299B0D2-B579-45AA-B29F-987D527E705C}" destId="{B695D68A-1DB9-4B2D-8E9D-512E45BA518E}" srcOrd="0" destOrd="0" presId="urn:microsoft.com/office/officeart/2005/8/layout/lProcess3"/>
    <dgm:cxn modelId="{C580E829-A634-4E21-B7BD-44A4870559D4}" srcId="{880C774D-C425-4905-8DBB-F72A01004409}" destId="{58B70322-A4C8-41B3-A1D7-EB70F3260F53}" srcOrd="0" destOrd="0" parTransId="{80F448E8-0042-4063-9271-230E04988FCD}" sibTransId="{2B90B0E3-F32B-4B7C-BCE3-0ACFA4CC1192}"/>
    <dgm:cxn modelId="{3B6B3533-B268-40C8-9D0D-88F66EA86F26}" srcId="{D10540FE-3AFA-470D-A7A2-45A866302020}" destId="{52551704-2B19-447B-9D65-6FF535393AF0}" srcOrd="4" destOrd="0" parTransId="{6BFD0AF2-EEE5-4329-B4E1-303759FFA738}" sibTransId="{75DE2320-C667-4955-9305-6F61064B243B}"/>
    <dgm:cxn modelId="{A8F6323A-873F-4B44-851C-7BB5C600E609}" srcId="{CEF8F648-16B5-411D-9825-D49435CDD106}" destId="{183C89F4-C5DD-4051-96DF-8057FBBC5D01}" srcOrd="0" destOrd="0" parTransId="{8E01715C-96BF-497B-9EF5-BA3E8D65D6E6}" sibTransId="{E00C360A-4E84-4F63-A0C1-0C3FF65C0B28}"/>
    <dgm:cxn modelId="{74D0C664-C4F6-400A-A439-5F20440397FC}" type="presOf" srcId="{ED705B6E-8517-4119-B5A1-20CDA845E6CC}" destId="{8A397F85-E40F-40A3-880E-D92746F132D3}" srcOrd="0" destOrd="0" presId="urn:microsoft.com/office/officeart/2005/8/layout/lProcess3"/>
    <dgm:cxn modelId="{F4627E65-16B9-4CA4-8992-6F532FBC7024}" type="presOf" srcId="{52551704-2B19-447B-9D65-6FF535393AF0}" destId="{909DB518-9742-406F-B3A0-26252D96001D}" srcOrd="0" destOrd="0" presId="urn:microsoft.com/office/officeart/2005/8/layout/lProcess3"/>
    <dgm:cxn modelId="{E15DB247-5C30-4AAC-9B8C-211EFD6ACA82}" type="presOf" srcId="{DEB6ED9C-1898-445A-8DCB-56C998E77AD5}" destId="{2AA04E17-322F-461E-9FAF-24920A13DA56}" srcOrd="0" destOrd="0" presId="urn:microsoft.com/office/officeart/2005/8/layout/lProcess3"/>
    <dgm:cxn modelId="{49D2D26C-8067-4B4F-B24F-61E4831D3525}" type="presOf" srcId="{53FCCF40-CAC6-4426-899B-4F8D8CB3753B}" destId="{81FBF00C-59D4-4E42-BA52-4D8822F92F47}" srcOrd="0" destOrd="0" presId="urn:microsoft.com/office/officeart/2005/8/layout/lProcess3"/>
    <dgm:cxn modelId="{04690670-AA6E-4E5E-9625-1DF1FF502D00}" srcId="{D10540FE-3AFA-470D-A7A2-45A866302020}" destId="{CEF8F648-16B5-411D-9825-D49435CDD106}" srcOrd="3" destOrd="0" parTransId="{743EC92A-3CEC-4814-B3A0-64B757646AEA}" sibTransId="{5282EF94-A557-4024-81D9-D849E6AC0B09}"/>
    <dgm:cxn modelId="{1A000951-8152-4BC9-B5FF-41A1EE63CCDF}" type="presOf" srcId="{CC0CB81F-6D88-4EFA-8508-2C31086CDED3}" destId="{EF215FDF-5924-44AA-92F6-CF7C53A1CE84}" srcOrd="0" destOrd="0" presId="urn:microsoft.com/office/officeart/2005/8/layout/lProcess3"/>
    <dgm:cxn modelId="{1C063052-84EF-4A5F-BBE1-62C1FE9400FB}" srcId="{D10540FE-3AFA-470D-A7A2-45A866302020}" destId="{AEECC641-459E-462B-93D8-CC2E2A9CEECD}" srcOrd="1" destOrd="0" parTransId="{EC43E9EB-C08D-456F-B4EA-D2E44F49F115}" sibTransId="{71A91B00-5B5A-4CE8-BE9C-A6706B7D9404}"/>
    <dgm:cxn modelId="{0D7A6573-728F-4DAC-A6E1-99889445AAAA}" type="presOf" srcId="{CEF8F648-16B5-411D-9825-D49435CDD106}" destId="{6CCFF46D-33BE-468A-A5A7-7CF7886AFD24}" srcOrd="0" destOrd="0" presId="urn:microsoft.com/office/officeart/2005/8/layout/lProcess3"/>
    <dgm:cxn modelId="{48428655-A868-4858-8DF6-B8FCF7888CFB}" srcId="{610EF189-6CC6-4C9B-9BED-D998684D7AA9}" destId="{B67C2F77-7DFF-41BB-8973-8E98845D9243}" srcOrd="0" destOrd="0" parTransId="{22879172-5E16-4B16-AB8A-03C64C844805}" sibTransId="{18B7A5F5-C3ED-4A6B-A17F-D8F86919201E}"/>
    <dgm:cxn modelId="{FD82EE7E-5914-4669-B2A3-B33B89123CB0}" type="presOf" srcId="{58B70322-A4C8-41B3-A1D7-EB70F3260F53}" destId="{0A3EF748-444C-4308-B588-515BF5EEB11B}" srcOrd="0" destOrd="0" presId="urn:microsoft.com/office/officeart/2005/8/layout/lProcess3"/>
    <dgm:cxn modelId="{1E375C83-F8AC-4620-B85A-127D29DD9526}" type="presOf" srcId="{9E9E959E-0DEF-4B41-A3CA-774AAA89022E}" destId="{BDD064BB-DF17-4B7F-922D-B8DB939D6B67}" srcOrd="0" destOrd="0" presId="urn:microsoft.com/office/officeart/2005/8/layout/lProcess3"/>
    <dgm:cxn modelId="{3E290B9A-8979-4522-979F-30F51C2D49B3}" srcId="{D10540FE-3AFA-470D-A7A2-45A866302020}" destId="{A180B0BD-70C9-438F-93F0-637EF47F2CD1}" srcOrd="9" destOrd="0" parTransId="{24515543-B62F-4C1F-A274-F2DF86D78DB7}" sibTransId="{6F36F4F8-CC36-4DB7-B777-79613C942602}"/>
    <dgm:cxn modelId="{9FE736AC-C472-4B3B-B07B-EDF31A4791AF}" srcId="{53FCCF40-CAC6-4426-899B-4F8D8CB3753B}" destId="{5299B0D2-B579-45AA-B29F-987D527E705C}" srcOrd="0" destOrd="0" parTransId="{9D66DEE8-878D-46D5-BBD6-6932D72C9F73}" sibTransId="{3C328325-762B-43DF-838C-8AFC812D2BBF}"/>
    <dgm:cxn modelId="{19DE0CAE-9502-46EB-9C49-BAB2F11AE65D}" srcId="{D10540FE-3AFA-470D-A7A2-45A866302020}" destId="{56B51F0C-36AD-4381-9B89-78F65050885C}" srcOrd="8" destOrd="0" parTransId="{67E70BE6-76E4-413C-9547-59D6A98F4A15}" sibTransId="{D1D749AF-E28E-409B-A9A3-F922BA7D9751}"/>
    <dgm:cxn modelId="{ED0DF4BB-BBFE-4EF8-A3D6-B2CA543D72FA}" type="presOf" srcId="{AEECC641-459E-462B-93D8-CC2E2A9CEECD}" destId="{6B60D57A-2FD0-4F16-B1BB-3EF9D9D9FCC5}" srcOrd="0" destOrd="0" presId="urn:microsoft.com/office/officeart/2005/8/layout/lProcess3"/>
    <dgm:cxn modelId="{9828AFBC-D50E-4B02-BD6E-1DA4709575D4}" srcId="{D10540FE-3AFA-470D-A7A2-45A866302020}" destId="{610EF189-6CC6-4C9B-9BED-D998684D7AA9}" srcOrd="10" destOrd="0" parTransId="{5A0D5005-939A-4038-90F8-44298F6D32EF}" sibTransId="{30DC1051-3B9B-4F43-A9A9-0B502F490AF9}"/>
    <dgm:cxn modelId="{295C28BD-38E4-4A1A-8888-CDC8AA2C9A64}" type="presOf" srcId="{AF836F1E-4598-4529-B36B-CF818C4F51AC}" destId="{5F8D0A04-0980-4DDE-A2AD-105961670213}" srcOrd="0" destOrd="0" presId="urn:microsoft.com/office/officeart/2005/8/layout/lProcess3"/>
    <dgm:cxn modelId="{B1AC46C2-DAF0-47E6-AE3F-9F01024620C3}" srcId="{56B51F0C-36AD-4381-9B89-78F65050885C}" destId="{660DA000-FD5F-491E-9B74-CDF7D1093BB3}" srcOrd="0" destOrd="0" parTransId="{AE57C84B-FE72-4B25-8589-319025C6D6FF}" sibTransId="{E696713D-15FA-47ED-93C3-790475A69063}"/>
    <dgm:cxn modelId="{DAC9DFC2-550A-4F2E-89B4-2DEC04962BFF}" srcId="{52551704-2B19-447B-9D65-6FF535393AF0}" destId="{DEB6ED9C-1898-445A-8DCB-56C998E77AD5}" srcOrd="0" destOrd="0" parTransId="{01929C6A-DB96-4028-A480-47931B42C905}" sibTransId="{26633BA6-D17B-48CE-9672-E8B721BABA39}"/>
    <dgm:cxn modelId="{91BFA1C3-2478-472D-86D7-C1ECEB032110}" type="presOf" srcId="{880C774D-C425-4905-8DBB-F72A01004409}" destId="{097D66DB-D9C7-4FA7-8120-5ECFA2C8B75D}" srcOrd="0" destOrd="0" presId="urn:microsoft.com/office/officeart/2005/8/layout/lProcess3"/>
    <dgm:cxn modelId="{6E4CD4D0-B4FF-4B44-8113-30E755B963DE}" type="presOf" srcId="{543D4A84-D5D2-4797-9AD7-BEB117DD5D95}" destId="{4A4C7F70-511F-42CA-A8D0-258962E12C27}" srcOrd="0" destOrd="0" presId="urn:microsoft.com/office/officeart/2005/8/layout/lProcess3"/>
    <dgm:cxn modelId="{3EEA0DD2-5368-44D3-A074-09851167C561}" type="presOf" srcId="{A180B0BD-70C9-438F-93F0-637EF47F2CD1}" destId="{431FF844-7F84-43A3-86B7-22DAC48582E9}" srcOrd="0" destOrd="0" presId="urn:microsoft.com/office/officeart/2005/8/layout/lProcess3"/>
    <dgm:cxn modelId="{E83037DF-D877-4ADD-A76F-FFC40A475C35}" srcId="{D10540FE-3AFA-470D-A7A2-45A866302020}" destId="{9E9E959E-0DEF-4B41-A3CA-774AAA89022E}" srcOrd="5" destOrd="0" parTransId="{C5F727AB-2B06-4B4A-9245-C8E0B2E88BF6}" sibTransId="{0982ADCE-907F-49F0-8ECB-BB10774CEBB0}"/>
    <dgm:cxn modelId="{CF987AE1-CC48-4445-B711-203AE803DF23}" srcId="{9A1C7C42-2ECD-4E89-B532-6D1FD15E9DCE}" destId="{CC0CB81F-6D88-4EFA-8508-2C31086CDED3}" srcOrd="0" destOrd="0" parTransId="{5445709A-8665-45A9-8E13-3A5D10E99160}" sibTransId="{BF4B59A5-0B85-44E9-B0D6-AC36AEAC3590}"/>
    <dgm:cxn modelId="{BBE618E6-D490-41FC-B7C4-8DD05F10F265}" srcId="{D10540FE-3AFA-470D-A7A2-45A866302020}" destId="{7ACBAE39-BC18-4AD1-A1C6-BD18B47F8ECC}" srcOrd="0" destOrd="0" parTransId="{11B8453B-8897-41B1-A526-6D4406710F7C}" sibTransId="{3C4004EC-0A47-4C08-8485-7205621016F1}"/>
    <dgm:cxn modelId="{5FEE70E9-946A-4B3B-BB31-FC6C084BBF16}" type="presOf" srcId="{B67C2F77-7DFF-41BB-8973-8E98845D9243}" destId="{78CC3B8B-D3A4-4850-BE4E-3871D392A958}" srcOrd="0" destOrd="0" presId="urn:microsoft.com/office/officeart/2005/8/layout/lProcess3"/>
    <dgm:cxn modelId="{38A00AEE-3CE6-4301-B843-B22F1729CE37}" srcId="{D10540FE-3AFA-470D-A7A2-45A866302020}" destId="{880C774D-C425-4905-8DBB-F72A01004409}" srcOrd="7" destOrd="0" parTransId="{A772ECA7-6F36-4357-A846-8D042F0D1A4A}" sibTransId="{0A1FEDB6-F85A-425D-B4EE-17BDECAABB67}"/>
    <dgm:cxn modelId="{DC5C0DEF-DCD9-4DF3-A5AA-479FC9EF39E7}" srcId="{A180B0BD-70C9-438F-93F0-637EF47F2CD1}" destId="{543D4A84-D5D2-4797-9AD7-BEB117DD5D95}" srcOrd="0" destOrd="0" parTransId="{4877493B-D3BD-4B29-89A2-3D96A0180C96}" sibTransId="{38F78176-A8B0-4128-8579-ED75EBD2C815}"/>
    <dgm:cxn modelId="{3878C9F1-F466-4688-9FD4-83C972010350}" type="presOf" srcId="{660DA000-FD5F-491E-9B74-CDF7D1093BB3}" destId="{12C27F58-2169-4362-8505-A0954B6A7531}" srcOrd="0" destOrd="0" presId="urn:microsoft.com/office/officeart/2005/8/layout/lProcess3"/>
    <dgm:cxn modelId="{10FAAEFE-4500-4A3A-AE0C-22510728B5B0}" type="presOf" srcId="{56B51F0C-36AD-4381-9B89-78F65050885C}" destId="{0368E109-60F8-474F-9ECB-311E5B5AA4A3}" srcOrd="0" destOrd="0" presId="urn:microsoft.com/office/officeart/2005/8/layout/lProcess3"/>
    <dgm:cxn modelId="{DA99FF5E-918B-4E9A-B73F-ABD4E9A498DE}" type="presParOf" srcId="{F30DB490-8457-4938-9F55-58244C8E7DF1}" destId="{784F7E2C-1721-4742-8FC3-36784FD9D91F}" srcOrd="0" destOrd="0" presId="urn:microsoft.com/office/officeart/2005/8/layout/lProcess3"/>
    <dgm:cxn modelId="{5A76EFDC-29A2-455C-A140-3E79258FA1D8}" type="presParOf" srcId="{784F7E2C-1721-4742-8FC3-36784FD9D91F}" destId="{58647240-07FA-41E7-84E4-5E9735E4D1C3}" srcOrd="0" destOrd="0" presId="urn:microsoft.com/office/officeart/2005/8/layout/lProcess3"/>
    <dgm:cxn modelId="{B0A237C1-CF81-4424-8F03-4BBB3EA1AF48}" type="presParOf" srcId="{784F7E2C-1721-4742-8FC3-36784FD9D91F}" destId="{8303CFC0-DA39-4447-B77C-F808F209BD82}" srcOrd="1" destOrd="0" presId="urn:microsoft.com/office/officeart/2005/8/layout/lProcess3"/>
    <dgm:cxn modelId="{09667392-CD87-4287-95AC-7E5A63575032}" type="presParOf" srcId="{784F7E2C-1721-4742-8FC3-36784FD9D91F}" destId="{5F8D0A04-0980-4DDE-A2AD-105961670213}" srcOrd="2" destOrd="0" presId="urn:microsoft.com/office/officeart/2005/8/layout/lProcess3"/>
    <dgm:cxn modelId="{AC20AB9E-AA38-4BA7-A29C-7C301EBDAC8E}" type="presParOf" srcId="{F30DB490-8457-4938-9F55-58244C8E7DF1}" destId="{446B929B-2FE9-4E49-87A7-178E9F6DD465}" srcOrd="1" destOrd="0" presId="urn:microsoft.com/office/officeart/2005/8/layout/lProcess3"/>
    <dgm:cxn modelId="{A0EB6EAA-2E12-424E-AB1A-0E9513591057}" type="presParOf" srcId="{F30DB490-8457-4938-9F55-58244C8E7DF1}" destId="{5B607083-B330-49F8-90D6-B486D585056E}" srcOrd="2" destOrd="0" presId="urn:microsoft.com/office/officeart/2005/8/layout/lProcess3"/>
    <dgm:cxn modelId="{0E8E7FA2-1B8C-4534-AE3B-3E1A5410A19C}" type="presParOf" srcId="{5B607083-B330-49F8-90D6-B486D585056E}" destId="{6B60D57A-2FD0-4F16-B1BB-3EF9D9D9FCC5}" srcOrd="0" destOrd="0" presId="urn:microsoft.com/office/officeart/2005/8/layout/lProcess3"/>
    <dgm:cxn modelId="{8A165BF5-0FC3-4B27-A875-2B8251687AD5}" type="presParOf" srcId="{5B607083-B330-49F8-90D6-B486D585056E}" destId="{C790430F-A17D-43B9-961C-97B9BB4D8794}" srcOrd="1" destOrd="0" presId="urn:microsoft.com/office/officeart/2005/8/layout/lProcess3"/>
    <dgm:cxn modelId="{58583745-93D1-40FB-8872-1369BFB0F35C}" type="presParOf" srcId="{5B607083-B330-49F8-90D6-B486D585056E}" destId="{791E67A0-6AA9-4C66-8890-2CBBFD854302}" srcOrd="2" destOrd="0" presId="urn:microsoft.com/office/officeart/2005/8/layout/lProcess3"/>
    <dgm:cxn modelId="{2419CAAF-7073-4A3D-A118-92B87553E987}" type="presParOf" srcId="{F30DB490-8457-4938-9F55-58244C8E7DF1}" destId="{B40FB270-9E4A-4F42-83CC-1DE55418B315}" srcOrd="3" destOrd="0" presId="urn:microsoft.com/office/officeart/2005/8/layout/lProcess3"/>
    <dgm:cxn modelId="{6C60DEF5-4F9E-4BF2-BCB4-18DC8A266977}" type="presParOf" srcId="{F30DB490-8457-4938-9F55-58244C8E7DF1}" destId="{A8E055CC-804D-4C6F-9D47-F88C792E1FB7}" srcOrd="4" destOrd="0" presId="urn:microsoft.com/office/officeart/2005/8/layout/lProcess3"/>
    <dgm:cxn modelId="{C501C8CA-CC1E-46B3-AD16-63B45B64283A}" type="presParOf" srcId="{A8E055CC-804D-4C6F-9D47-F88C792E1FB7}" destId="{6AD4F140-6945-478A-B0CC-2DC7F13663D4}" srcOrd="0" destOrd="0" presId="urn:microsoft.com/office/officeart/2005/8/layout/lProcess3"/>
    <dgm:cxn modelId="{8FA3911F-7128-479B-B3D4-A0D441B47F86}" type="presParOf" srcId="{A8E055CC-804D-4C6F-9D47-F88C792E1FB7}" destId="{7F0D28C7-DBB7-4308-9780-51D2AAD590C8}" srcOrd="1" destOrd="0" presId="urn:microsoft.com/office/officeart/2005/8/layout/lProcess3"/>
    <dgm:cxn modelId="{49B281B8-A716-4911-A40B-628AD639C1C0}" type="presParOf" srcId="{A8E055CC-804D-4C6F-9D47-F88C792E1FB7}" destId="{EF215FDF-5924-44AA-92F6-CF7C53A1CE84}" srcOrd="2" destOrd="0" presId="urn:microsoft.com/office/officeart/2005/8/layout/lProcess3"/>
    <dgm:cxn modelId="{575ED193-B5E2-41B5-BE4B-1203EA982952}" type="presParOf" srcId="{F30DB490-8457-4938-9F55-58244C8E7DF1}" destId="{AA7E8529-60C9-4FF9-B97B-870D562B6296}" srcOrd="5" destOrd="0" presId="urn:microsoft.com/office/officeart/2005/8/layout/lProcess3"/>
    <dgm:cxn modelId="{7EFFCF22-F44D-4D9A-B840-BD650A855F05}" type="presParOf" srcId="{F30DB490-8457-4938-9F55-58244C8E7DF1}" destId="{49782F94-9E30-4DDC-A8C9-918644AB0444}" srcOrd="6" destOrd="0" presId="urn:microsoft.com/office/officeart/2005/8/layout/lProcess3"/>
    <dgm:cxn modelId="{377A3E4C-A45C-40A7-ABD5-2E82C689A327}" type="presParOf" srcId="{49782F94-9E30-4DDC-A8C9-918644AB0444}" destId="{6CCFF46D-33BE-468A-A5A7-7CF7886AFD24}" srcOrd="0" destOrd="0" presId="urn:microsoft.com/office/officeart/2005/8/layout/lProcess3"/>
    <dgm:cxn modelId="{34EC917D-48D7-4A2A-B5C8-0E2A293825EE}" type="presParOf" srcId="{49782F94-9E30-4DDC-A8C9-918644AB0444}" destId="{0BB0B702-8E03-4845-A9E0-AB14EE29FA99}" srcOrd="1" destOrd="0" presId="urn:microsoft.com/office/officeart/2005/8/layout/lProcess3"/>
    <dgm:cxn modelId="{B54580AE-E7E9-4CBD-9AE6-A0DBF09A94A3}" type="presParOf" srcId="{49782F94-9E30-4DDC-A8C9-918644AB0444}" destId="{F28A1C69-7F4B-4465-99E2-48040FF0B646}" srcOrd="2" destOrd="0" presId="urn:microsoft.com/office/officeart/2005/8/layout/lProcess3"/>
    <dgm:cxn modelId="{46F63CB4-9205-4C69-B297-20192BA8F3FD}" type="presParOf" srcId="{F30DB490-8457-4938-9F55-58244C8E7DF1}" destId="{ADF01202-1986-4FB9-B50B-862228F2DA52}" srcOrd="7" destOrd="0" presId="urn:microsoft.com/office/officeart/2005/8/layout/lProcess3"/>
    <dgm:cxn modelId="{8F09EEEE-E866-441E-BF48-846DD3F1F3F9}" type="presParOf" srcId="{F30DB490-8457-4938-9F55-58244C8E7DF1}" destId="{E53A84F5-3D05-4ED8-B72F-07147457DDD0}" srcOrd="8" destOrd="0" presId="urn:microsoft.com/office/officeart/2005/8/layout/lProcess3"/>
    <dgm:cxn modelId="{F7EB74A0-3829-4EE1-BBC6-326A119AC5F2}" type="presParOf" srcId="{E53A84F5-3D05-4ED8-B72F-07147457DDD0}" destId="{909DB518-9742-406F-B3A0-26252D96001D}" srcOrd="0" destOrd="0" presId="urn:microsoft.com/office/officeart/2005/8/layout/lProcess3"/>
    <dgm:cxn modelId="{8CE9031E-471D-4898-B56E-7864764A0CFD}" type="presParOf" srcId="{E53A84F5-3D05-4ED8-B72F-07147457DDD0}" destId="{AB62F2FF-31F8-46EB-BC1A-27EEBD560133}" srcOrd="1" destOrd="0" presId="urn:microsoft.com/office/officeart/2005/8/layout/lProcess3"/>
    <dgm:cxn modelId="{4F84F7A7-4167-4745-BD3E-67598283D091}" type="presParOf" srcId="{E53A84F5-3D05-4ED8-B72F-07147457DDD0}" destId="{2AA04E17-322F-461E-9FAF-24920A13DA56}" srcOrd="2" destOrd="0" presId="urn:microsoft.com/office/officeart/2005/8/layout/lProcess3"/>
    <dgm:cxn modelId="{50CC2FF4-910B-4925-981C-D418E60CF9D1}" type="presParOf" srcId="{F30DB490-8457-4938-9F55-58244C8E7DF1}" destId="{A5805739-49CD-48FB-9586-118F4E4DEB18}" srcOrd="9" destOrd="0" presId="urn:microsoft.com/office/officeart/2005/8/layout/lProcess3"/>
    <dgm:cxn modelId="{CFE9448D-9FB9-4422-8847-95BCC9154A97}" type="presParOf" srcId="{F30DB490-8457-4938-9F55-58244C8E7DF1}" destId="{EEADE023-E5F0-4558-9366-D5B12216BADA}" srcOrd="10" destOrd="0" presId="urn:microsoft.com/office/officeart/2005/8/layout/lProcess3"/>
    <dgm:cxn modelId="{5EC4C499-66D0-4478-BF2E-80FC3571D8DF}" type="presParOf" srcId="{EEADE023-E5F0-4558-9366-D5B12216BADA}" destId="{BDD064BB-DF17-4B7F-922D-B8DB939D6B67}" srcOrd="0" destOrd="0" presId="urn:microsoft.com/office/officeart/2005/8/layout/lProcess3"/>
    <dgm:cxn modelId="{5B936C14-1C9B-4742-8596-72D3F44C0883}" type="presParOf" srcId="{EEADE023-E5F0-4558-9366-D5B12216BADA}" destId="{7877F2CB-7111-410F-99DD-245BA7FD7354}" srcOrd="1" destOrd="0" presId="urn:microsoft.com/office/officeart/2005/8/layout/lProcess3"/>
    <dgm:cxn modelId="{5994B504-789A-4B5A-98B3-371305F0F741}" type="presParOf" srcId="{EEADE023-E5F0-4558-9366-D5B12216BADA}" destId="{8A397F85-E40F-40A3-880E-D92746F132D3}" srcOrd="2" destOrd="0" presId="urn:microsoft.com/office/officeart/2005/8/layout/lProcess3"/>
    <dgm:cxn modelId="{D43924CA-FD41-4651-94A7-6D2D50202DE7}" type="presParOf" srcId="{F30DB490-8457-4938-9F55-58244C8E7DF1}" destId="{23FEB2EE-D068-4D0F-9672-B9B938427DB0}" srcOrd="11" destOrd="0" presId="urn:microsoft.com/office/officeart/2005/8/layout/lProcess3"/>
    <dgm:cxn modelId="{1DFA6EC7-EB99-4A53-A5D8-082B5EAC2C2D}" type="presParOf" srcId="{F30DB490-8457-4938-9F55-58244C8E7DF1}" destId="{D8D14958-0C3B-4C5A-8DEB-F61F68496961}" srcOrd="12" destOrd="0" presId="urn:microsoft.com/office/officeart/2005/8/layout/lProcess3"/>
    <dgm:cxn modelId="{6C148176-5FDA-41C0-8C5E-4FFF71B7AAAB}" type="presParOf" srcId="{D8D14958-0C3B-4C5A-8DEB-F61F68496961}" destId="{1EF7B0E3-7FA2-4FDC-9EDC-0AB16819ADFF}" srcOrd="0" destOrd="0" presId="urn:microsoft.com/office/officeart/2005/8/layout/lProcess3"/>
    <dgm:cxn modelId="{4E214BA5-A15F-47C7-95F2-7D66A37BD10E}" type="presParOf" srcId="{D8D14958-0C3B-4C5A-8DEB-F61F68496961}" destId="{60FE5C5F-8419-4A29-9D6C-C20550EB0F5D}" srcOrd="1" destOrd="0" presId="urn:microsoft.com/office/officeart/2005/8/layout/lProcess3"/>
    <dgm:cxn modelId="{08FC2637-CD0E-4E70-A69A-98095B5C20ED}" type="presParOf" srcId="{D8D14958-0C3B-4C5A-8DEB-F61F68496961}" destId="{C8CFD248-D66A-41EB-874B-5CE58592F9CA}" srcOrd="2" destOrd="0" presId="urn:microsoft.com/office/officeart/2005/8/layout/lProcess3"/>
    <dgm:cxn modelId="{531FF827-FEB6-4708-BA37-6BED41145DB2}" type="presParOf" srcId="{F30DB490-8457-4938-9F55-58244C8E7DF1}" destId="{7CD9A9D1-87F0-4046-8C1E-D592689B58BB}" srcOrd="13" destOrd="0" presId="urn:microsoft.com/office/officeart/2005/8/layout/lProcess3"/>
    <dgm:cxn modelId="{93AB42E2-1374-4409-9405-46C7ECB0BC24}" type="presParOf" srcId="{F30DB490-8457-4938-9F55-58244C8E7DF1}" destId="{71560211-0A34-4B8F-BBAE-31602D3607B6}" srcOrd="14" destOrd="0" presId="urn:microsoft.com/office/officeart/2005/8/layout/lProcess3"/>
    <dgm:cxn modelId="{B6916AC5-B0BB-4B9F-91B6-9F1D2DB2C776}" type="presParOf" srcId="{71560211-0A34-4B8F-BBAE-31602D3607B6}" destId="{097D66DB-D9C7-4FA7-8120-5ECFA2C8B75D}" srcOrd="0" destOrd="0" presId="urn:microsoft.com/office/officeart/2005/8/layout/lProcess3"/>
    <dgm:cxn modelId="{5271595C-4230-4BED-89B9-C7458B61AC42}" type="presParOf" srcId="{71560211-0A34-4B8F-BBAE-31602D3607B6}" destId="{13953C53-ACE5-448E-83CF-4FFD3F9B8D86}" srcOrd="1" destOrd="0" presId="urn:microsoft.com/office/officeart/2005/8/layout/lProcess3"/>
    <dgm:cxn modelId="{2AB3B636-A71B-4F28-99B9-5EFF2C74E279}" type="presParOf" srcId="{71560211-0A34-4B8F-BBAE-31602D3607B6}" destId="{0A3EF748-444C-4308-B588-515BF5EEB11B}" srcOrd="2" destOrd="0" presId="urn:microsoft.com/office/officeart/2005/8/layout/lProcess3"/>
    <dgm:cxn modelId="{7D9C3E59-B858-4047-9F7A-38555338E6F7}" type="presParOf" srcId="{F30DB490-8457-4938-9F55-58244C8E7DF1}" destId="{1CB1FBF6-6BA0-4C7B-A16F-6B5F9372B20D}" srcOrd="15" destOrd="0" presId="urn:microsoft.com/office/officeart/2005/8/layout/lProcess3"/>
    <dgm:cxn modelId="{6852A4AF-F740-43B2-9962-7A74D2D2593E}" type="presParOf" srcId="{F30DB490-8457-4938-9F55-58244C8E7DF1}" destId="{86DE9FB7-A83B-416A-BB80-9C0096AE4D33}" srcOrd="16" destOrd="0" presId="urn:microsoft.com/office/officeart/2005/8/layout/lProcess3"/>
    <dgm:cxn modelId="{EF673652-0AEC-4876-BF18-6191789F724A}" type="presParOf" srcId="{86DE9FB7-A83B-416A-BB80-9C0096AE4D33}" destId="{0368E109-60F8-474F-9ECB-311E5B5AA4A3}" srcOrd="0" destOrd="0" presId="urn:microsoft.com/office/officeart/2005/8/layout/lProcess3"/>
    <dgm:cxn modelId="{B8A8D846-390A-4AB1-9CE1-9F70EEC8A32B}" type="presParOf" srcId="{86DE9FB7-A83B-416A-BB80-9C0096AE4D33}" destId="{8D765CA7-E771-40DC-B117-78636607A004}" srcOrd="1" destOrd="0" presId="urn:microsoft.com/office/officeart/2005/8/layout/lProcess3"/>
    <dgm:cxn modelId="{CDE1AAD8-7B61-4DDB-A34E-A6518285C3DE}" type="presParOf" srcId="{86DE9FB7-A83B-416A-BB80-9C0096AE4D33}" destId="{12C27F58-2169-4362-8505-A0954B6A7531}" srcOrd="2" destOrd="0" presId="urn:microsoft.com/office/officeart/2005/8/layout/lProcess3"/>
    <dgm:cxn modelId="{01C6625F-8970-488C-BAF5-392FD2C8051C}" type="presParOf" srcId="{F30DB490-8457-4938-9F55-58244C8E7DF1}" destId="{23747F76-7D64-4BB3-84A5-D8FE595AAC3C}" srcOrd="17" destOrd="0" presId="urn:microsoft.com/office/officeart/2005/8/layout/lProcess3"/>
    <dgm:cxn modelId="{23DE090A-1464-4E9F-938D-9A06F4E0CDEA}" type="presParOf" srcId="{F30DB490-8457-4938-9F55-58244C8E7DF1}" destId="{50F08587-9116-4C29-B5E4-1786F3B2F6C3}" srcOrd="18" destOrd="0" presId="urn:microsoft.com/office/officeart/2005/8/layout/lProcess3"/>
    <dgm:cxn modelId="{387EF059-A320-4DC3-A18D-D4379E89EB50}" type="presParOf" srcId="{50F08587-9116-4C29-B5E4-1786F3B2F6C3}" destId="{431FF844-7F84-43A3-86B7-22DAC48582E9}" srcOrd="0" destOrd="0" presId="urn:microsoft.com/office/officeart/2005/8/layout/lProcess3"/>
    <dgm:cxn modelId="{155D9400-5568-4BDE-B861-501205F9C056}" type="presParOf" srcId="{50F08587-9116-4C29-B5E4-1786F3B2F6C3}" destId="{E70ECF5D-E51B-4ECE-9984-46487C2DD77C}" srcOrd="1" destOrd="0" presId="urn:microsoft.com/office/officeart/2005/8/layout/lProcess3"/>
    <dgm:cxn modelId="{D0441A62-321D-404A-8ECD-64C39BD20D9C}" type="presParOf" srcId="{50F08587-9116-4C29-B5E4-1786F3B2F6C3}" destId="{4A4C7F70-511F-42CA-A8D0-258962E12C27}" srcOrd="2" destOrd="0" presId="urn:microsoft.com/office/officeart/2005/8/layout/lProcess3"/>
    <dgm:cxn modelId="{E3324634-1C85-41C7-B7F0-EE5781305A92}" type="presParOf" srcId="{F30DB490-8457-4938-9F55-58244C8E7DF1}" destId="{F873B785-308A-4F9F-9AD9-8674F1758AEA}" srcOrd="19" destOrd="0" presId="urn:microsoft.com/office/officeart/2005/8/layout/lProcess3"/>
    <dgm:cxn modelId="{D321531C-B2C6-429E-9F5C-E0462FEB72C7}" type="presParOf" srcId="{F30DB490-8457-4938-9F55-58244C8E7DF1}" destId="{F960A35E-4B99-4483-9E1E-32B057DFE42D}" srcOrd="20" destOrd="0" presId="urn:microsoft.com/office/officeart/2005/8/layout/lProcess3"/>
    <dgm:cxn modelId="{4B44D0A2-1B00-4811-AB6E-0BA647217638}" type="presParOf" srcId="{F960A35E-4B99-4483-9E1E-32B057DFE42D}" destId="{EB084A58-F2E1-455A-9F73-581FF9598FAE}" srcOrd="0" destOrd="0" presId="urn:microsoft.com/office/officeart/2005/8/layout/lProcess3"/>
    <dgm:cxn modelId="{F3E7E103-D012-4A7D-B151-5AD12496C126}" type="presParOf" srcId="{F960A35E-4B99-4483-9E1E-32B057DFE42D}" destId="{E854E51C-C074-479B-AD3D-62E78D14A926}" srcOrd="1" destOrd="0" presId="urn:microsoft.com/office/officeart/2005/8/layout/lProcess3"/>
    <dgm:cxn modelId="{D6D58B7D-B17B-4D17-BEFF-49BA47DD4327}" type="presParOf" srcId="{F960A35E-4B99-4483-9E1E-32B057DFE42D}" destId="{78CC3B8B-D3A4-4850-BE4E-3871D392A958}" srcOrd="2" destOrd="0" presId="urn:microsoft.com/office/officeart/2005/8/layout/lProcess3"/>
    <dgm:cxn modelId="{C1C1F870-C7FF-41CE-854E-8D67BC20B16E}" type="presParOf" srcId="{F30DB490-8457-4938-9F55-58244C8E7DF1}" destId="{15FD8C5C-44A6-4BCD-BE2B-810B70E25FED}" srcOrd="21" destOrd="0" presId="urn:microsoft.com/office/officeart/2005/8/layout/lProcess3"/>
    <dgm:cxn modelId="{ECE34703-854C-4747-A1DC-3D11F340A2DF}" type="presParOf" srcId="{F30DB490-8457-4938-9F55-58244C8E7DF1}" destId="{D354397A-A384-4DFB-841C-18320EF00ED4}" srcOrd="22" destOrd="0" presId="urn:microsoft.com/office/officeart/2005/8/layout/lProcess3"/>
    <dgm:cxn modelId="{D7849003-7423-4D8B-B0D6-BDFF6F6B3C79}" type="presParOf" srcId="{D354397A-A384-4DFB-841C-18320EF00ED4}" destId="{81FBF00C-59D4-4E42-BA52-4D8822F92F47}" srcOrd="0" destOrd="0" presId="urn:microsoft.com/office/officeart/2005/8/layout/lProcess3"/>
    <dgm:cxn modelId="{5B810285-CB51-470D-A524-E078D043E6F8}" type="presParOf" srcId="{D354397A-A384-4DFB-841C-18320EF00ED4}" destId="{846901EC-6452-47EE-9CEC-38C7B96422AD}" srcOrd="1" destOrd="0" presId="urn:microsoft.com/office/officeart/2005/8/layout/lProcess3"/>
    <dgm:cxn modelId="{C75C78B5-621F-41DE-9EA8-666F47AE31C8}" type="presParOf" srcId="{D354397A-A384-4DFB-841C-18320EF00ED4}" destId="{B695D68A-1DB9-4B2D-8E9D-512E45BA518E}" srcOrd="2"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27039E-8487-4DA4-936B-7D6E1B82D579}">
      <dsp:nvSpPr>
        <dsp:cNvPr id="0" name=""/>
        <dsp:cNvSpPr/>
      </dsp:nvSpPr>
      <dsp:spPr>
        <a:xfrm>
          <a:off x="0" y="378750"/>
          <a:ext cx="11986135" cy="453600"/>
        </a:xfrm>
        <a:prstGeom prst="rect">
          <a:avLst/>
        </a:prstGeom>
        <a:solidFill>
          <a:schemeClr val="lt1">
            <a:alpha val="90000"/>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EB6D0D2-2D95-45E5-BCAD-5898D0F1F804}">
      <dsp:nvSpPr>
        <dsp:cNvPr id="0" name=""/>
        <dsp:cNvSpPr/>
      </dsp:nvSpPr>
      <dsp:spPr>
        <a:xfrm>
          <a:off x="502569" y="58053"/>
          <a:ext cx="11483565" cy="586377"/>
        </a:xfrm>
        <a:prstGeom prst="round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133" tIns="0" rIns="317133" bIns="0" numCol="1" spcCol="1270" anchor="ctr" anchorCtr="0">
          <a:noAutofit/>
        </a:bodyPr>
        <a:lstStyle/>
        <a:p>
          <a:pPr marL="0" lvl="0" indent="0" algn="just" defTabSz="800100">
            <a:lnSpc>
              <a:spcPct val="90000"/>
            </a:lnSpc>
            <a:spcBef>
              <a:spcPct val="0"/>
            </a:spcBef>
            <a:spcAft>
              <a:spcPct val="35000"/>
            </a:spcAft>
            <a:buFont typeface="Symbol" panose="05050102010706020507" pitchFamily="18" charset="2"/>
            <a:buNone/>
          </a:pPr>
          <a:r>
            <a:rPr lang="es-EC" sz="18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Realizar un diagnóstico de la situación actual de las actividades de la Empresa Pública de Aseo y Gestión Ambiental del Cantón Latacunga, como base para el diseño del Sistema Integrado de Gestión.</a:t>
          </a:r>
          <a:endParaRPr lang="es-EC" sz="1800" kern="1200" dirty="0">
            <a:solidFill>
              <a:schemeClr val="tx1"/>
            </a:solidFill>
          </a:endParaRPr>
        </a:p>
      </dsp:txBody>
      <dsp:txXfrm>
        <a:off x="531194" y="86678"/>
        <a:ext cx="11426315" cy="529127"/>
      </dsp:txXfrm>
    </dsp:sp>
    <dsp:sp modelId="{33A8D035-77F4-4AEF-A8A4-034BA1AE2C8D}">
      <dsp:nvSpPr>
        <dsp:cNvPr id="0" name=""/>
        <dsp:cNvSpPr/>
      </dsp:nvSpPr>
      <dsp:spPr>
        <a:xfrm>
          <a:off x="0" y="1719704"/>
          <a:ext cx="11986135" cy="453600"/>
        </a:xfrm>
        <a:prstGeom prst="rect">
          <a:avLst/>
        </a:prstGeom>
        <a:solidFill>
          <a:schemeClr val="lt1">
            <a:alpha val="90000"/>
            <a:hueOff val="0"/>
            <a:satOff val="0"/>
            <a:lumOff val="0"/>
            <a:alphaOff val="0"/>
          </a:schemeClr>
        </a:solidFill>
        <a:ln w="19050"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011DD47-35BD-4AEB-BB50-404959C3336A}">
      <dsp:nvSpPr>
        <dsp:cNvPr id="0" name=""/>
        <dsp:cNvSpPr/>
      </dsp:nvSpPr>
      <dsp:spPr>
        <a:xfrm>
          <a:off x="494511" y="916298"/>
          <a:ext cx="11483565" cy="1055833"/>
        </a:xfrm>
        <a:prstGeom prst="roundRect">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133" tIns="0" rIns="317133" bIns="0" numCol="1" spcCol="1270" anchor="ctr" anchorCtr="0">
          <a:noAutofit/>
        </a:bodyPr>
        <a:lstStyle/>
        <a:p>
          <a:pPr marL="0" lvl="0" indent="0" algn="just" defTabSz="800100">
            <a:lnSpc>
              <a:spcPct val="90000"/>
            </a:lnSpc>
            <a:spcBef>
              <a:spcPct val="0"/>
            </a:spcBef>
            <a:spcAft>
              <a:spcPct val="35000"/>
            </a:spcAft>
            <a:buFont typeface="Symbol" panose="05050102010706020507" pitchFamily="18" charset="2"/>
            <a:buNone/>
          </a:pPr>
          <a:r>
            <a:rPr lang="es-EC" sz="18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Determinar y evaluar los aspectos e impactos ambientales, ocasionados durante el proceso de recolección hasta la disposición final de residuos sólidos, por la Empresa Pública de Aseo y Gestión Ambiental del Cantón Latacunga, con la finalidad de establecer medidas de prevención y control ambiental.</a:t>
          </a:r>
          <a:endParaRPr lang="es-EC" sz="1800" kern="1200" dirty="0">
            <a:solidFill>
              <a:schemeClr val="tx1"/>
            </a:solidFill>
          </a:endParaRPr>
        </a:p>
      </dsp:txBody>
      <dsp:txXfrm>
        <a:off x="546053" y="967840"/>
        <a:ext cx="11380481" cy="952749"/>
      </dsp:txXfrm>
    </dsp:sp>
    <dsp:sp modelId="{BE8B92FA-2887-4755-84C4-32DE52A101E2}">
      <dsp:nvSpPr>
        <dsp:cNvPr id="0" name=""/>
        <dsp:cNvSpPr/>
      </dsp:nvSpPr>
      <dsp:spPr>
        <a:xfrm>
          <a:off x="0" y="2817970"/>
          <a:ext cx="11986135" cy="453600"/>
        </a:xfrm>
        <a:prstGeom prst="rect">
          <a:avLst/>
        </a:prstGeom>
        <a:solidFill>
          <a:schemeClr val="lt1">
            <a:alpha val="90000"/>
            <a:hueOff val="0"/>
            <a:satOff val="0"/>
            <a:lumOff val="0"/>
            <a:alphaOff val="0"/>
          </a:schemeClr>
        </a:solidFill>
        <a:ln w="19050"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818CC0-A273-4497-A6CE-C3B9B675AAF0}">
      <dsp:nvSpPr>
        <dsp:cNvPr id="0" name=""/>
        <dsp:cNvSpPr/>
      </dsp:nvSpPr>
      <dsp:spPr>
        <a:xfrm>
          <a:off x="501568" y="2270504"/>
          <a:ext cx="11483565" cy="813145"/>
        </a:xfrm>
        <a:prstGeom prst="roundRect">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133" tIns="0" rIns="317133" bIns="0" numCol="1" spcCol="1270" anchor="ctr" anchorCtr="0">
          <a:noAutofit/>
        </a:bodyPr>
        <a:lstStyle/>
        <a:p>
          <a:pPr marL="0" lvl="0" indent="0" algn="just" defTabSz="800100">
            <a:lnSpc>
              <a:spcPct val="90000"/>
            </a:lnSpc>
            <a:spcBef>
              <a:spcPct val="0"/>
            </a:spcBef>
            <a:spcAft>
              <a:spcPct val="35000"/>
            </a:spcAft>
            <a:buFont typeface="Symbol" panose="05050102010706020507" pitchFamily="18" charset="2"/>
            <a:buNone/>
          </a:pPr>
          <a:r>
            <a:rPr lang="es-EC" sz="18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Identificar y establecer los requisitos planteados en el Sistema de Gestión Ambiental, Calidad y Salud y Seguridad en el Trabajo a fin de cumplir con las normas establecidas.</a:t>
          </a:r>
          <a:endParaRPr lang="es-EC" sz="1800" kern="1200" dirty="0">
            <a:solidFill>
              <a:schemeClr val="tx1"/>
            </a:solidFill>
          </a:endParaRPr>
        </a:p>
      </dsp:txBody>
      <dsp:txXfrm>
        <a:off x="541262" y="2310198"/>
        <a:ext cx="11404177" cy="733757"/>
      </dsp:txXfrm>
    </dsp:sp>
    <dsp:sp modelId="{3F65E270-A9D7-4C2B-A74C-0E352945548A}">
      <dsp:nvSpPr>
        <dsp:cNvPr id="0" name=""/>
        <dsp:cNvSpPr/>
      </dsp:nvSpPr>
      <dsp:spPr>
        <a:xfrm>
          <a:off x="0" y="3916235"/>
          <a:ext cx="11986135" cy="453600"/>
        </a:xfrm>
        <a:prstGeom prst="rect">
          <a:avLst/>
        </a:prstGeom>
        <a:solidFill>
          <a:schemeClr val="lt1">
            <a:alpha val="90000"/>
            <a:hueOff val="0"/>
            <a:satOff val="0"/>
            <a:lumOff val="0"/>
            <a:alphaOff val="0"/>
          </a:schemeClr>
        </a:solidFill>
        <a:ln w="19050" cap="rnd"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D3E506-DF2B-46F5-B381-21D242E5E52B}">
      <dsp:nvSpPr>
        <dsp:cNvPr id="0" name=""/>
        <dsp:cNvSpPr/>
      </dsp:nvSpPr>
      <dsp:spPr>
        <a:xfrm>
          <a:off x="503909" y="3368770"/>
          <a:ext cx="11479950" cy="813145"/>
        </a:xfrm>
        <a:prstGeom prst="roundRect">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133" tIns="0" rIns="317133" bIns="0" numCol="1" spcCol="1270" anchor="ctr" anchorCtr="0">
          <a:noAutofit/>
        </a:bodyPr>
        <a:lstStyle/>
        <a:p>
          <a:pPr marL="0" lvl="0" indent="0" algn="just" defTabSz="800100">
            <a:lnSpc>
              <a:spcPct val="90000"/>
            </a:lnSpc>
            <a:spcBef>
              <a:spcPct val="0"/>
            </a:spcBef>
            <a:spcAft>
              <a:spcPct val="35000"/>
            </a:spcAft>
            <a:buNone/>
          </a:pPr>
          <a:r>
            <a:rPr lang="es-EC" sz="18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Elaborar procedimientos requeridos para el Sistema Integrado de Gestión de la Empresa Pública de Aseo y Gestión Ambiental del Cantón Latacunga, permitiendo así mejorar el desempeño ambiental.</a:t>
          </a:r>
          <a:endParaRPr lang="es-EC" sz="1800" kern="1200" dirty="0">
            <a:solidFill>
              <a:schemeClr val="tx1"/>
            </a:solidFill>
          </a:endParaRPr>
        </a:p>
      </dsp:txBody>
      <dsp:txXfrm>
        <a:off x="543603" y="3408464"/>
        <a:ext cx="11400562" cy="733757"/>
      </dsp:txXfrm>
    </dsp:sp>
    <dsp:sp modelId="{9CA4440C-C430-47B5-A4FF-E555CDD2576A}">
      <dsp:nvSpPr>
        <dsp:cNvPr id="0" name=""/>
        <dsp:cNvSpPr/>
      </dsp:nvSpPr>
      <dsp:spPr>
        <a:xfrm>
          <a:off x="0" y="5014501"/>
          <a:ext cx="11986135" cy="453600"/>
        </a:xfrm>
        <a:prstGeom prst="rect">
          <a:avLst/>
        </a:prstGeom>
        <a:solidFill>
          <a:schemeClr val="lt1">
            <a:alpha val="9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4557A3D-8F3B-45CA-94FC-489CD533A485}">
      <dsp:nvSpPr>
        <dsp:cNvPr id="0" name=""/>
        <dsp:cNvSpPr/>
      </dsp:nvSpPr>
      <dsp:spPr>
        <a:xfrm>
          <a:off x="500397" y="4467035"/>
          <a:ext cx="11481285" cy="813145"/>
        </a:xfrm>
        <a:prstGeom prst="round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133" tIns="0" rIns="317133" bIns="0" numCol="1" spcCol="1270" anchor="ctr" anchorCtr="0">
          <a:noAutofit/>
        </a:bodyPr>
        <a:lstStyle/>
        <a:p>
          <a:pPr marL="0" lvl="0" indent="0" algn="just" defTabSz="800100">
            <a:lnSpc>
              <a:spcPct val="90000"/>
            </a:lnSpc>
            <a:spcBef>
              <a:spcPct val="0"/>
            </a:spcBef>
            <a:spcAft>
              <a:spcPct val="35000"/>
            </a:spcAft>
            <a:buFont typeface="Symbol" panose="05050102010706020507" pitchFamily="18" charset="2"/>
            <a:buNone/>
          </a:pPr>
          <a:r>
            <a:rPr lang="es-ES" sz="18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Involucrar al personal de las diferentes áreas y niveles de la </a:t>
          </a:r>
          <a:r>
            <a:rPr lang="es-EC" sz="18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Empresa Pública de Aseo y Gestión Ambiental del Cantón Latacunga, en el proceso del diseño y desarrollo del Sistema Integrado de Gestión.</a:t>
          </a:r>
          <a:endParaRPr lang="es-EC" sz="1800" kern="1200" dirty="0">
            <a:solidFill>
              <a:schemeClr val="tx1"/>
            </a:solidFill>
          </a:endParaRPr>
        </a:p>
      </dsp:txBody>
      <dsp:txXfrm>
        <a:off x="540091" y="4506729"/>
        <a:ext cx="11401897" cy="73375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FBE75A-0385-4DB2-8E25-F3F9F95CF7BC}">
      <dsp:nvSpPr>
        <dsp:cNvPr id="0" name=""/>
        <dsp:cNvSpPr/>
      </dsp:nvSpPr>
      <dsp:spPr>
        <a:xfrm>
          <a:off x="2221421" y="0"/>
          <a:ext cx="5009593" cy="5009593"/>
        </a:xfrm>
        <a:prstGeom prst="triangle">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951026-1711-4C46-AB45-0323893268B2}">
      <dsp:nvSpPr>
        <dsp:cNvPr id="0" name=""/>
        <dsp:cNvSpPr/>
      </dsp:nvSpPr>
      <dsp:spPr>
        <a:xfrm>
          <a:off x="2074164" y="1244884"/>
          <a:ext cx="3256235" cy="712301"/>
        </a:xfrm>
        <a:prstGeom prst="roundRect">
          <a:avLst/>
        </a:prstGeom>
        <a:solidFill>
          <a:schemeClr val="lt1">
            <a:alpha val="90000"/>
            <a:hueOff val="0"/>
            <a:satOff val="0"/>
            <a:lumOff val="0"/>
            <a:alphaOff val="0"/>
          </a:schemeClr>
        </a:solidFill>
        <a:ln w="19050"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s-ES" sz="2400" kern="1200" dirty="0"/>
            <a:t>Política, Objetivos y metas </a:t>
          </a:r>
          <a:endParaRPr lang="es-EC" sz="2400" kern="1200" dirty="0"/>
        </a:p>
      </dsp:txBody>
      <dsp:txXfrm>
        <a:off x="2108936" y="1279656"/>
        <a:ext cx="3186691" cy="642757"/>
      </dsp:txXfrm>
    </dsp:sp>
    <dsp:sp modelId="{AD5AC630-0904-42DE-9F33-58FA01930D7E}">
      <dsp:nvSpPr>
        <dsp:cNvPr id="0" name=""/>
        <dsp:cNvSpPr/>
      </dsp:nvSpPr>
      <dsp:spPr>
        <a:xfrm>
          <a:off x="2074164" y="384160"/>
          <a:ext cx="3256235" cy="712301"/>
        </a:xfrm>
        <a:prstGeom prst="roundRect">
          <a:avLst/>
        </a:prstGeom>
        <a:solidFill>
          <a:schemeClr val="lt1">
            <a:alpha val="90000"/>
            <a:hueOff val="0"/>
            <a:satOff val="0"/>
            <a:lumOff val="0"/>
            <a:alphaOff val="0"/>
          </a:schemeClr>
        </a:solidFill>
        <a:ln w="19050" cap="rnd" cmpd="sng" algn="ctr">
          <a:solidFill>
            <a:schemeClr val="accent4">
              <a:hueOff val="-227958"/>
              <a:satOff val="-1151"/>
              <a:lumOff val="-16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s-ES" sz="2400" kern="1200" dirty="0"/>
            <a:t>Manual del SIG</a:t>
          </a:r>
          <a:endParaRPr lang="es-EC" sz="2400" kern="1200" dirty="0"/>
        </a:p>
      </dsp:txBody>
      <dsp:txXfrm>
        <a:off x="2108936" y="418932"/>
        <a:ext cx="3186691" cy="642757"/>
      </dsp:txXfrm>
    </dsp:sp>
    <dsp:sp modelId="{8E0CF742-CDEE-428A-B24B-3FEEAC0E1228}">
      <dsp:nvSpPr>
        <dsp:cNvPr id="0" name=""/>
        <dsp:cNvSpPr/>
      </dsp:nvSpPr>
      <dsp:spPr>
        <a:xfrm>
          <a:off x="2070550" y="2138872"/>
          <a:ext cx="3256235" cy="712301"/>
        </a:xfrm>
        <a:prstGeom prst="roundRect">
          <a:avLst/>
        </a:prstGeom>
        <a:solidFill>
          <a:schemeClr val="lt1">
            <a:alpha val="90000"/>
            <a:hueOff val="0"/>
            <a:satOff val="0"/>
            <a:lumOff val="0"/>
            <a:alphaOff val="0"/>
          </a:schemeClr>
        </a:solidFill>
        <a:ln w="19050" cap="rnd" cmpd="sng" algn="ctr">
          <a:solidFill>
            <a:schemeClr val="accent4">
              <a:hueOff val="-455917"/>
              <a:satOff val="-2303"/>
              <a:lumOff val="-323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s-ES" sz="2400" kern="1200" dirty="0"/>
            <a:t>Procedimientos</a:t>
          </a:r>
          <a:endParaRPr lang="es-EC" sz="2400" kern="1200" dirty="0"/>
        </a:p>
      </dsp:txBody>
      <dsp:txXfrm>
        <a:off x="2105322" y="2173644"/>
        <a:ext cx="3186691" cy="642757"/>
      </dsp:txXfrm>
    </dsp:sp>
    <dsp:sp modelId="{CD59BE74-5722-4EB0-8922-BC691616242F}">
      <dsp:nvSpPr>
        <dsp:cNvPr id="0" name=""/>
        <dsp:cNvSpPr/>
      </dsp:nvSpPr>
      <dsp:spPr>
        <a:xfrm>
          <a:off x="2044044" y="2908242"/>
          <a:ext cx="3256235" cy="712301"/>
        </a:xfrm>
        <a:prstGeom prst="roundRect">
          <a:avLst/>
        </a:prstGeom>
        <a:solidFill>
          <a:schemeClr val="lt1">
            <a:alpha val="90000"/>
            <a:hueOff val="0"/>
            <a:satOff val="0"/>
            <a:lumOff val="0"/>
            <a:alphaOff val="0"/>
          </a:schemeClr>
        </a:solidFill>
        <a:ln w="19050" cap="rnd" cmpd="sng" algn="ctr">
          <a:solidFill>
            <a:schemeClr val="accent4">
              <a:hueOff val="-683875"/>
              <a:satOff val="-3454"/>
              <a:lumOff val="-48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s-ES" sz="2400" kern="1200" dirty="0"/>
            <a:t>Instrucciones </a:t>
          </a:r>
          <a:endParaRPr lang="es-EC" sz="2400" kern="1200" dirty="0"/>
        </a:p>
      </dsp:txBody>
      <dsp:txXfrm>
        <a:off x="2078816" y="2943014"/>
        <a:ext cx="3186691" cy="642757"/>
      </dsp:txXfrm>
    </dsp:sp>
    <dsp:sp modelId="{2CF10DC7-C68F-4BC7-B531-32CA40C999A8}">
      <dsp:nvSpPr>
        <dsp:cNvPr id="0" name=""/>
        <dsp:cNvSpPr/>
      </dsp:nvSpPr>
      <dsp:spPr>
        <a:xfrm>
          <a:off x="2069377" y="3754209"/>
          <a:ext cx="3256235" cy="712301"/>
        </a:xfrm>
        <a:prstGeom prst="roundRect">
          <a:avLst/>
        </a:prstGeom>
        <a:solidFill>
          <a:schemeClr val="lt1">
            <a:alpha val="90000"/>
            <a:hueOff val="0"/>
            <a:satOff val="0"/>
            <a:lumOff val="0"/>
            <a:alphaOff val="0"/>
          </a:schemeClr>
        </a:solidFill>
        <a:ln w="19050" cap="rnd" cmpd="sng" algn="ctr">
          <a:solidFill>
            <a:schemeClr val="accent4">
              <a:hueOff val="-911834"/>
              <a:satOff val="-4605"/>
              <a:lumOff val="-64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s-ES" sz="2400" kern="1200" dirty="0"/>
            <a:t>Registros </a:t>
          </a:r>
          <a:endParaRPr lang="es-EC" sz="2400" kern="1200" dirty="0"/>
        </a:p>
      </dsp:txBody>
      <dsp:txXfrm>
        <a:off x="2104149" y="3788981"/>
        <a:ext cx="3186691" cy="64275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A6AE11-E0EA-4B81-B91F-88362AC95B02}">
      <dsp:nvSpPr>
        <dsp:cNvPr id="0" name=""/>
        <dsp:cNvSpPr/>
      </dsp:nvSpPr>
      <dsp:spPr>
        <a:xfrm>
          <a:off x="0" y="0"/>
          <a:ext cx="3438646" cy="4680520"/>
        </a:xfrm>
        <a:prstGeom prst="triangle">
          <a:avLst/>
        </a:prstGeom>
        <a:gradFill rotWithShape="0">
          <a:gsLst>
            <a:gs pos="0">
              <a:schemeClr val="accent3">
                <a:hueOff val="0"/>
                <a:satOff val="0"/>
                <a:lumOff val="0"/>
                <a:alphaOff val="0"/>
                <a:tint val="65000"/>
                <a:lumMod val="110000"/>
              </a:schemeClr>
            </a:gs>
            <a:gs pos="88000">
              <a:schemeClr val="accent3">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B3F5C71-3AC2-4FED-805B-2065C849EE60}">
      <dsp:nvSpPr>
        <dsp:cNvPr id="0" name=""/>
        <dsp:cNvSpPr/>
      </dsp:nvSpPr>
      <dsp:spPr>
        <a:xfrm>
          <a:off x="1719323" y="470565"/>
          <a:ext cx="2235120" cy="1107966"/>
        </a:xfrm>
        <a:prstGeom prst="roundRect">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S" sz="1400" kern="1200" dirty="0"/>
            <a:t>Medibles</a:t>
          </a:r>
          <a:endParaRPr lang="en-US" sz="1400" kern="1200" dirty="0"/>
        </a:p>
      </dsp:txBody>
      <dsp:txXfrm>
        <a:off x="1773409" y="524651"/>
        <a:ext cx="2126948" cy="999794"/>
      </dsp:txXfrm>
    </dsp:sp>
    <dsp:sp modelId="{823AD32F-CF09-4DB8-A7B6-EC0098D15BCA}">
      <dsp:nvSpPr>
        <dsp:cNvPr id="0" name=""/>
        <dsp:cNvSpPr/>
      </dsp:nvSpPr>
      <dsp:spPr>
        <a:xfrm>
          <a:off x="1719323" y="1717028"/>
          <a:ext cx="2235120" cy="1107966"/>
        </a:xfrm>
        <a:prstGeom prst="roundRect">
          <a:avLst/>
        </a:prstGeom>
        <a:solidFill>
          <a:schemeClr val="lt1">
            <a:alpha val="90000"/>
            <a:hueOff val="0"/>
            <a:satOff val="0"/>
            <a:lumOff val="0"/>
            <a:alphaOff val="0"/>
          </a:schemeClr>
        </a:solidFill>
        <a:ln w="12700" cap="rnd" cmpd="sng" algn="ctr">
          <a:solidFill>
            <a:schemeClr val="accent3">
              <a:hueOff val="-716701"/>
              <a:satOff val="590"/>
              <a:lumOff val="-49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S" sz="1400" kern="1200" dirty="0"/>
            <a:t>Están en Coherencia con la política ambiental</a:t>
          </a:r>
          <a:endParaRPr lang="en-US" sz="1400" kern="1200" dirty="0"/>
        </a:p>
      </dsp:txBody>
      <dsp:txXfrm>
        <a:off x="1773409" y="1771114"/>
        <a:ext cx="2126948" cy="999794"/>
      </dsp:txXfrm>
    </dsp:sp>
    <dsp:sp modelId="{9914E681-0595-4C28-A3D4-303D2A901141}">
      <dsp:nvSpPr>
        <dsp:cNvPr id="0" name=""/>
        <dsp:cNvSpPr/>
      </dsp:nvSpPr>
      <dsp:spPr>
        <a:xfrm>
          <a:off x="1719323" y="2963491"/>
          <a:ext cx="2235120" cy="1107966"/>
        </a:xfrm>
        <a:prstGeom prst="roundRect">
          <a:avLst/>
        </a:prstGeom>
        <a:solidFill>
          <a:schemeClr val="lt1">
            <a:alpha val="90000"/>
            <a:hueOff val="0"/>
            <a:satOff val="0"/>
            <a:lumOff val="0"/>
            <a:alphaOff val="0"/>
          </a:schemeClr>
        </a:solidFill>
        <a:ln w="12700" cap="rnd" cmpd="sng" algn="ctr">
          <a:solidFill>
            <a:schemeClr val="accent3">
              <a:hueOff val="-1433403"/>
              <a:satOff val="1180"/>
              <a:lumOff val="-98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S" sz="1400" kern="1200" dirty="0"/>
            <a:t>Se definen en base de las posibilidades económicas y tecnológicas </a:t>
          </a:r>
          <a:endParaRPr lang="en-US" sz="1400" kern="1200" dirty="0"/>
        </a:p>
      </dsp:txBody>
      <dsp:txXfrm>
        <a:off x="1773409" y="3017577"/>
        <a:ext cx="2126948" cy="99979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C0A34D-3F6B-48BD-85A0-D3B8A41D7BF7}">
      <dsp:nvSpPr>
        <dsp:cNvPr id="0" name=""/>
        <dsp:cNvSpPr/>
      </dsp:nvSpPr>
      <dsp:spPr>
        <a:xfrm>
          <a:off x="42604" y="0"/>
          <a:ext cx="3438646" cy="4680520"/>
        </a:xfrm>
        <a:prstGeom prst="triangle">
          <a:avLst/>
        </a:prstGeom>
        <a:gradFill rotWithShape="0">
          <a:gsLst>
            <a:gs pos="0">
              <a:schemeClr val="accent4">
                <a:hueOff val="0"/>
                <a:satOff val="0"/>
                <a:lumOff val="0"/>
                <a:alphaOff val="0"/>
                <a:tint val="65000"/>
                <a:lumMod val="110000"/>
              </a:schemeClr>
            </a:gs>
            <a:gs pos="88000">
              <a:schemeClr val="accent4">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C9C8376-F4A9-4CBC-9F23-9F4BE92A80D9}">
      <dsp:nvSpPr>
        <dsp:cNvPr id="0" name=""/>
        <dsp:cNvSpPr/>
      </dsp:nvSpPr>
      <dsp:spPr>
        <a:xfrm>
          <a:off x="1719323" y="470565"/>
          <a:ext cx="2235120" cy="1107966"/>
        </a:xfrm>
        <a:prstGeom prst="roundRect">
          <a:avLst/>
        </a:prstGeom>
        <a:solidFill>
          <a:schemeClr val="lt1">
            <a:alpha val="90000"/>
            <a:hueOff val="0"/>
            <a:satOff val="0"/>
            <a:lumOff val="0"/>
            <a:alphaOff val="0"/>
          </a:schemeClr>
        </a:solidFill>
        <a:ln w="12700" cap="rnd"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S" sz="1400" kern="1200" dirty="0"/>
            <a:t>Definen el resultado final esperado del sistema </a:t>
          </a:r>
          <a:endParaRPr lang="en-US" sz="1400" kern="1200" dirty="0"/>
        </a:p>
      </dsp:txBody>
      <dsp:txXfrm>
        <a:off x="1773409" y="524651"/>
        <a:ext cx="2126948" cy="999794"/>
      </dsp:txXfrm>
    </dsp:sp>
    <dsp:sp modelId="{A75735AE-4874-4B4A-91FC-025FF0FA918B}">
      <dsp:nvSpPr>
        <dsp:cNvPr id="0" name=""/>
        <dsp:cNvSpPr/>
      </dsp:nvSpPr>
      <dsp:spPr>
        <a:xfrm>
          <a:off x="1719323" y="1717028"/>
          <a:ext cx="2235120" cy="1107966"/>
        </a:xfrm>
        <a:prstGeom prst="roundRect">
          <a:avLst/>
        </a:prstGeom>
        <a:solidFill>
          <a:schemeClr val="lt1">
            <a:alpha val="90000"/>
            <a:hueOff val="0"/>
            <a:satOff val="0"/>
            <a:lumOff val="0"/>
            <a:alphaOff val="0"/>
          </a:schemeClr>
        </a:solidFill>
        <a:ln w="12700" cap="rnd" cmpd="sng" algn="ctr">
          <a:solidFill>
            <a:schemeClr val="accent4">
              <a:hueOff val="-455917"/>
              <a:satOff val="-2303"/>
              <a:lumOff val="-323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S" sz="1400" kern="1200" dirty="0"/>
            <a:t>Son el punto de  referencia para la verificación del sistema.</a:t>
          </a:r>
          <a:endParaRPr lang="en-US" sz="1400" kern="1200" dirty="0"/>
        </a:p>
      </dsp:txBody>
      <dsp:txXfrm>
        <a:off x="1773409" y="1771114"/>
        <a:ext cx="2126948" cy="999794"/>
      </dsp:txXfrm>
    </dsp:sp>
    <dsp:sp modelId="{5BE43F7A-8C18-47DB-9B7F-7F44F447F663}">
      <dsp:nvSpPr>
        <dsp:cNvPr id="0" name=""/>
        <dsp:cNvSpPr/>
      </dsp:nvSpPr>
      <dsp:spPr>
        <a:xfrm>
          <a:off x="1719323" y="2963491"/>
          <a:ext cx="2235120" cy="1107966"/>
        </a:xfrm>
        <a:prstGeom prst="roundRect">
          <a:avLst/>
        </a:prstGeom>
        <a:solidFill>
          <a:schemeClr val="lt1">
            <a:alpha val="90000"/>
            <a:hueOff val="0"/>
            <a:satOff val="0"/>
            <a:lumOff val="0"/>
            <a:alphaOff val="0"/>
          </a:schemeClr>
        </a:solidFill>
        <a:ln w="12700" cap="rnd" cmpd="sng" algn="ctr">
          <a:solidFill>
            <a:schemeClr val="accent4">
              <a:hueOff val="-911834"/>
              <a:satOff val="-4605"/>
              <a:lumOff val="-647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S" sz="1400" kern="1200" dirty="0"/>
            <a:t>Medibles y cuantificables  Se definen en base de las posibilidades económicas y tecnológicas </a:t>
          </a:r>
        </a:p>
      </dsp:txBody>
      <dsp:txXfrm>
        <a:off x="1773409" y="3017577"/>
        <a:ext cx="2126948" cy="99979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5706" y="242030"/>
          <a:ext cx="1769104" cy="1061462"/>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36795" y="273119"/>
        <a:ext cx="1706926" cy="999284"/>
      </dsp:txXfrm>
    </dsp:sp>
    <dsp:sp modelId="{16F41E81-5C35-4DA0-9870-086F7EABE424}">
      <dsp:nvSpPr>
        <dsp:cNvPr id="0" name=""/>
        <dsp:cNvSpPr/>
      </dsp:nvSpPr>
      <dsp:spPr>
        <a:xfrm>
          <a:off x="1930492" y="553393"/>
          <a:ext cx="375050" cy="43873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1930492" y="641140"/>
        <a:ext cx="262535" cy="263243"/>
      </dsp:txXfrm>
    </dsp:sp>
    <dsp:sp modelId="{930C9558-0E6C-4AD8-9CD6-AAF9556C1441}">
      <dsp:nvSpPr>
        <dsp:cNvPr id="0" name=""/>
        <dsp:cNvSpPr/>
      </dsp:nvSpPr>
      <dsp:spPr>
        <a:xfrm>
          <a:off x="2482453" y="242030"/>
          <a:ext cx="1769104" cy="106146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513542" y="273119"/>
        <a:ext cx="1706926" cy="999284"/>
      </dsp:txXfrm>
    </dsp:sp>
    <dsp:sp modelId="{6A0E9F9C-1BB5-4BC5-B473-710AD7398C44}">
      <dsp:nvSpPr>
        <dsp:cNvPr id="0" name=""/>
        <dsp:cNvSpPr/>
      </dsp:nvSpPr>
      <dsp:spPr>
        <a:xfrm>
          <a:off x="4407238" y="553393"/>
          <a:ext cx="375050" cy="43873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4407238" y="641140"/>
        <a:ext cx="262535" cy="263243"/>
      </dsp:txXfrm>
    </dsp:sp>
    <dsp:sp modelId="{AF0C3183-7E91-46CC-9EC9-851179C98997}">
      <dsp:nvSpPr>
        <dsp:cNvPr id="0" name=""/>
        <dsp:cNvSpPr/>
      </dsp:nvSpPr>
      <dsp:spPr>
        <a:xfrm>
          <a:off x="4959199" y="242030"/>
          <a:ext cx="1769104" cy="106146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4990288" y="273119"/>
        <a:ext cx="1706926" cy="999284"/>
      </dsp:txXfrm>
    </dsp:sp>
    <dsp:sp modelId="{FBFD4F62-E92A-40FD-8C56-C2EB14E981E7}">
      <dsp:nvSpPr>
        <dsp:cNvPr id="0" name=""/>
        <dsp:cNvSpPr/>
      </dsp:nvSpPr>
      <dsp:spPr>
        <a:xfrm>
          <a:off x="6883984" y="553393"/>
          <a:ext cx="375050" cy="438737"/>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6883984" y="641140"/>
        <a:ext cx="262535" cy="263243"/>
      </dsp:txXfrm>
    </dsp:sp>
    <dsp:sp modelId="{93F0E5D4-297D-470D-9FE3-7FADB738571C}">
      <dsp:nvSpPr>
        <dsp:cNvPr id="0" name=""/>
        <dsp:cNvSpPr/>
      </dsp:nvSpPr>
      <dsp:spPr>
        <a:xfrm>
          <a:off x="7435945" y="242030"/>
          <a:ext cx="1769104" cy="1061462"/>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467034" y="273119"/>
        <a:ext cx="1706926" cy="999284"/>
      </dsp:txXfrm>
    </dsp:sp>
    <dsp:sp modelId="{82D78D2A-9F24-4100-8BD6-9A56CDC82073}">
      <dsp:nvSpPr>
        <dsp:cNvPr id="0" name=""/>
        <dsp:cNvSpPr/>
      </dsp:nvSpPr>
      <dsp:spPr>
        <a:xfrm>
          <a:off x="9360731" y="553393"/>
          <a:ext cx="375050" cy="438737"/>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9360731" y="641140"/>
        <a:ext cx="262535" cy="263243"/>
      </dsp:txXfrm>
    </dsp:sp>
    <dsp:sp modelId="{F71410BA-E5A9-4B32-9D6D-6E40A5CA4930}">
      <dsp:nvSpPr>
        <dsp:cNvPr id="0" name=""/>
        <dsp:cNvSpPr/>
      </dsp:nvSpPr>
      <dsp:spPr>
        <a:xfrm>
          <a:off x="9912691" y="242030"/>
          <a:ext cx="1769104" cy="1061462"/>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9943780" y="273119"/>
        <a:ext cx="1706926" cy="999284"/>
      </dsp:txXfrm>
    </dsp:sp>
    <dsp:sp modelId="{D19D2CA9-24A5-42CB-8606-2120431DFDE6}">
      <dsp:nvSpPr>
        <dsp:cNvPr id="0" name=""/>
        <dsp:cNvSpPr/>
      </dsp:nvSpPr>
      <dsp:spPr>
        <a:xfrm rot="5400000">
          <a:off x="10609718" y="1427330"/>
          <a:ext cx="375050" cy="438737"/>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5400000">
        <a:off x="10665622" y="1459174"/>
        <a:ext cx="263243" cy="262535"/>
      </dsp:txXfrm>
    </dsp:sp>
    <dsp:sp modelId="{237E5F67-9B13-4583-A45A-5743C4EFC442}">
      <dsp:nvSpPr>
        <dsp:cNvPr id="0" name=""/>
        <dsp:cNvSpPr/>
      </dsp:nvSpPr>
      <dsp:spPr>
        <a:xfrm>
          <a:off x="9912691" y="2011135"/>
          <a:ext cx="1769104" cy="1061462"/>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ntrol de documentos y registros</a:t>
          </a:r>
          <a:endParaRPr lang="es-EC" sz="1600" kern="1200" dirty="0">
            <a:solidFill>
              <a:schemeClr val="tx1"/>
            </a:solidFill>
          </a:endParaRPr>
        </a:p>
      </dsp:txBody>
      <dsp:txXfrm>
        <a:off x="9943780" y="2042224"/>
        <a:ext cx="1706926" cy="999284"/>
      </dsp:txXfrm>
    </dsp:sp>
    <dsp:sp modelId="{9036EB78-CC15-4991-B881-D86C5E2FD35C}">
      <dsp:nvSpPr>
        <dsp:cNvPr id="0" name=""/>
        <dsp:cNvSpPr/>
      </dsp:nvSpPr>
      <dsp:spPr>
        <a:xfrm rot="10800000">
          <a:off x="9381960" y="2322497"/>
          <a:ext cx="375050" cy="43873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9494475" y="2410244"/>
        <a:ext cx="262535" cy="263243"/>
      </dsp:txXfrm>
    </dsp:sp>
    <dsp:sp modelId="{161F89AD-09F9-45E5-BA86-D878D6F6A7AC}">
      <dsp:nvSpPr>
        <dsp:cNvPr id="0" name=""/>
        <dsp:cNvSpPr/>
      </dsp:nvSpPr>
      <dsp:spPr>
        <a:xfrm>
          <a:off x="7435945" y="2011135"/>
          <a:ext cx="1769104" cy="106146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reparación y respuesta ante emergencias</a:t>
          </a:r>
          <a:endParaRPr lang="es-EC" sz="1600" kern="1200" dirty="0">
            <a:solidFill>
              <a:schemeClr val="tx1"/>
            </a:solidFill>
          </a:endParaRPr>
        </a:p>
      </dsp:txBody>
      <dsp:txXfrm>
        <a:off x="7467034" y="2042224"/>
        <a:ext cx="1706926" cy="999284"/>
      </dsp:txXfrm>
    </dsp:sp>
    <dsp:sp modelId="{68C3ACA3-B11A-4EFC-A67B-73EB1EE79E48}">
      <dsp:nvSpPr>
        <dsp:cNvPr id="0" name=""/>
        <dsp:cNvSpPr/>
      </dsp:nvSpPr>
      <dsp:spPr>
        <a:xfrm rot="10800000">
          <a:off x="6905214" y="2322497"/>
          <a:ext cx="375050" cy="43873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7017729" y="2410244"/>
        <a:ext cx="262535" cy="263243"/>
      </dsp:txXfrm>
    </dsp:sp>
    <dsp:sp modelId="{91135D45-D0F2-4835-A560-EDA33BAC4DCD}">
      <dsp:nvSpPr>
        <dsp:cNvPr id="0" name=""/>
        <dsp:cNvSpPr/>
      </dsp:nvSpPr>
      <dsp:spPr>
        <a:xfrm>
          <a:off x="4959199" y="2011135"/>
          <a:ext cx="1769104" cy="106146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Seguimiento y medición.</a:t>
          </a:r>
          <a:endParaRPr lang="es-EC" sz="1600" kern="1200" dirty="0">
            <a:solidFill>
              <a:schemeClr val="tx1"/>
            </a:solidFill>
          </a:endParaRPr>
        </a:p>
      </dsp:txBody>
      <dsp:txXfrm>
        <a:off x="4990288" y="2042224"/>
        <a:ext cx="1706926" cy="999284"/>
      </dsp:txXfrm>
    </dsp:sp>
    <dsp:sp modelId="{CE214526-08F0-409A-BFC9-A4F5727A0393}">
      <dsp:nvSpPr>
        <dsp:cNvPr id="0" name=""/>
        <dsp:cNvSpPr/>
      </dsp:nvSpPr>
      <dsp:spPr>
        <a:xfrm rot="10800000">
          <a:off x="4428467" y="2322497"/>
          <a:ext cx="375050" cy="438737"/>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4540982" y="2410244"/>
        <a:ext cx="262535" cy="263243"/>
      </dsp:txXfrm>
    </dsp:sp>
    <dsp:sp modelId="{5059DCC1-AB6A-462D-9AC8-1A9CA6A3E46A}">
      <dsp:nvSpPr>
        <dsp:cNvPr id="0" name=""/>
        <dsp:cNvSpPr/>
      </dsp:nvSpPr>
      <dsp:spPr>
        <a:xfrm>
          <a:off x="2482453" y="2011135"/>
          <a:ext cx="1769104" cy="1061462"/>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No conformidad, acción correctiva y preventiva. </a:t>
          </a:r>
          <a:endParaRPr lang="es-EC" sz="1600" kern="1200" dirty="0">
            <a:solidFill>
              <a:schemeClr val="tx1"/>
            </a:solidFill>
          </a:endParaRPr>
        </a:p>
      </dsp:txBody>
      <dsp:txXfrm>
        <a:off x="2513542" y="2042224"/>
        <a:ext cx="1706926" cy="999284"/>
      </dsp:txXfrm>
    </dsp:sp>
    <dsp:sp modelId="{36C080F7-C74C-40F1-A6DB-3BAAA212C3BB}">
      <dsp:nvSpPr>
        <dsp:cNvPr id="0" name=""/>
        <dsp:cNvSpPr/>
      </dsp:nvSpPr>
      <dsp:spPr>
        <a:xfrm rot="10800000">
          <a:off x="1951721" y="2322497"/>
          <a:ext cx="375050" cy="438737"/>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2064236" y="2410244"/>
        <a:ext cx="262535" cy="263243"/>
      </dsp:txXfrm>
    </dsp:sp>
    <dsp:sp modelId="{25EEE65A-E4BB-4DF5-9187-BD612920B7D1}">
      <dsp:nvSpPr>
        <dsp:cNvPr id="0" name=""/>
        <dsp:cNvSpPr/>
      </dsp:nvSpPr>
      <dsp:spPr>
        <a:xfrm>
          <a:off x="5706" y="2011135"/>
          <a:ext cx="1769104" cy="1061462"/>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sp:txBody>
      <dsp:txXfrm>
        <a:off x="36795" y="2042224"/>
        <a:ext cx="1706926" cy="999284"/>
      </dsp:txXfrm>
    </dsp:sp>
    <dsp:sp modelId="{FDBA01B5-F4E5-403D-8F69-E36DB7579D6C}">
      <dsp:nvSpPr>
        <dsp:cNvPr id="0" name=""/>
        <dsp:cNvSpPr/>
      </dsp:nvSpPr>
      <dsp:spPr>
        <a:xfrm rot="5400000">
          <a:off x="702733" y="3196435"/>
          <a:ext cx="375050" cy="438737"/>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5400000">
        <a:off x="758637" y="3228279"/>
        <a:ext cx="263243" cy="262535"/>
      </dsp:txXfrm>
    </dsp:sp>
    <dsp:sp modelId="{030996A6-64D8-40B7-848B-547C2EBDA23C}">
      <dsp:nvSpPr>
        <dsp:cNvPr id="0" name=""/>
        <dsp:cNvSpPr/>
      </dsp:nvSpPr>
      <dsp:spPr>
        <a:xfrm>
          <a:off x="5706" y="3780239"/>
          <a:ext cx="1769104" cy="1396396"/>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62230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Identificación de peligros, evaluación de riesgos y determinación de controles</a:t>
          </a:r>
          <a:endParaRPr lang="es-EC" sz="1600" kern="1200" dirty="0">
            <a:solidFill>
              <a:schemeClr val="tx1"/>
            </a:solidFill>
            <a:latin typeface="Trebuchet MS" panose="020B0603020202020204"/>
            <a:ea typeface="+mn-ea"/>
            <a:cs typeface="+mn-cs"/>
          </a:endParaRPr>
        </a:p>
      </dsp:txBody>
      <dsp:txXfrm>
        <a:off x="46605" y="3821138"/>
        <a:ext cx="1687306" cy="1314598"/>
      </dsp:txXfrm>
    </dsp:sp>
    <dsp:sp modelId="{0C261E7C-DBFD-4050-AE8E-5A218348CC2E}">
      <dsp:nvSpPr>
        <dsp:cNvPr id="0" name=""/>
        <dsp:cNvSpPr/>
      </dsp:nvSpPr>
      <dsp:spPr>
        <a:xfrm>
          <a:off x="1930492" y="4259069"/>
          <a:ext cx="375050" cy="43873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1930492" y="4346816"/>
        <a:ext cx="262535" cy="263243"/>
      </dsp:txXfrm>
    </dsp:sp>
    <dsp:sp modelId="{5DE198FA-E8E2-407B-903F-D3F1E2BB0974}">
      <dsp:nvSpPr>
        <dsp:cNvPr id="0" name=""/>
        <dsp:cNvSpPr/>
      </dsp:nvSpPr>
      <dsp:spPr>
        <a:xfrm>
          <a:off x="2482453" y="3947706"/>
          <a:ext cx="1769104" cy="106146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lanificación y control operacional </a:t>
          </a:r>
          <a:endParaRPr lang="es-EC" sz="1600" kern="1200" dirty="0">
            <a:solidFill>
              <a:schemeClr val="tx1"/>
            </a:solidFill>
          </a:endParaRPr>
        </a:p>
      </dsp:txBody>
      <dsp:txXfrm>
        <a:off x="2513542" y="3978795"/>
        <a:ext cx="1706926" cy="999284"/>
      </dsp:txXfrm>
    </dsp:sp>
    <dsp:sp modelId="{A32C8339-7C9B-4690-BDA0-B954A9BA8BF0}">
      <dsp:nvSpPr>
        <dsp:cNvPr id="0" name=""/>
        <dsp:cNvSpPr/>
      </dsp:nvSpPr>
      <dsp:spPr>
        <a:xfrm>
          <a:off x="4407238" y="4259069"/>
          <a:ext cx="375050" cy="43873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4407238" y="4346816"/>
        <a:ext cx="262535" cy="263243"/>
      </dsp:txXfrm>
    </dsp:sp>
    <dsp:sp modelId="{B9974FC6-AC45-46C1-91AE-47B8FE24FC5F}">
      <dsp:nvSpPr>
        <dsp:cNvPr id="0" name=""/>
        <dsp:cNvSpPr/>
      </dsp:nvSpPr>
      <dsp:spPr>
        <a:xfrm>
          <a:off x="4959199" y="3947706"/>
          <a:ext cx="1769104" cy="106146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Revisión por la dirección. </a:t>
          </a:r>
          <a:endParaRPr lang="es-EC" sz="1600" kern="1200" dirty="0">
            <a:solidFill>
              <a:schemeClr val="tx1"/>
            </a:solidFill>
            <a:latin typeface="Trebuchet MS" panose="020B0603020202020204"/>
            <a:ea typeface="+mn-ea"/>
            <a:cs typeface="+mn-cs"/>
          </a:endParaRPr>
        </a:p>
      </dsp:txBody>
      <dsp:txXfrm>
        <a:off x="4990288" y="3978795"/>
        <a:ext cx="1706926" cy="99928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0" y="0"/>
          <a:ext cx="2688795" cy="865606"/>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Organización de la empresa </a:t>
          </a:r>
          <a:endParaRPr lang="es-EC" sz="1600" kern="1200" dirty="0">
            <a:solidFill>
              <a:schemeClr val="tx1"/>
            </a:solidFill>
          </a:endParaRPr>
        </a:p>
      </dsp:txBody>
      <dsp:txXfrm>
        <a:off x="25353" y="25353"/>
        <a:ext cx="2638089" cy="81490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1040" y="133099"/>
          <a:ext cx="2219441" cy="1331665"/>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40043" y="172102"/>
        <a:ext cx="2141435" cy="1253659"/>
      </dsp:txXfrm>
    </dsp:sp>
    <dsp:sp modelId="{16F41E81-5C35-4DA0-9870-086F7EABE424}">
      <dsp:nvSpPr>
        <dsp:cNvPr id="0" name=""/>
        <dsp:cNvSpPr/>
      </dsp:nvSpPr>
      <dsp:spPr>
        <a:xfrm>
          <a:off x="2415793" y="523721"/>
          <a:ext cx="470521" cy="550421"/>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s-EC" sz="2400" kern="1200">
            <a:solidFill>
              <a:schemeClr val="tx1"/>
            </a:solidFill>
          </a:endParaRPr>
        </a:p>
      </dsp:txBody>
      <dsp:txXfrm>
        <a:off x="2415793" y="633805"/>
        <a:ext cx="329365" cy="330253"/>
      </dsp:txXfrm>
    </dsp:sp>
    <dsp:sp modelId="{930C9558-0E6C-4AD8-9CD6-AAF9556C1441}">
      <dsp:nvSpPr>
        <dsp:cNvPr id="0" name=""/>
        <dsp:cNvSpPr/>
      </dsp:nvSpPr>
      <dsp:spPr>
        <a:xfrm>
          <a:off x="3108259" y="133099"/>
          <a:ext cx="2219441" cy="1331665"/>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3147262" y="172102"/>
        <a:ext cx="2141435" cy="125365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7122" y="26301"/>
          <a:ext cx="2128744" cy="1277246"/>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44531" y="63710"/>
        <a:ext cx="2053926" cy="1202428"/>
      </dsp:txXfrm>
    </dsp:sp>
    <dsp:sp modelId="{16F41E81-5C35-4DA0-9870-086F7EABE424}">
      <dsp:nvSpPr>
        <dsp:cNvPr id="0" name=""/>
        <dsp:cNvSpPr/>
      </dsp:nvSpPr>
      <dsp:spPr>
        <a:xfrm>
          <a:off x="2323196" y="400960"/>
          <a:ext cx="451293" cy="527928"/>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es-EC" sz="2300" kern="1200">
            <a:solidFill>
              <a:schemeClr val="tx1"/>
            </a:solidFill>
          </a:endParaRPr>
        </a:p>
      </dsp:txBody>
      <dsp:txXfrm>
        <a:off x="2323196" y="506546"/>
        <a:ext cx="315905" cy="316756"/>
      </dsp:txXfrm>
    </dsp:sp>
    <dsp:sp modelId="{930C9558-0E6C-4AD8-9CD6-AAF9556C1441}">
      <dsp:nvSpPr>
        <dsp:cNvPr id="0" name=""/>
        <dsp:cNvSpPr/>
      </dsp:nvSpPr>
      <dsp:spPr>
        <a:xfrm>
          <a:off x="2987364" y="26301"/>
          <a:ext cx="2128744" cy="1277246"/>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3024773" y="63710"/>
        <a:ext cx="2053926" cy="1202428"/>
      </dsp:txXfrm>
    </dsp:sp>
    <dsp:sp modelId="{6A0E9F9C-1BB5-4BC5-B473-710AD7398C44}">
      <dsp:nvSpPr>
        <dsp:cNvPr id="0" name=""/>
        <dsp:cNvSpPr/>
      </dsp:nvSpPr>
      <dsp:spPr>
        <a:xfrm>
          <a:off x="5303438" y="400960"/>
          <a:ext cx="451293" cy="527928"/>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es-EC" sz="2300" kern="1200">
            <a:solidFill>
              <a:schemeClr val="tx1"/>
            </a:solidFill>
          </a:endParaRPr>
        </a:p>
      </dsp:txBody>
      <dsp:txXfrm>
        <a:off x="5303438" y="506546"/>
        <a:ext cx="315905" cy="316756"/>
      </dsp:txXfrm>
    </dsp:sp>
    <dsp:sp modelId="{AF0C3183-7E91-46CC-9EC9-851179C98997}">
      <dsp:nvSpPr>
        <dsp:cNvPr id="0" name=""/>
        <dsp:cNvSpPr/>
      </dsp:nvSpPr>
      <dsp:spPr>
        <a:xfrm>
          <a:off x="5967607" y="26301"/>
          <a:ext cx="2128744" cy="1277246"/>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6005016" y="63710"/>
        <a:ext cx="2053926" cy="1202428"/>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4683" y="519634"/>
          <a:ext cx="2047715" cy="1228629"/>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40668" y="555619"/>
        <a:ext cx="1975745" cy="1156659"/>
      </dsp:txXfrm>
    </dsp:sp>
    <dsp:sp modelId="{16F41E81-5C35-4DA0-9870-086F7EABE424}">
      <dsp:nvSpPr>
        <dsp:cNvPr id="0" name=""/>
        <dsp:cNvSpPr/>
      </dsp:nvSpPr>
      <dsp:spPr>
        <a:xfrm>
          <a:off x="2232598" y="880032"/>
          <a:ext cx="434115" cy="507833"/>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977900">
            <a:lnSpc>
              <a:spcPct val="90000"/>
            </a:lnSpc>
            <a:spcBef>
              <a:spcPct val="0"/>
            </a:spcBef>
            <a:spcAft>
              <a:spcPct val="35000"/>
            </a:spcAft>
            <a:buNone/>
          </a:pPr>
          <a:endParaRPr lang="es-EC" sz="2200" kern="1200">
            <a:solidFill>
              <a:schemeClr val="tx1"/>
            </a:solidFill>
          </a:endParaRPr>
        </a:p>
      </dsp:txBody>
      <dsp:txXfrm>
        <a:off x="2232598" y="981599"/>
        <a:ext cx="303881" cy="304699"/>
      </dsp:txXfrm>
    </dsp:sp>
    <dsp:sp modelId="{930C9558-0E6C-4AD8-9CD6-AAF9556C1441}">
      <dsp:nvSpPr>
        <dsp:cNvPr id="0" name=""/>
        <dsp:cNvSpPr/>
      </dsp:nvSpPr>
      <dsp:spPr>
        <a:xfrm>
          <a:off x="2871485" y="519634"/>
          <a:ext cx="2047715" cy="1228629"/>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907470" y="555619"/>
        <a:ext cx="1975745" cy="1156659"/>
      </dsp:txXfrm>
    </dsp:sp>
    <dsp:sp modelId="{6A0E9F9C-1BB5-4BC5-B473-710AD7398C44}">
      <dsp:nvSpPr>
        <dsp:cNvPr id="0" name=""/>
        <dsp:cNvSpPr/>
      </dsp:nvSpPr>
      <dsp:spPr>
        <a:xfrm>
          <a:off x="5099400" y="880032"/>
          <a:ext cx="434115" cy="507833"/>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977900">
            <a:lnSpc>
              <a:spcPct val="90000"/>
            </a:lnSpc>
            <a:spcBef>
              <a:spcPct val="0"/>
            </a:spcBef>
            <a:spcAft>
              <a:spcPct val="35000"/>
            </a:spcAft>
            <a:buNone/>
          </a:pPr>
          <a:endParaRPr lang="es-EC" sz="2200" kern="1200">
            <a:solidFill>
              <a:schemeClr val="tx1"/>
            </a:solidFill>
          </a:endParaRPr>
        </a:p>
      </dsp:txBody>
      <dsp:txXfrm>
        <a:off x="5099400" y="981599"/>
        <a:ext cx="303881" cy="304699"/>
      </dsp:txXfrm>
    </dsp:sp>
    <dsp:sp modelId="{AF0C3183-7E91-46CC-9EC9-851179C98997}">
      <dsp:nvSpPr>
        <dsp:cNvPr id="0" name=""/>
        <dsp:cNvSpPr/>
      </dsp:nvSpPr>
      <dsp:spPr>
        <a:xfrm>
          <a:off x="5738287" y="519634"/>
          <a:ext cx="2047715" cy="1228629"/>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5774272" y="555619"/>
        <a:ext cx="1975745" cy="1156659"/>
      </dsp:txXfrm>
    </dsp:sp>
    <dsp:sp modelId="{FBFD4F62-E92A-40FD-8C56-C2EB14E981E7}">
      <dsp:nvSpPr>
        <dsp:cNvPr id="0" name=""/>
        <dsp:cNvSpPr/>
      </dsp:nvSpPr>
      <dsp:spPr>
        <a:xfrm>
          <a:off x="7966202" y="880032"/>
          <a:ext cx="434115" cy="507833"/>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977900">
            <a:lnSpc>
              <a:spcPct val="90000"/>
            </a:lnSpc>
            <a:spcBef>
              <a:spcPct val="0"/>
            </a:spcBef>
            <a:spcAft>
              <a:spcPct val="35000"/>
            </a:spcAft>
            <a:buNone/>
          </a:pPr>
          <a:endParaRPr lang="es-EC" sz="2200" kern="1200">
            <a:solidFill>
              <a:schemeClr val="tx1"/>
            </a:solidFill>
          </a:endParaRPr>
        </a:p>
      </dsp:txBody>
      <dsp:txXfrm>
        <a:off x="7966202" y="981599"/>
        <a:ext cx="303881" cy="304699"/>
      </dsp:txXfrm>
    </dsp:sp>
    <dsp:sp modelId="{93F0E5D4-297D-470D-9FE3-7FADB738571C}">
      <dsp:nvSpPr>
        <dsp:cNvPr id="0" name=""/>
        <dsp:cNvSpPr/>
      </dsp:nvSpPr>
      <dsp:spPr>
        <a:xfrm>
          <a:off x="8605089" y="519634"/>
          <a:ext cx="2047715" cy="1228629"/>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8641074" y="555619"/>
        <a:ext cx="1975745" cy="1156659"/>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5460" y="567006"/>
          <a:ext cx="1692740" cy="1015644"/>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35207" y="596753"/>
        <a:ext cx="1633246" cy="956150"/>
      </dsp:txXfrm>
    </dsp:sp>
    <dsp:sp modelId="{16F41E81-5C35-4DA0-9870-086F7EABE424}">
      <dsp:nvSpPr>
        <dsp:cNvPr id="0" name=""/>
        <dsp:cNvSpPr/>
      </dsp:nvSpPr>
      <dsp:spPr>
        <a:xfrm>
          <a:off x="1847161" y="864929"/>
          <a:ext cx="358860" cy="419799"/>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a:off x="1847161" y="948889"/>
        <a:ext cx="251202" cy="251879"/>
      </dsp:txXfrm>
    </dsp:sp>
    <dsp:sp modelId="{930C9558-0E6C-4AD8-9CD6-AAF9556C1441}">
      <dsp:nvSpPr>
        <dsp:cNvPr id="0" name=""/>
        <dsp:cNvSpPr/>
      </dsp:nvSpPr>
      <dsp:spPr>
        <a:xfrm>
          <a:off x="2375296" y="567006"/>
          <a:ext cx="1692740" cy="1015644"/>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405043" y="596753"/>
        <a:ext cx="1633246" cy="956150"/>
      </dsp:txXfrm>
    </dsp:sp>
    <dsp:sp modelId="{6A0E9F9C-1BB5-4BC5-B473-710AD7398C44}">
      <dsp:nvSpPr>
        <dsp:cNvPr id="0" name=""/>
        <dsp:cNvSpPr/>
      </dsp:nvSpPr>
      <dsp:spPr>
        <a:xfrm>
          <a:off x="4216997" y="864929"/>
          <a:ext cx="358860" cy="419799"/>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a:off x="4216997" y="948889"/>
        <a:ext cx="251202" cy="251879"/>
      </dsp:txXfrm>
    </dsp:sp>
    <dsp:sp modelId="{AF0C3183-7E91-46CC-9EC9-851179C98997}">
      <dsp:nvSpPr>
        <dsp:cNvPr id="0" name=""/>
        <dsp:cNvSpPr/>
      </dsp:nvSpPr>
      <dsp:spPr>
        <a:xfrm>
          <a:off x="4745132" y="567006"/>
          <a:ext cx="1692740" cy="1015644"/>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4774879" y="596753"/>
        <a:ext cx="1633246" cy="956150"/>
      </dsp:txXfrm>
    </dsp:sp>
    <dsp:sp modelId="{FBFD4F62-E92A-40FD-8C56-C2EB14E981E7}">
      <dsp:nvSpPr>
        <dsp:cNvPr id="0" name=""/>
        <dsp:cNvSpPr/>
      </dsp:nvSpPr>
      <dsp:spPr>
        <a:xfrm>
          <a:off x="6586834" y="864929"/>
          <a:ext cx="358860" cy="419799"/>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a:off x="6586834" y="948889"/>
        <a:ext cx="251202" cy="251879"/>
      </dsp:txXfrm>
    </dsp:sp>
    <dsp:sp modelId="{93F0E5D4-297D-470D-9FE3-7FADB738571C}">
      <dsp:nvSpPr>
        <dsp:cNvPr id="0" name=""/>
        <dsp:cNvSpPr/>
      </dsp:nvSpPr>
      <dsp:spPr>
        <a:xfrm>
          <a:off x="7114969" y="567006"/>
          <a:ext cx="1692740" cy="1015644"/>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144716" y="596753"/>
        <a:ext cx="1633246" cy="956150"/>
      </dsp:txXfrm>
    </dsp:sp>
    <dsp:sp modelId="{82D78D2A-9F24-4100-8BD6-9A56CDC82073}">
      <dsp:nvSpPr>
        <dsp:cNvPr id="0" name=""/>
        <dsp:cNvSpPr/>
      </dsp:nvSpPr>
      <dsp:spPr>
        <a:xfrm>
          <a:off x="8956670" y="864929"/>
          <a:ext cx="358860" cy="419799"/>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a:off x="8956670" y="948889"/>
        <a:ext cx="251202" cy="251879"/>
      </dsp:txXfrm>
    </dsp:sp>
    <dsp:sp modelId="{F71410BA-E5A9-4B32-9D6D-6E40A5CA4930}">
      <dsp:nvSpPr>
        <dsp:cNvPr id="0" name=""/>
        <dsp:cNvSpPr/>
      </dsp:nvSpPr>
      <dsp:spPr>
        <a:xfrm>
          <a:off x="9484805" y="567006"/>
          <a:ext cx="1692740" cy="1015644"/>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9514552" y="596753"/>
        <a:ext cx="1633246" cy="95615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202318" y="1418"/>
          <a:ext cx="1785167" cy="1071100"/>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233689" y="32789"/>
        <a:ext cx="1722425" cy="1008358"/>
      </dsp:txXfrm>
    </dsp:sp>
    <dsp:sp modelId="{16F41E81-5C35-4DA0-9870-086F7EABE424}">
      <dsp:nvSpPr>
        <dsp:cNvPr id="0" name=""/>
        <dsp:cNvSpPr/>
      </dsp:nvSpPr>
      <dsp:spPr>
        <a:xfrm>
          <a:off x="2144581" y="315607"/>
          <a:ext cx="378455" cy="442721"/>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a:off x="2144581" y="404151"/>
        <a:ext cx="264919" cy="265633"/>
      </dsp:txXfrm>
    </dsp:sp>
    <dsp:sp modelId="{930C9558-0E6C-4AD8-9CD6-AAF9556C1441}">
      <dsp:nvSpPr>
        <dsp:cNvPr id="0" name=""/>
        <dsp:cNvSpPr/>
      </dsp:nvSpPr>
      <dsp:spPr>
        <a:xfrm>
          <a:off x="2701553" y="1418"/>
          <a:ext cx="1785167" cy="1071100"/>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732924" y="32789"/>
        <a:ext cx="1722425" cy="1008358"/>
      </dsp:txXfrm>
    </dsp:sp>
    <dsp:sp modelId="{6A0E9F9C-1BB5-4BC5-B473-710AD7398C44}">
      <dsp:nvSpPr>
        <dsp:cNvPr id="0" name=""/>
        <dsp:cNvSpPr/>
      </dsp:nvSpPr>
      <dsp:spPr>
        <a:xfrm>
          <a:off x="4643815" y="315607"/>
          <a:ext cx="378455" cy="442721"/>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a:off x="4643815" y="404151"/>
        <a:ext cx="264919" cy="265633"/>
      </dsp:txXfrm>
    </dsp:sp>
    <dsp:sp modelId="{AF0C3183-7E91-46CC-9EC9-851179C98997}">
      <dsp:nvSpPr>
        <dsp:cNvPr id="0" name=""/>
        <dsp:cNvSpPr/>
      </dsp:nvSpPr>
      <dsp:spPr>
        <a:xfrm>
          <a:off x="5200788" y="1418"/>
          <a:ext cx="1785167" cy="1071100"/>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5232159" y="32789"/>
        <a:ext cx="1722425" cy="1008358"/>
      </dsp:txXfrm>
    </dsp:sp>
    <dsp:sp modelId="{FBFD4F62-E92A-40FD-8C56-C2EB14E981E7}">
      <dsp:nvSpPr>
        <dsp:cNvPr id="0" name=""/>
        <dsp:cNvSpPr/>
      </dsp:nvSpPr>
      <dsp:spPr>
        <a:xfrm>
          <a:off x="7143050" y="315607"/>
          <a:ext cx="378455" cy="442721"/>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a:off x="7143050" y="404151"/>
        <a:ext cx="264919" cy="265633"/>
      </dsp:txXfrm>
    </dsp:sp>
    <dsp:sp modelId="{93F0E5D4-297D-470D-9FE3-7FADB738571C}">
      <dsp:nvSpPr>
        <dsp:cNvPr id="0" name=""/>
        <dsp:cNvSpPr/>
      </dsp:nvSpPr>
      <dsp:spPr>
        <a:xfrm>
          <a:off x="7700022" y="1418"/>
          <a:ext cx="1785167" cy="1071100"/>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731393" y="32789"/>
        <a:ext cx="1722425" cy="1008358"/>
      </dsp:txXfrm>
    </dsp:sp>
    <dsp:sp modelId="{82D78D2A-9F24-4100-8BD6-9A56CDC82073}">
      <dsp:nvSpPr>
        <dsp:cNvPr id="0" name=""/>
        <dsp:cNvSpPr/>
      </dsp:nvSpPr>
      <dsp:spPr>
        <a:xfrm>
          <a:off x="9642285" y="315607"/>
          <a:ext cx="378455" cy="442721"/>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a:off x="9642285" y="404151"/>
        <a:ext cx="264919" cy="265633"/>
      </dsp:txXfrm>
    </dsp:sp>
    <dsp:sp modelId="{F71410BA-E5A9-4B32-9D6D-6E40A5CA4930}">
      <dsp:nvSpPr>
        <dsp:cNvPr id="0" name=""/>
        <dsp:cNvSpPr/>
      </dsp:nvSpPr>
      <dsp:spPr>
        <a:xfrm>
          <a:off x="10199257" y="1418"/>
          <a:ext cx="1785167" cy="1071100"/>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10230628" y="32789"/>
        <a:ext cx="1722425" cy="1008358"/>
      </dsp:txXfrm>
    </dsp:sp>
    <dsp:sp modelId="{D19D2CA9-24A5-42CB-8606-2120431DFDE6}">
      <dsp:nvSpPr>
        <dsp:cNvPr id="0" name=""/>
        <dsp:cNvSpPr/>
      </dsp:nvSpPr>
      <dsp:spPr>
        <a:xfrm rot="5400000">
          <a:off x="10902613" y="1197480"/>
          <a:ext cx="378455" cy="442721"/>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5400000">
        <a:off x="10959024" y="1229613"/>
        <a:ext cx="265633" cy="264919"/>
      </dsp:txXfrm>
    </dsp:sp>
    <dsp:sp modelId="{237E5F67-9B13-4583-A45A-5743C4EFC442}">
      <dsp:nvSpPr>
        <dsp:cNvPr id="0" name=""/>
        <dsp:cNvSpPr/>
      </dsp:nvSpPr>
      <dsp:spPr>
        <a:xfrm>
          <a:off x="10199257" y="1786586"/>
          <a:ext cx="1785167" cy="1071100"/>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ntrol de documentos y registros</a:t>
          </a:r>
          <a:endParaRPr lang="es-EC" sz="1600" kern="1200" dirty="0">
            <a:solidFill>
              <a:schemeClr val="tx1"/>
            </a:solidFill>
          </a:endParaRPr>
        </a:p>
      </dsp:txBody>
      <dsp:txXfrm>
        <a:off x="10230628" y="1817957"/>
        <a:ext cx="1722425" cy="100835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99ACDC-0C42-4B83-8CAF-782FF5C3AAB5}">
      <dsp:nvSpPr>
        <dsp:cNvPr id="0" name=""/>
        <dsp:cNvSpPr/>
      </dsp:nvSpPr>
      <dsp:spPr>
        <a:xfrm rot="5400000">
          <a:off x="-261402" y="1921642"/>
          <a:ext cx="1742683" cy="1219878"/>
        </a:xfrm>
        <a:prstGeom prst="chevron">
          <a:avLst/>
        </a:prstGeom>
        <a:solidFill>
          <a:schemeClr val="accent2">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a:t>.</a:t>
          </a:r>
          <a:endParaRPr lang="es-EC" sz="2400" kern="1200" dirty="0"/>
        </a:p>
      </dsp:txBody>
      <dsp:txXfrm rot="-5400000">
        <a:off x="1" y="2270178"/>
        <a:ext cx="1219878" cy="522805"/>
      </dsp:txXfrm>
    </dsp:sp>
    <dsp:sp modelId="{A822E24D-4F7E-4B2B-B4CF-FF74E16412F3}">
      <dsp:nvSpPr>
        <dsp:cNvPr id="0" name=""/>
        <dsp:cNvSpPr/>
      </dsp:nvSpPr>
      <dsp:spPr>
        <a:xfrm rot="5400000">
          <a:off x="4107567" y="-1227452"/>
          <a:ext cx="1132744" cy="6908121"/>
        </a:xfrm>
        <a:prstGeom prst="round2SameRect">
          <a:avLst/>
        </a:prstGeom>
        <a:solidFill>
          <a:schemeClr val="lt1">
            <a:alpha val="90000"/>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S" sz="2400" kern="1200" dirty="0"/>
            <a:t>Gestionar procesos con estándares de calidad. </a:t>
          </a:r>
          <a:endParaRPr lang="es-EC" sz="2400" kern="1200" dirty="0"/>
        </a:p>
      </dsp:txBody>
      <dsp:txXfrm rot="-5400000">
        <a:off x="1219879" y="1715532"/>
        <a:ext cx="6852825" cy="1022152"/>
      </dsp:txXfrm>
    </dsp:sp>
    <dsp:sp modelId="{7FE9FFB9-7FDE-43C8-8E84-01623F5A3BB5}">
      <dsp:nvSpPr>
        <dsp:cNvPr id="0" name=""/>
        <dsp:cNvSpPr/>
      </dsp:nvSpPr>
      <dsp:spPr>
        <a:xfrm rot="5400000">
          <a:off x="-261402" y="3367925"/>
          <a:ext cx="1742683" cy="1219878"/>
        </a:xfrm>
        <a:prstGeom prst="chevron">
          <a:avLst/>
        </a:prstGeom>
        <a:solidFill>
          <a:schemeClr val="accent3">
            <a:hueOff val="0"/>
            <a:satOff val="0"/>
            <a:lumOff val="0"/>
            <a:alphaOff val="0"/>
          </a:schemeClr>
        </a:solidFill>
        <a:ln w="19050"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a:t>.</a:t>
          </a:r>
          <a:endParaRPr lang="es-EC" sz="2400" kern="1200" dirty="0"/>
        </a:p>
      </dsp:txBody>
      <dsp:txXfrm rot="-5400000">
        <a:off x="1" y="3716461"/>
        <a:ext cx="1219878" cy="522805"/>
      </dsp:txXfrm>
    </dsp:sp>
    <dsp:sp modelId="{BEA40DA0-C467-4B72-8B5E-3D83EE7B6713}">
      <dsp:nvSpPr>
        <dsp:cNvPr id="0" name=""/>
        <dsp:cNvSpPr/>
      </dsp:nvSpPr>
      <dsp:spPr>
        <a:xfrm rot="5400000">
          <a:off x="4100313" y="385995"/>
          <a:ext cx="1132744" cy="6908121"/>
        </a:xfrm>
        <a:prstGeom prst="round2SameRect">
          <a:avLst/>
        </a:prstGeom>
        <a:solidFill>
          <a:schemeClr val="lt1">
            <a:alpha val="90000"/>
            <a:hueOff val="0"/>
            <a:satOff val="0"/>
            <a:lumOff val="0"/>
            <a:alphaOff val="0"/>
          </a:schemeClr>
        </a:solidFill>
        <a:ln w="19050"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S" sz="2400" kern="1200" dirty="0"/>
            <a:t>Controlar los peligros y riesgos en seguridad y salud en el trabajo. </a:t>
          </a:r>
          <a:endParaRPr lang="es-EC" sz="2400" kern="1200" dirty="0"/>
        </a:p>
      </dsp:txBody>
      <dsp:txXfrm rot="-5400000">
        <a:off x="1212625" y="3328979"/>
        <a:ext cx="6852825" cy="1022152"/>
      </dsp:txXfrm>
    </dsp:sp>
    <dsp:sp modelId="{22526697-1878-483D-8394-4F29EB830D5B}">
      <dsp:nvSpPr>
        <dsp:cNvPr id="0" name=""/>
        <dsp:cNvSpPr/>
      </dsp:nvSpPr>
      <dsp:spPr>
        <a:xfrm rot="5400000">
          <a:off x="-261402" y="479197"/>
          <a:ext cx="1742683" cy="1219878"/>
        </a:xfrm>
        <a:prstGeom prst="chevron">
          <a:avLst/>
        </a:prstGeom>
        <a:solidFill>
          <a:schemeClr val="accent4">
            <a:hueOff val="0"/>
            <a:satOff val="0"/>
            <a:lumOff val="0"/>
            <a:alphaOff val="0"/>
          </a:schemeClr>
        </a:solidFill>
        <a:ln w="19050"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a:t>.</a:t>
          </a:r>
          <a:endParaRPr lang="es-EC" sz="2400" kern="1200" dirty="0"/>
        </a:p>
      </dsp:txBody>
      <dsp:txXfrm rot="-5400000">
        <a:off x="1" y="827733"/>
        <a:ext cx="1219878" cy="522805"/>
      </dsp:txXfrm>
    </dsp:sp>
    <dsp:sp modelId="{81A2CCC6-7FA1-4E72-9982-102D30D9683E}">
      <dsp:nvSpPr>
        <dsp:cNvPr id="0" name=""/>
        <dsp:cNvSpPr/>
      </dsp:nvSpPr>
      <dsp:spPr>
        <a:xfrm rot="5400000">
          <a:off x="4107567" y="-2669897"/>
          <a:ext cx="1132744" cy="6908121"/>
        </a:xfrm>
        <a:prstGeom prst="round2SameRect">
          <a:avLst/>
        </a:prstGeom>
        <a:solidFill>
          <a:schemeClr val="lt1">
            <a:alpha val="90000"/>
            <a:hueOff val="0"/>
            <a:satOff val="0"/>
            <a:lumOff val="0"/>
            <a:alphaOff val="0"/>
          </a:schemeClr>
        </a:solidFill>
        <a:ln w="19050"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S" sz="2400" kern="1200" dirty="0"/>
            <a:t>Mitigar los impactos ambientales. </a:t>
          </a:r>
          <a:endParaRPr lang="es-EC" sz="2400" kern="1200" dirty="0"/>
        </a:p>
      </dsp:txBody>
      <dsp:txXfrm rot="-5400000">
        <a:off x="1219879" y="273087"/>
        <a:ext cx="6852825" cy="102215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690743" y="150"/>
          <a:ext cx="1579831" cy="947898"/>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718506" y="27913"/>
        <a:ext cx="1524305" cy="892372"/>
      </dsp:txXfrm>
    </dsp:sp>
    <dsp:sp modelId="{16F41E81-5C35-4DA0-9870-086F7EABE424}">
      <dsp:nvSpPr>
        <dsp:cNvPr id="0" name=""/>
        <dsp:cNvSpPr/>
      </dsp:nvSpPr>
      <dsp:spPr>
        <a:xfrm>
          <a:off x="2409599" y="278200"/>
          <a:ext cx="334924" cy="391798"/>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s-EC" sz="1700" kern="1200">
            <a:solidFill>
              <a:schemeClr val="tx1"/>
            </a:solidFill>
          </a:endParaRPr>
        </a:p>
      </dsp:txBody>
      <dsp:txXfrm>
        <a:off x="2409599" y="356560"/>
        <a:ext cx="234447" cy="235078"/>
      </dsp:txXfrm>
    </dsp:sp>
    <dsp:sp modelId="{930C9558-0E6C-4AD8-9CD6-AAF9556C1441}">
      <dsp:nvSpPr>
        <dsp:cNvPr id="0" name=""/>
        <dsp:cNvSpPr/>
      </dsp:nvSpPr>
      <dsp:spPr>
        <a:xfrm>
          <a:off x="2902507" y="150"/>
          <a:ext cx="1579831" cy="947898"/>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930270" y="27913"/>
        <a:ext cx="1524305" cy="892372"/>
      </dsp:txXfrm>
    </dsp:sp>
    <dsp:sp modelId="{6A0E9F9C-1BB5-4BC5-B473-710AD7398C44}">
      <dsp:nvSpPr>
        <dsp:cNvPr id="0" name=""/>
        <dsp:cNvSpPr/>
      </dsp:nvSpPr>
      <dsp:spPr>
        <a:xfrm>
          <a:off x="4621363" y="278200"/>
          <a:ext cx="334924" cy="391798"/>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s-EC" sz="1700" kern="1200">
            <a:solidFill>
              <a:schemeClr val="tx1"/>
            </a:solidFill>
          </a:endParaRPr>
        </a:p>
      </dsp:txBody>
      <dsp:txXfrm>
        <a:off x="4621363" y="356560"/>
        <a:ext cx="234447" cy="235078"/>
      </dsp:txXfrm>
    </dsp:sp>
    <dsp:sp modelId="{AF0C3183-7E91-46CC-9EC9-851179C98997}">
      <dsp:nvSpPr>
        <dsp:cNvPr id="0" name=""/>
        <dsp:cNvSpPr/>
      </dsp:nvSpPr>
      <dsp:spPr>
        <a:xfrm>
          <a:off x="5114270" y="150"/>
          <a:ext cx="1579831" cy="947898"/>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5142033" y="27913"/>
        <a:ext cx="1524305" cy="892372"/>
      </dsp:txXfrm>
    </dsp:sp>
    <dsp:sp modelId="{FBFD4F62-E92A-40FD-8C56-C2EB14E981E7}">
      <dsp:nvSpPr>
        <dsp:cNvPr id="0" name=""/>
        <dsp:cNvSpPr/>
      </dsp:nvSpPr>
      <dsp:spPr>
        <a:xfrm>
          <a:off x="6833126" y="278200"/>
          <a:ext cx="334924" cy="391798"/>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s-EC" sz="1700" kern="1200">
            <a:solidFill>
              <a:schemeClr val="tx1"/>
            </a:solidFill>
          </a:endParaRPr>
        </a:p>
      </dsp:txBody>
      <dsp:txXfrm>
        <a:off x="6833126" y="356560"/>
        <a:ext cx="234447" cy="235078"/>
      </dsp:txXfrm>
    </dsp:sp>
    <dsp:sp modelId="{93F0E5D4-297D-470D-9FE3-7FADB738571C}">
      <dsp:nvSpPr>
        <dsp:cNvPr id="0" name=""/>
        <dsp:cNvSpPr/>
      </dsp:nvSpPr>
      <dsp:spPr>
        <a:xfrm>
          <a:off x="7326033" y="150"/>
          <a:ext cx="1579831" cy="947898"/>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353796" y="27913"/>
        <a:ext cx="1524305" cy="892372"/>
      </dsp:txXfrm>
    </dsp:sp>
    <dsp:sp modelId="{82D78D2A-9F24-4100-8BD6-9A56CDC82073}">
      <dsp:nvSpPr>
        <dsp:cNvPr id="0" name=""/>
        <dsp:cNvSpPr/>
      </dsp:nvSpPr>
      <dsp:spPr>
        <a:xfrm>
          <a:off x="9044890" y="278200"/>
          <a:ext cx="334924" cy="391798"/>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s-EC" sz="1700" kern="1200">
            <a:solidFill>
              <a:schemeClr val="tx1"/>
            </a:solidFill>
          </a:endParaRPr>
        </a:p>
      </dsp:txBody>
      <dsp:txXfrm>
        <a:off x="9044890" y="356560"/>
        <a:ext cx="234447" cy="235078"/>
      </dsp:txXfrm>
    </dsp:sp>
    <dsp:sp modelId="{F71410BA-E5A9-4B32-9D6D-6E40A5CA4930}">
      <dsp:nvSpPr>
        <dsp:cNvPr id="0" name=""/>
        <dsp:cNvSpPr/>
      </dsp:nvSpPr>
      <dsp:spPr>
        <a:xfrm>
          <a:off x="9537797" y="150"/>
          <a:ext cx="1579831" cy="947898"/>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9565560" y="27913"/>
        <a:ext cx="1524305" cy="892372"/>
      </dsp:txXfrm>
    </dsp:sp>
    <dsp:sp modelId="{D19D2CA9-24A5-42CB-8606-2120431DFDE6}">
      <dsp:nvSpPr>
        <dsp:cNvPr id="0" name=""/>
        <dsp:cNvSpPr/>
      </dsp:nvSpPr>
      <dsp:spPr>
        <a:xfrm rot="5400000">
          <a:off x="10160250" y="1058636"/>
          <a:ext cx="334924" cy="391798"/>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s-EC" sz="1700" kern="1200">
            <a:solidFill>
              <a:schemeClr val="tx1"/>
            </a:solidFill>
          </a:endParaRPr>
        </a:p>
      </dsp:txBody>
      <dsp:txXfrm rot="-5400000">
        <a:off x="10210174" y="1087073"/>
        <a:ext cx="235078" cy="234447"/>
      </dsp:txXfrm>
    </dsp:sp>
    <dsp:sp modelId="{237E5F67-9B13-4583-A45A-5743C4EFC442}">
      <dsp:nvSpPr>
        <dsp:cNvPr id="0" name=""/>
        <dsp:cNvSpPr/>
      </dsp:nvSpPr>
      <dsp:spPr>
        <a:xfrm>
          <a:off x="9537797" y="1579981"/>
          <a:ext cx="1579831" cy="947898"/>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ntrol de documentos y registros</a:t>
          </a:r>
          <a:endParaRPr lang="es-EC" sz="1600" kern="1200" dirty="0">
            <a:solidFill>
              <a:schemeClr val="tx1"/>
            </a:solidFill>
          </a:endParaRPr>
        </a:p>
      </dsp:txBody>
      <dsp:txXfrm>
        <a:off x="9565560" y="1607744"/>
        <a:ext cx="1524305" cy="892372"/>
      </dsp:txXfrm>
    </dsp:sp>
    <dsp:sp modelId="{9036EB78-CC15-4991-B881-D86C5E2FD35C}">
      <dsp:nvSpPr>
        <dsp:cNvPr id="0" name=""/>
        <dsp:cNvSpPr/>
      </dsp:nvSpPr>
      <dsp:spPr>
        <a:xfrm rot="10800000">
          <a:off x="9063848" y="1858031"/>
          <a:ext cx="334924" cy="391798"/>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s-EC" sz="1700" kern="1200">
            <a:solidFill>
              <a:schemeClr val="tx1"/>
            </a:solidFill>
          </a:endParaRPr>
        </a:p>
      </dsp:txBody>
      <dsp:txXfrm rot="10800000">
        <a:off x="9164325" y="1936391"/>
        <a:ext cx="234447" cy="235078"/>
      </dsp:txXfrm>
    </dsp:sp>
    <dsp:sp modelId="{161F89AD-09F9-45E5-BA86-D878D6F6A7AC}">
      <dsp:nvSpPr>
        <dsp:cNvPr id="0" name=""/>
        <dsp:cNvSpPr/>
      </dsp:nvSpPr>
      <dsp:spPr>
        <a:xfrm>
          <a:off x="7326033" y="1579981"/>
          <a:ext cx="1579831" cy="947898"/>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reparación y respuesta ante emergencias</a:t>
          </a:r>
          <a:endParaRPr lang="es-EC" sz="1600" kern="1200" dirty="0">
            <a:solidFill>
              <a:schemeClr val="tx1"/>
            </a:solidFill>
          </a:endParaRPr>
        </a:p>
      </dsp:txBody>
      <dsp:txXfrm>
        <a:off x="7353796" y="1607744"/>
        <a:ext cx="1524305" cy="892372"/>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52787" y="2034"/>
          <a:ext cx="1754837" cy="1052902"/>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83625" y="32872"/>
        <a:ext cx="1693161" cy="991226"/>
      </dsp:txXfrm>
    </dsp:sp>
    <dsp:sp modelId="{16F41E81-5C35-4DA0-9870-086F7EABE424}">
      <dsp:nvSpPr>
        <dsp:cNvPr id="0" name=""/>
        <dsp:cNvSpPr/>
      </dsp:nvSpPr>
      <dsp:spPr>
        <a:xfrm>
          <a:off x="1962050" y="310885"/>
          <a:ext cx="372025" cy="435199"/>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1962050" y="397925"/>
        <a:ext cx="260418" cy="261119"/>
      </dsp:txXfrm>
    </dsp:sp>
    <dsp:sp modelId="{930C9558-0E6C-4AD8-9CD6-AAF9556C1441}">
      <dsp:nvSpPr>
        <dsp:cNvPr id="0" name=""/>
        <dsp:cNvSpPr/>
      </dsp:nvSpPr>
      <dsp:spPr>
        <a:xfrm>
          <a:off x="2509560" y="2034"/>
          <a:ext cx="1754837" cy="105290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540398" y="32872"/>
        <a:ext cx="1693161" cy="991226"/>
      </dsp:txXfrm>
    </dsp:sp>
    <dsp:sp modelId="{6A0E9F9C-1BB5-4BC5-B473-710AD7398C44}">
      <dsp:nvSpPr>
        <dsp:cNvPr id="0" name=""/>
        <dsp:cNvSpPr/>
      </dsp:nvSpPr>
      <dsp:spPr>
        <a:xfrm>
          <a:off x="4418823" y="310885"/>
          <a:ext cx="372025" cy="435199"/>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4418823" y="397925"/>
        <a:ext cx="260418" cy="261119"/>
      </dsp:txXfrm>
    </dsp:sp>
    <dsp:sp modelId="{AF0C3183-7E91-46CC-9EC9-851179C98997}">
      <dsp:nvSpPr>
        <dsp:cNvPr id="0" name=""/>
        <dsp:cNvSpPr/>
      </dsp:nvSpPr>
      <dsp:spPr>
        <a:xfrm>
          <a:off x="4966332" y="2034"/>
          <a:ext cx="1754837" cy="105290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4997170" y="32872"/>
        <a:ext cx="1693161" cy="991226"/>
      </dsp:txXfrm>
    </dsp:sp>
    <dsp:sp modelId="{FBFD4F62-E92A-40FD-8C56-C2EB14E981E7}">
      <dsp:nvSpPr>
        <dsp:cNvPr id="0" name=""/>
        <dsp:cNvSpPr/>
      </dsp:nvSpPr>
      <dsp:spPr>
        <a:xfrm>
          <a:off x="6875595" y="310885"/>
          <a:ext cx="372025" cy="435199"/>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6875595" y="397925"/>
        <a:ext cx="260418" cy="261119"/>
      </dsp:txXfrm>
    </dsp:sp>
    <dsp:sp modelId="{93F0E5D4-297D-470D-9FE3-7FADB738571C}">
      <dsp:nvSpPr>
        <dsp:cNvPr id="0" name=""/>
        <dsp:cNvSpPr/>
      </dsp:nvSpPr>
      <dsp:spPr>
        <a:xfrm>
          <a:off x="7423105" y="2034"/>
          <a:ext cx="1754837" cy="1052902"/>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453943" y="32872"/>
        <a:ext cx="1693161" cy="991226"/>
      </dsp:txXfrm>
    </dsp:sp>
    <dsp:sp modelId="{82D78D2A-9F24-4100-8BD6-9A56CDC82073}">
      <dsp:nvSpPr>
        <dsp:cNvPr id="0" name=""/>
        <dsp:cNvSpPr/>
      </dsp:nvSpPr>
      <dsp:spPr>
        <a:xfrm>
          <a:off x="9332368" y="310885"/>
          <a:ext cx="372025" cy="435199"/>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9332368" y="397925"/>
        <a:ext cx="260418" cy="261119"/>
      </dsp:txXfrm>
    </dsp:sp>
    <dsp:sp modelId="{F71410BA-E5A9-4B32-9D6D-6E40A5CA4930}">
      <dsp:nvSpPr>
        <dsp:cNvPr id="0" name=""/>
        <dsp:cNvSpPr/>
      </dsp:nvSpPr>
      <dsp:spPr>
        <a:xfrm>
          <a:off x="9879877" y="2034"/>
          <a:ext cx="1754837" cy="1052902"/>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9910715" y="32872"/>
        <a:ext cx="1693161" cy="991226"/>
      </dsp:txXfrm>
    </dsp:sp>
    <dsp:sp modelId="{D19D2CA9-24A5-42CB-8606-2120431DFDE6}">
      <dsp:nvSpPr>
        <dsp:cNvPr id="0" name=""/>
        <dsp:cNvSpPr/>
      </dsp:nvSpPr>
      <dsp:spPr>
        <a:xfrm rot="5400000">
          <a:off x="10571283" y="1177775"/>
          <a:ext cx="372025" cy="435199"/>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5400000">
        <a:off x="10626737" y="1209362"/>
        <a:ext cx="261119" cy="260418"/>
      </dsp:txXfrm>
    </dsp:sp>
    <dsp:sp modelId="{237E5F67-9B13-4583-A45A-5743C4EFC442}">
      <dsp:nvSpPr>
        <dsp:cNvPr id="0" name=""/>
        <dsp:cNvSpPr/>
      </dsp:nvSpPr>
      <dsp:spPr>
        <a:xfrm>
          <a:off x="9879877" y="1756871"/>
          <a:ext cx="1754837" cy="1052902"/>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ntrol de documentos y registros</a:t>
          </a:r>
          <a:endParaRPr lang="es-EC" sz="1600" kern="1200" dirty="0">
            <a:solidFill>
              <a:schemeClr val="tx1"/>
            </a:solidFill>
          </a:endParaRPr>
        </a:p>
      </dsp:txBody>
      <dsp:txXfrm>
        <a:off x="9910715" y="1787709"/>
        <a:ext cx="1693161" cy="991226"/>
      </dsp:txXfrm>
    </dsp:sp>
    <dsp:sp modelId="{9036EB78-CC15-4991-B881-D86C5E2FD35C}">
      <dsp:nvSpPr>
        <dsp:cNvPr id="0" name=""/>
        <dsp:cNvSpPr/>
      </dsp:nvSpPr>
      <dsp:spPr>
        <a:xfrm rot="10800000">
          <a:off x="9353426" y="2065722"/>
          <a:ext cx="372025" cy="435199"/>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9465033" y="2152762"/>
        <a:ext cx="260418" cy="261119"/>
      </dsp:txXfrm>
    </dsp:sp>
    <dsp:sp modelId="{161F89AD-09F9-45E5-BA86-D878D6F6A7AC}">
      <dsp:nvSpPr>
        <dsp:cNvPr id="0" name=""/>
        <dsp:cNvSpPr/>
      </dsp:nvSpPr>
      <dsp:spPr>
        <a:xfrm>
          <a:off x="7423105" y="1756871"/>
          <a:ext cx="1754837" cy="105290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reparación y respuesta ante emergencias</a:t>
          </a:r>
          <a:endParaRPr lang="es-EC" sz="1600" kern="1200" dirty="0">
            <a:solidFill>
              <a:schemeClr val="tx1"/>
            </a:solidFill>
          </a:endParaRPr>
        </a:p>
      </dsp:txBody>
      <dsp:txXfrm>
        <a:off x="7453943" y="1787709"/>
        <a:ext cx="1693161" cy="991226"/>
      </dsp:txXfrm>
    </dsp:sp>
    <dsp:sp modelId="{68C3ACA3-B11A-4EFC-A67B-73EB1EE79E48}">
      <dsp:nvSpPr>
        <dsp:cNvPr id="0" name=""/>
        <dsp:cNvSpPr/>
      </dsp:nvSpPr>
      <dsp:spPr>
        <a:xfrm rot="10800000">
          <a:off x="6896653" y="2065722"/>
          <a:ext cx="372025" cy="435199"/>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7008260" y="2152762"/>
        <a:ext cx="260418" cy="261119"/>
      </dsp:txXfrm>
    </dsp:sp>
    <dsp:sp modelId="{91135D45-D0F2-4835-A560-EDA33BAC4DCD}">
      <dsp:nvSpPr>
        <dsp:cNvPr id="0" name=""/>
        <dsp:cNvSpPr/>
      </dsp:nvSpPr>
      <dsp:spPr>
        <a:xfrm>
          <a:off x="4966332" y="1756871"/>
          <a:ext cx="1754837" cy="105290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Seguimiento y medición.</a:t>
          </a:r>
          <a:endParaRPr lang="es-EC" sz="1600" kern="1200" dirty="0">
            <a:solidFill>
              <a:schemeClr val="tx1"/>
            </a:solidFill>
          </a:endParaRPr>
        </a:p>
      </dsp:txBody>
      <dsp:txXfrm>
        <a:off x="4997170" y="1787709"/>
        <a:ext cx="1693161" cy="99122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5706" y="594985"/>
          <a:ext cx="1769104" cy="1061462"/>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36795" y="626074"/>
        <a:ext cx="1706926" cy="999284"/>
      </dsp:txXfrm>
    </dsp:sp>
    <dsp:sp modelId="{16F41E81-5C35-4DA0-9870-086F7EABE424}">
      <dsp:nvSpPr>
        <dsp:cNvPr id="0" name=""/>
        <dsp:cNvSpPr/>
      </dsp:nvSpPr>
      <dsp:spPr>
        <a:xfrm>
          <a:off x="1930492" y="906347"/>
          <a:ext cx="375050" cy="43873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1930492" y="994094"/>
        <a:ext cx="262535" cy="263243"/>
      </dsp:txXfrm>
    </dsp:sp>
    <dsp:sp modelId="{930C9558-0E6C-4AD8-9CD6-AAF9556C1441}">
      <dsp:nvSpPr>
        <dsp:cNvPr id="0" name=""/>
        <dsp:cNvSpPr/>
      </dsp:nvSpPr>
      <dsp:spPr>
        <a:xfrm>
          <a:off x="2482453" y="594985"/>
          <a:ext cx="1769104" cy="106146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513542" y="626074"/>
        <a:ext cx="1706926" cy="999284"/>
      </dsp:txXfrm>
    </dsp:sp>
    <dsp:sp modelId="{6A0E9F9C-1BB5-4BC5-B473-710AD7398C44}">
      <dsp:nvSpPr>
        <dsp:cNvPr id="0" name=""/>
        <dsp:cNvSpPr/>
      </dsp:nvSpPr>
      <dsp:spPr>
        <a:xfrm>
          <a:off x="4407238" y="906347"/>
          <a:ext cx="375050" cy="43873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4407238" y="994094"/>
        <a:ext cx="262535" cy="263243"/>
      </dsp:txXfrm>
    </dsp:sp>
    <dsp:sp modelId="{AF0C3183-7E91-46CC-9EC9-851179C98997}">
      <dsp:nvSpPr>
        <dsp:cNvPr id="0" name=""/>
        <dsp:cNvSpPr/>
      </dsp:nvSpPr>
      <dsp:spPr>
        <a:xfrm>
          <a:off x="4959199" y="594985"/>
          <a:ext cx="1769104" cy="106146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4990288" y="626074"/>
        <a:ext cx="1706926" cy="999284"/>
      </dsp:txXfrm>
    </dsp:sp>
    <dsp:sp modelId="{FBFD4F62-E92A-40FD-8C56-C2EB14E981E7}">
      <dsp:nvSpPr>
        <dsp:cNvPr id="0" name=""/>
        <dsp:cNvSpPr/>
      </dsp:nvSpPr>
      <dsp:spPr>
        <a:xfrm>
          <a:off x="6883984" y="906347"/>
          <a:ext cx="375050" cy="438737"/>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6883984" y="994094"/>
        <a:ext cx="262535" cy="263243"/>
      </dsp:txXfrm>
    </dsp:sp>
    <dsp:sp modelId="{93F0E5D4-297D-470D-9FE3-7FADB738571C}">
      <dsp:nvSpPr>
        <dsp:cNvPr id="0" name=""/>
        <dsp:cNvSpPr/>
      </dsp:nvSpPr>
      <dsp:spPr>
        <a:xfrm>
          <a:off x="7435945" y="594985"/>
          <a:ext cx="1769104" cy="1061462"/>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467034" y="626074"/>
        <a:ext cx="1706926" cy="999284"/>
      </dsp:txXfrm>
    </dsp:sp>
    <dsp:sp modelId="{82D78D2A-9F24-4100-8BD6-9A56CDC82073}">
      <dsp:nvSpPr>
        <dsp:cNvPr id="0" name=""/>
        <dsp:cNvSpPr/>
      </dsp:nvSpPr>
      <dsp:spPr>
        <a:xfrm>
          <a:off x="9360731" y="906347"/>
          <a:ext cx="375050" cy="438737"/>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9360731" y="994094"/>
        <a:ext cx="262535" cy="263243"/>
      </dsp:txXfrm>
    </dsp:sp>
    <dsp:sp modelId="{F71410BA-E5A9-4B32-9D6D-6E40A5CA4930}">
      <dsp:nvSpPr>
        <dsp:cNvPr id="0" name=""/>
        <dsp:cNvSpPr/>
      </dsp:nvSpPr>
      <dsp:spPr>
        <a:xfrm>
          <a:off x="9912691" y="594985"/>
          <a:ext cx="1769104" cy="1061462"/>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9943780" y="626074"/>
        <a:ext cx="1706926" cy="999284"/>
      </dsp:txXfrm>
    </dsp:sp>
    <dsp:sp modelId="{D19D2CA9-24A5-42CB-8606-2120431DFDE6}">
      <dsp:nvSpPr>
        <dsp:cNvPr id="0" name=""/>
        <dsp:cNvSpPr/>
      </dsp:nvSpPr>
      <dsp:spPr>
        <a:xfrm rot="5400000">
          <a:off x="10609718" y="1780285"/>
          <a:ext cx="375050" cy="438737"/>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5400000">
        <a:off x="10665622" y="1812129"/>
        <a:ext cx="263243" cy="262535"/>
      </dsp:txXfrm>
    </dsp:sp>
    <dsp:sp modelId="{237E5F67-9B13-4583-A45A-5743C4EFC442}">
      <dsp:nvSpPr>
        <dsp:cNvPr id="0" name=""/>
        <dsp:cNvSpPr/>
      </dsp:nvSpPr>
      <dsp:spPr>
        <a:xfrm>
          <a:off x="9912691" y="2364089"/>
          <a:ext cx="1769104" cy="1061462"/>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ntrol de documentos y registros</a:t>
          </a:r>
          <a:endParaRPr lang="es-EC" sz="1600" kern="1200" dirty="0">
            <a:solidFill>
              <a:schemeClr val="tx1"/>
            </a:solidFill>
          </a:endParaRPr>
        </a:p>
      </dsp:txBody>
      <dsp:txXfrm>
        <a:off x="9943780" y="2395178"/>
        <a:ext cx="1706926" cy="999284"/>
      </dsp:txXfrm>
    </dsp:sp>
    <dsp:sp modelId="{9036EB78-CC15-4991-B881-D86C5E2FD35C}">
      <dsp:nvSpPr>
        <dsp:cNvPr id="0" name=""/>
        <dsp:cNvSpPr/>
      </dsp:nvSpPr>
      <dsp:spPr>
        <a:xfrm rot="10800000">
          <a:off x="9381960" y="2675452"/>
          <a:ext cx="375050" cy="43873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9494475" y="2763199"/>
        <a:ext cx="262535" cy="263243"/>
      </dsp:txXfrm>
    </dsp:sp>
    <dsp:sp modelId="{161F89AD-09F9-45E5-BA86-D878D6F6A7AC}">
      <dsp:nvSpPr>
        <dsp:cNvPr id="0" name=""/>
        <dsp:cNvSpPr/>
      </dsp:nvSpPr>
      <dsp:spPr>
        <a:xfrm>
          <a:off x="7435945" y="2364089"/>
          <a:ext cx="1769104" cy="106146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reparación y respuesta ante emergencias</a:t>
          </a:r>
          <a:endParaRPr lang="es-EC" sz="1600" kern="1200" dirty="0">
            <a:solidFill>
              <a:schemeClr val="tx1"/>
            </a:solidFill>
          </a:endParaRPr>
        </a:p>
      </dsp:txBody>
      <dsp:txXfrm>
        <a:off x="7467034" y="2395178"/>
        <a:ext cx="1706926" cy="999284"/>
      </dsp:txXfrm>
    </dsp:sp>
    <dsp:sp modelId="{68C3ACA3-B11A-4EFC-A67B-73EB1EE79E48}">
      <dsp:nvSpPr>
        <dsp:cNvPr id="0" name=""/>
        <dsp:cNvSpPr/>
      </dsp:nvSpPr>
      <dsp:spPr>
        <a:xfrm rot="10800000">
          <a:off x="6905214" y="2675452"/>
          <a:ext cx="375050" cy="43873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7017729" y="2763199"/>
        <a:ext cx="262535" cy="263243"/>
      </dsp:txXfrm>
    </dsp:sp>
    <dsp:sp modelId="{91135D45-D0F2-4835-A560-EDA33BAC4DCD}">
      <dsp:nvSpPr>
        <dsp:cNvPr id="0" name=""/>
        <dsp:cNvSpPr/>
      </dsp:nvSpPr>
      <dsp:spPr>
        <a:xfrm>
          <a:off x="4959199" y="2364089"/>
          <a:ext cx="1769104" cy="106146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Seguimiento y medición.</a:t>
          </a:r>
          <a:endParaRPr lang="es-EC" sz="1600" kern="1200" dirty="0">
            <a:solidFill>
              <a:schemeClr val="tx1"/>
            </a:solidFill>
          </a:endParaRPr>
        </a:p>
      </dsp:txBody>
      <dsp:txXfrm>
        <a:off x="4990288" y="2395178"/>
        <a:ext cx="1706926" cy="999284"/>
      </dsp:txXfrm>
    </dsp:sp>
    <dsp:sp modelId="{CE214526-08F0-409A-BFC9-A4F5727A0393}">
      <dsp:nvSpPr>
        <dsp:cNvPr id="0" name=""/>
        <dsp:cNvSpPr/>
      </dsp:nvSpPr>
      <dsp:spPr>
        <a:xfrm rot="10800000">
          <a:off x="4428467" y="2675452"/>
          <a:ext cx="375050" cy="438737"/>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4540982" y="2763199"/>
        <a:ext cx="262535" cy="263243"/>
      </dsp:txXfrm>
    </dsp:sp>
    <dsp:sp modelId="{5059DCC1-AB6A-462D-9AC8-1A9CA6A3E46A}">
      <dsp:nvSpPr>
        <dsp:cNvPr id="0" name=""/>
        <dsp:cNvSpPr/>
      </dsp:nvSpPr>
      <dsp:spPr>
        <a:xfrm>
          <a:off x="2482453" y="2364089"/>
          <a:ext cx="1769104" cy="1061462"/>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No conformidad, acción correctiva y preventiva. </a:t>
          </a:r>
          <a:endParaRPr lang="es-EC" sz="1600" kern="1200" dirty="0">
            <a:solidFill>
              <a:schemeClr val="tx1"/>
            </a:solidFill>
          </a:endParaRPr>
        </a:p>
      </dsp:txBody>
      <dsp:txXfrm>
        <a:off x="2513542" y="2395178"/>
        <a:ext cx="1706926" cy="999284"/>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5773" y="816041"/>
          <a:ext cx="1789786" cy="1073871"/>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37226" y="847494"/>
        <a:ext cx="1726880" cy="1010965"/>
      </dsp:txXfrm>
    </dsp:sp>
    <dsp:sp modelId="{16F41E81-5C35-4DA0-9870-086F7EABE424}">
      <dsp:nvSpPr>
        <dsp:cNvPr id="0" name=""/>
        <dsp:cNvSpPr/>
      </dsp:nvSpPr>
      <dsp:spPr>
        <a:xfrm>
          <a:off x="1953061" y="1131043"/>
          <a:ext cx="379434" cy="44386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a:off x="1953061" y="1219816"/>
        <a:ext cx="265604" cy="266321"/>
      </dsp:txXfrm>
    </dsp:sp>
    <dsp:sp modelId="{930C9558-0E6C-4AD8-9CD6-AAF9556C1441}">
      <dsp:nvSpPr>
        <dsp:cNvPr id="0" name=""/>
        <dsp:cNvSpPr/>
      </dsp:nvSpPr>
      <dsp:spPr>
        <a:xfrm>
          <a:off x="2511474" y="816041"/>
          <a:ext cx="1789786" cy="1073871"/>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542927" y="847494"/>
        <a:ext cx="1726880" cy="1010965"/>
      </dsp:txXfrm>
    </dsp:sp>
    <dsp:sp modelId="{6A0E9F9C-1BB5-4BC5-B473-710AD7398C44}">
      <dsp:nvSpPr>
        <dsp:cNvPr id="0" name=""/>
        <dsp:cNvSpPr/>
      </dsp:nvSpPr>
      <dsp:spPr>
        <a:xfrm>
          <a:off x="4458762" y="1131043"/>
          <a:ext cx="379434" cy="44386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a:off x="4458762" y="1219816"/>
        <a:ext cx="265604" cy="266321"/>
      </dsp:txXfrm>
    </dsp:sp>
    <dsp:sp modelId="{AF0C3183-7E91-46CC-9EC9-851179C98997}">
      <dsp:nvSpPr>
        <dsp:cNvPr id="0" name=""/>
        <dsp:cNvSpPr/>
      </dsp:nvSpPr>
      <dsp:spPr>
        <a:xfrm>
          <a:off x="5017175" y="816041"/>
          <a:ext cx="1789786" cy="1073871"/>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5048628" y="847494"/>
        <a:ext cx="1726880" cy="1010965"/>
      </dsp:txXfrm>
    </dsp:sp>
    <dsp:sp modelId="{FBFD4F62-E92A-40FD-8C56-C2EB14E981E7}">
      <dsp:nvSpPr>
        <dsp:cNvPr id="0" name=""/>
        <dsp:cNvSpPr/>
      </dsp:nvSpPr>
      <dsp:spPr>
        <a:xfrm>
          <a:off x="6964463" y="1131043"/>
          <a:ext cx="379434" cy="443867"/>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a:off x="6964463" y="1219816"/>
        <a:ext cx="265604" cy="266321"/>
      </dsp:txXfrm>
    </dsp:sp>
    <dsp:sp modelId="{93F0E5D4-297D-470D-9FE3-7FADB738571C}">
      <dsp:nvSpPr>
        <dsp:cNvPr id="0" name=""/>
        <dsp:cNvSpPr/>
      </dsp:nvSpPr>
      <dsp:spPr>
        <a:xfrm>
          <a:off x="7522876" y="816041"/>
          <a:ext cx="1789786" cy="1073871"/>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554329" y="847494"/>
        <a:ext cx="1726880" cy="1010965"/>
      </dsp:txXfrm>
    </dsp:sp>
    <dsp:sp modelId="{82D78D2A-9F24-4100-8BD6-9A56CDC82073}">
      <dsp:nvSpPr>
        <dsp:cNvPr id="0" name=""/>
        <dsp:cNvSpPr/>
      </dsp:nvSpPr>
      <dsp:spPr>
        <a:xfrm>
          <a:off x="9470164" y="1131043"/>
          <a:ext cx="379434" cy="443867"/>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a:off x="9470164" y="1219816"/>
        <a:ext cx="265604" cy="266321"/>
      </dsp:txXfrm>
    </dsp:sp>
    <dsp:sp modelId="{F71410BA-E5A9-4B32-9D6D-6E40A5CA4930}">
      <dsp:nvSpPr>
        <dsp:cNvPr id="0" name=""/>
        <dsp:cNvSpPr/>
      </dsp:nvSpPr>
      <dsp:spPr>
        <a:xfrm>
          <a:off x="10028577" y="816041"/>
          <a:ext cx="1789786" cy="1073871"/>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10060030" y="847494"/>
        <a:ext cx="1726880" cy="1010965"/>
      </dsp:txXfrm>
    </dsp:sp>
    <dsp:sp modelId="{D19D2CA9-24A5-42CB-8606-2120431DFDE6}">
      <dsp:nvSpPr>
        <dsp:cNvPr id="0" name=""/>
        <dsp:cNvSpPr/>
      </dsp:nvSpPr>
      <dsp:spPr>
        <a:xfrm rot="5400000">
          <a:off x="10733753" y="2015198"/>
          <a:ext cx="379434" cy="443867"/>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rot="-5400000">
        <a:off x="10790310" y="2047414"/>
        <a:ext cx="266321" cy="265604"/>
      </dsp:txXfrm>
    </dsp:sp>
    <dsp:sp modelId="{237E5F67-9B13-4583-A45A-5743C4EFC442}">
      <dsp:nvSpPr>
        <dsp:cNvPr id="0" name=""/>
        <dsp:cNvSpPr/>
      </dsp:nvSpPr>
      <dsp:spPr>
        <a:xfrm>
          <a:off x="10028577" y="2605827"/>
          <a:ext cx="1789786" cy="1073871"/>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ntrol de documentos y registros</a:t>
          </a:r>
          <a:endParaRPr lang="es-EC" sz="1600" kern="1200" dirty="0">
            <a:solidFill>
              <a:schemeClr val="tx1"/>
            </a:solidFill>
          </a:endParaRPr>
        </a:p>
      </dsp:txBody>
      <dsp:txXfrm>
        <a:off x="10060030" y="2637280"/>
        <a:ext cx="1726880" cy="1010965"/>
      </dsp:txXfrm>
    </dsp:sp>
    <dsp:sp modelId="{9036EB78-CC15-4991-B881-D86C5E2FD35C}">
      <dsp:nvSpPr>
        <dsp:cNvPr id="0" name=""/>
        <dsp:cNvSpPr/>
      </dsp:nvSpPr>
      <dsp:spPr>
        <a:xfrm rot="10800000">
          <a:off x="9491642" y="2920830"/>
          <a:ext cx="379434" cy="44386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rot="10800000">
        <a:off x="9605472" y="3009603"/>
        <a:ext cx="265604" cy="266321"/>
      </dsp:txXfrm>
    </dsp:sp>
    <dsp:sp modelId="{161F89AD-09F9-45E5-BA86-D878D6F6A7AC}">
      <dsp:nvSpPr>
        <dsp:cNvPr id="0" name=""/>
        <dsp:cNvSpPr/>
      </dsp:nvSpPr>
      <dsp:spPr>
        <a:xfrm>
          <a:off x="7522876" y="2605827"/>
          <a:ext cx="1789786" cy="1073871"/>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reparación y respuesta ante emergencias</a:t>
          </a:r>
          <a:endParaRPr lang="es-EC" sz="1600" kern="1200" dirty="0">
            <a:solidFill>
              <a:schemeClr val="tx1"/>
            </a:solidFill>
          </a:endParaRPr>
        </a:p>
      </dsp:txBody>
      <dsp:txXfrm>
        <a:off x="7554329" y="2637280"/>
        <a:ext cx="1726880" cy="1010965"/>
      </dsp:txXfrm>
    </dsp:sp>
    <dsp:sp modelId="{68C3ACA3-B11A-4EFC-A67B-73EB1EE79E48}">
      <dsp:nvSpPr>
        <dsp:cNvPr id="0" name=""/>
        <dsp:cNvSpPr/>
      </dsp:nvSpPr>
      <dsp:spPr>
        <a:xfrm rot="10800000">
          <a:off x="6985940" y="2920830"/>
          <a:ext cx="379434" cy="44386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rot="10800000">
        <a:off x="7099770" y="3009603"/>
        <a:ext cx="265604" cy="266321"/>
      </dsp:txXfrm>
    </dsp:sp>
    <dsp:sp modelId="{91135D45-D0F2-4835-A560-EDA33BAC4DCD}">
      <dsp:nvSpPr>
        <dsp:cNvPr id="0" name=""/>
        <dsp:cNvSpPr/>
      </dsp:nvSpPr>
      <dsp:spPr>
        <a:xfrm>
          <a:off x="5017175" y="2605827"/>
          <a:ext cx="1789786" cy="1073871"/>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Seguimiento y medición.</a:t>
          </a:r>
          <a:endParaRPr lang="es-EC" sz="1600" kern="1200" dirty="0">
            <a:solidFill>
              <a:schemeClr val="tx1"/>
            </a:solidFill>
          </a:endParaRPr>
        </a:p>
      </dsp:txBody>
      <dsp:txXfrm>
        <a:off x="5048628" y="2637280"/>
        <a:ext cx="1726880" cy="1010965"/>
      </dsp:txXfrm>
    </dsp:sp>
    <dsp:sp modelId="{CE214526-08F0-409A-BFC9-A4F5727A0393}">
      <dsp:nvSpPr>
        <dsp:cNvPr id="0" name=""/>
        <dsp:cNvSpPr/>
      </dsp:nvSpPr>
      <dsp:spPr>
        <a:xfrm rot="10800000">
          <a:off x="4480239" y="2920830"/>
          <a:ext cx="379434" cy="443867"/>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rot="10800000">
        <a:off x="4594069" y="3009603"/>
        <a:ext cx="265604" cy="266321"/>
      </dsp:txXfrm>
    </dsp:sp>
    <dsp:sp modelId="{5059DCC1-AB6A-462D-9AC8-1A9CA6A3E46A}">
      <dsp:nvSpPr>
        <dsp:cNvPr id="0" name=""/>
        <dsp:cNvSpPr/>
      </dsp:nvSpPr>
      <dsp:spPr>
        <a:xfrm>
          <a:off x="2511474" y="2605827"/>
          <a:ext cx="1789786" cy="1073871"/>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No conformidad, acción correctiva y preventiva. </a:t>
          </a:r>
          <a:endParaRPr lang="es-EC" sz="1600" kern="1200" dirty="0">
            <a:solidFill>
              <a:schemeClr val="tx1"/>
            </a:solidFill>
          </a:endParaRPr>
        </a:p>
      </dsp:txBody>
      <dsp:txXfrm>
        <a:off x="2542927" y="2637280"/>
        <a:ext cx="1726880" cy="1010965"/>
      </dsp:txXfrm>
    </dsp:sp>
    <dsp:sp modelId="{36C080F7-C74C-40F1-A6DB-3BAAA212C3BB}">
      <dsp:nvSpPr>
        <dsp:cNvPr id="0" name=""/>
        <dsp:cNvSpPr/>
      </dsp:nvSpPr>
      <dsp:spPr>
        <a:xfrm rot="10800000">
          <a:off x="1974538" y="2920830"/>
          <a:ext cx="379434" cy="443867"/>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89000">
            <a:lnSpc>
              <a:spcPct val="90000"/>
            </a:lnSpc>
            <a:spcBef>
              <a:spcPct val="0"/>
            </a:spcBef>
            <a:spcAft>
              <a:spcPct val="35000"/>
            </a:spcAft>
            <a:buNone/>
          </a:pPr>
          <a:endParaRPr lang="es-EC" sz="2000" kern="1200">
            <a:solidFill>
              <a:schemeClr val="tx1"/>
            </a:solidFill>
          </a:endParaRPr>
        </a:p>
      </dsp:txBody>
      <dsp:txXfrm rot="10800000">
        <a:off x="2088368" y="3009603"/>
        <a:ext cx="265604" cy="266321"/>
      </dsp:txXfrm>
    </dsp:sp>
    <dsp:sp modelId="{25EEE65A-E4BB-4DF5-9187-BD612920B7D1}">
      <dsp:nvSpPr>
        <dsp:cNvPr id="0" name=""/>
        <dsp:cNvSpPr/>
      </dsp:nvSpPr>
      <dsp:spPr>
        <a:xfrm>
          <a:off x="5773" y="2605827"/>
          <a:ext cx="1789786" cy="1073871"/>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sp:txBody>
      <dsp:txXfrm>
        <a:off x="37226" y="2637280"/>
        <a:ext cx="1726880" cy="1010965"/>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257393" y="2085"/>
          <a:ext cx="1741365" cy="1044819"/>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287995" y="32687"/>
        <a:ext cx="1680161" cy="983615"/>
      </dsp:txXfrm>
    </dsp:sp>
    <dsp:sp modelId="{16F41E81-5C35-4DA0-9870-086F7EABE424}">
      <dsp:nvSpPr>
        <dsp:cNvPr id="0" name=""/>
        <dsp:cNvSpPr/>
      </dsp:nvSpPr>
      <dsp:spPr>
        <a:xfrm>
          <a:off x="2151999" y="308565"/>
          <a:ext cx="369169" cy="431858"/>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2151999" y="394937"/>
        <a:ext cx="258418" cy="259114"/>
      </dsp:txXfrm>
    </dsp:sp>
    <dsp:sp modelId="{930C9558-0E6C-4AD8-9CD6-AAF9556C1441}">
      <dsp:nvSpPr>
        <dsp:cNvPr id="0" name=""/>
        <dsp:cNvSpPr/>
      </dsp:nvSpPr>
      <dsp:spPr>
        <a:xfrm>
          <a:off x="2695305" y="2085"/>
          <a:ext cx="1741365" cy="1044819"/>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725907" y="32687"/>
        <a:ext cx="1680161" cy="983615"/>
      </dsp:txXfrm>
    </dsp:sp>
    <dsp:sp modelId="{6A0E9F9C-1BB5-4BC5-B473-710AD7398C44}">
      <dsp:nvSpPr>
        <dsp:cNvPr id="0" name=""/>
        <dsp:cNvSpPr/>
      </dsp:nvSpPr>
      <dsp:spPr>
        <a:xfrm>
          <a:off x="4589910" y="308565"/>
          <a:ext cx="369169" cy="431858"/>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4589910" y="394937"/>
        <a:ext cx="258418" cy="259114"/>
      </dsp:txXfrm>
    </dsp:sp>
    <dsp:sp modelId="{AF0C3183-7E91-46CC-9EC9-851179C98997}">
      <dsp:nvSpPr>
        <dsp:cNvPr id="0" name=""/>
        <dsp:cNvSpPr/>
      </dsp:nvSpPr>
      <dsp:spPr>
        <a:xfrm>
          <a:off x="5133216" y="2085"/>
          <a:ext cx="1741365" cy="1044819"/>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5163818" y="32687"/>
        <a:ext cx="1680161" cy="983615"/>
      </dsp:txXfrm>
    </dsp:sp>
    <dsp:sp modelId="{FBFD4F62-E92A-40FD-8C56-C2EB14E981E7}">
      <dsp:nvSpPr>
        <dsp:cNvPr id="0" name=""/>
        <dsp:cNvSpPr/>
      </dsp:nvSpPr>
      <dsp:spPr>
        <a:xfrm>
          <a:off x="7027821" y="308565"/>
          <a:ext cx="369169" cy="431858"/>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7027821" y="394937"/>
        <a:ext cx="258418" cy="259114"/>
      </dsp:txXfrm>
    </dsp:sp>
    <dsp:sp modelId="{93F0E5D4-297D-470D-9FE3-7FADB738571C}">
      <dsp:nvSpPr>
        <dsp:cNvPr id="0" name=""/>
        <dsp:cNvSpPr/>
      </dsp:nvSpPr>
      <dsp:spPr>
        <a:xfrm>
          <a:off x="7571127" y="2085"/>
          <a:ext cx="1741365" cy="1044819"/>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601729" y="32687"/>
        <a:ext cx="1680161" cy="983615"/>
      </dsp:txXfrm>
    </dsp:sp>
    <dsp:sp modelId="{82D78D2A-9F24-4100-8BD6-9A56CDC82073}">
      <dsp:nvSpPr>
        <dsp:cNvPr id="0" name=""/>
        <dsp:cNvSpPr/>
      </dsp:nvSpPr>
      <dsp:spPr>
        <a:xfrm>
          <a:off x="9465733" y="308565"/>
          <a:ext cx="369169" cy="431858"/>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9465733" y="394937"/>
        <a:ext cx="258418" cy="259114"/>
      </dsp:txXfrm>
    </dsp:sp>
    <dsp:sp modelId="{F71410BA-E5A9-4B32-9D6D-6E40A5CA4930}">
      <dsp:nvSpPr>
        <dsp:cNvPr id="0" name=""/>
        <dsp:cNvSpPr/>
      </dsp:nvSpPr>
      <dsp:spPr>
        <a:xfrm>
          <a:off x="10009039" y="2085"/>
          <a:ext cx="1741365" cy="1044819"/>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10039641" y="32687"/>
        <a:ext cx="1680161" cy="983615"/>
      </dsp:txXfrm>
    </dsp:sp>
    <dsp:sp modelId="{D19D2CA9-24A5-42CB-8606-2120431DFDE6}">
      <dsp:nvSpPr>
        <dsp:cNvPr id="0" name=""/>
        <dsp:cNvSpPr/>
      </dsp:nvSpPr>
      <dsp:spPr>
        <a:xfrm rot="5400000">
          <a:off x="10695136" y="1168800"/>
          <a:ext cx="369169" cy="431858"/>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5400000">
        <a:off x="10750164" y="1200145"/>
        <a:ext cx="259114" cy="258418"/>
      </dsp:txXfrm>
    </dsp:sp>
    <dsp:sp modelId="{237E5F67-9B13-4583-A45A-5743C4EFC442}">
      <dsp:nvSpPr>
        <dsp:cNvPr id="0" name=""/>
        <dsp:cNvSpPr/>
      </dsp:nvSpPr>
      <dsp:spPr>
        <a:xfrm>
          <a:off x="10009039" y="1743450"/>
          <a:ext cx="1741365" cy="1044819"/>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ntrol de documentos y registros</a:t>
          </a:r>
          <a:endParaRPr lang="es-EC" sz="1600" kern="1200" dirty="0">
            <a:solidFill>
              <a:schemeClr val="tx1"/>
            </a:solidFill>
          </a:endParaRPr>
        </a:p>
      </dsp:txBody>
      <dsp:txXfrm>
        <a:off x="10039641" y="1774052"/>
        <a:ext cx="1680161" cy="983615"/>
      </dsp:txXfrm>
    </dsp:sp>
    <dsp:sp modelId="{9036EB78-CC15-4991-B881-D86C5E2FD35C}">
      <dsp:nvSpPr>
        <dsp:cNvPr id="0" name=""/>
        <dsp:cNvSpPr/>
      </dsp:nvSpPr>
      <dsp:spPr>
        <a:xfrm rot="10800000">
          <a:off x="9486629" y="2049931"/>
          <a:ext cx="369169" cy="431858"/>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9597380" y="2136303"/>
        <a:ext cx="258418" cy="259114"/>
      </dsp:txXfrm>
    </dsp:sp>
    <dsp:sp modelId="{161F89AD-09F9-45E5-BA86-D878D6F6A7AC}">
      <dsp:nvSpPr>
        <dsp:cNvPr id="0" name=""/>
        <dsp:cNvSpPr/>
      </dsp:nvSpPr>
      <dsp:spPr>
        <a:xfrm>
          <a:off x="7571127" y="1743450"/>
          <a:ext cx="1741365" cy="1044819"/>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reparación y respuesta ante emergencias</a:t>
          </a:r>
          <a:endParaRPr lang="es-EC" sz="1600" kern="1200" dirty="0">
            <a:solidFill>
              <a:schemeClr val="tx1"/>
            </a:solidFill>
          </a:endParaRPr>
        </a:p>
      </dsp:txBody>
      <dsp:txXfrm>
        <a:off x="7601729" y="1774052"/>
        <a:ext cx="1680161" cy="983615"/>
      </dsp:txXfrm>
    </dsp:sp>
    <dsp:sp modelId="{68C3ACA3-B11A-4EFC-A67B-73EB1EE79E48}">
      <dsp:nvSpPr>
        <dsp:cNvPr id="0" name=""/>
        <dsp:cNvSpPr/>
      </dsp:nvSpPr>
      <dsp:spPr>
        <a:xfrm rot="10800000">
          <a:off x="7048718" y="2049931"/>
          <a:ext cx="369169" cy="431858"/>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7159469" y="2136303"/>
        <a:ext cx="258418" cy="259114"/>
      </dsp:txXfrm>
    </dsp:sp>
    <dsp:sp modelId="{91135D45-D0F2-4835-A560-EDA33BAC4DCD}">
      <dsp:nvSpPr>
        <dsp:cNvPr id="0" name=""/>
        <dsp:cNvSpPr/>
      </dsp:nvSpPr>
      <dsp:spPr>
        <a:xfrm>
          <a:off x="5133216" y="1743450"/>
          <a:ext cx="1741365" cy="1044819"/>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Seguimiento y medición.</a:t>
          </a:r>
          <a:endParaRPr lang="es-EC" sz="1600" kern="1200" dirty="0">
            <a:solidFill>
              <a:schemeClr val="tx1"/>
            </a:solidFill>
          </a:endParaRPr>
        </a:p>
      </dsp:txBody>
      <dsp:txXfrm>
        <a:off x="5163818" y="1774052"/>
        <a:ext cx="1680161" cy="983615"/>
      </dsp:txXfrm>
    </dsp:sp>
    <dsp:sp modelId="{CE214526-08F0-409A-BFC9-A4F5727A0393}">
      <dsp:nvSpPr>
        <dsp:cNvPr id="0" name=""/>
        <dsp:cNvSpPr/>
      </dsp:nvSpPr>
      <dsp:spPr>
        <a:xfrm rot="10800000">
          <a:off x="4610806" y="2049931"/>
          <a:ext cx="369169" cy="431858"/>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4721557" y="2136303"/>
        <a:ext cx="258418" cy="259114"/>
      </dsp:txXfrm>
    </dsp:sp>
    <dsp:sp modelId="{5059DCC1-AB6A-462D-9AC8-1A9CA6A3E46A}">
      <dsp:nvSpPr>
        <dsp:cNvPr id="0" name=""/>
        <dsp:cNvSpPr/>
      </dsp:nvSpPr>
      <dsp:spPr>
        <a:xfrm>
          <a:off x="2695305" y="1743450"/>
          <a:ext cx="1741365" cy="1044819"/>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No conformidad, acción correctiva y preventiva. </a:t>
          </a:r>
          <a:endParaRPr lang="es-EC" sz="1600" kern="1200" dirty="0">
            <a:solidFill>
              <a:schemeClr val="tx1"/>
            </a:solidFill>
          </a:endParaRPr>
        </a:p>
      </dsp:txBody>
      <dsp:txXfrm>
        <a:off x="2725907" y="1774052"/>
        <a:ext cx="1680161" cy="983615"/>
      </dsp:txXfrm>
    </dsp:sp>
    <dsp:sp modelId="{36C080F7-C74C-40F1-A6DB-3BAAA212C3BB}">
      <dsp:nvSpPr>
        <dsp:cNvPr id="0" name=""/>
        <dsp:cNvSpPr/>
      </dsp:nvSpPr>
      <dsp:spPr>
        <a:xfrm rot="10800000">
          <a:off x="2172895" y="2049931"/>
          <a:ext cx="369169" cy="431858"/>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2283646" y="2136303"/>
        <a:ext cx="258418" cy="259114"/>
      </dsp:txXfrm>
    </dsp:sp>
    <dsp:sp modelId="{25EEE65A-E4BB-4DF5-9187-BD612920B7D1}">
      <dsp:nvSpPr>
        <dsp:cNvPr id="0" name=""/>
        <dsp:cNvSpPr/>
      </dsp:nvSpPr>
      <dsp:spPr>
        <a:xfrm>
          <a:off x="257393" y="1743450"/>
          <a:ext cx="1741365" cy="1044819"/>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sp:txBody>
      <dsp:txXfrm>
        <a:off x="287995" y="1774052"/>
        <a:ext cx="1680161" cy="983615"/>
      </dsp:txXfrm>
    </dsp:sp>
    <dsp:sp modelId="{FDBA01B5-F4E5-403D-8F69-E36DB7579D6C}">
      <dsp:nvSpPr>
        <dsp:cNvPr id="0" name=""/>
        <dsp:cNvSpPr/>
      </dsp:nvSpPr>
      <dsp:spPr>
        <a:xfrm rot="5400000">
          <a:off x="943491" y="2910165"/>
          <a:ext cx="369169" cy="431858"/>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5400000">
        <a:off x="998519" y="2941510"/>
        <a:ext cx="259114" cy="258418"/>
      </dsp:txXfrm>
    </dsp:sp>
    <dsp:sp modelId="{030996A6-64D8-40B7-848B-547C2EBDA23C}">
      <dsp:nvSpPr>
        <dsp:cNvPr id="0" name=""/>
        <dsp:cNvSpPr/>
      </dsp:nvSpPr>
      <dsp:spPr>
        <a:xfrm>
          <a:off x="257393" y="3484816"/>
          <a:ext cx="1741365" cy="1374501"/>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62230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Identificación de peligros, evaluación de riesgos y determinación de controles</a:t>
          </a:r>
          <a:endParaRPr lang="es-EC" sz="1600" kern="1200" dirty="0">
            <a:solidFill>
              <a:schemeClr val="tx1"/>
            </a:solidFill>
            <a:latin typeface="Trebuchet MS" panose="020B0603020202020204"/>
            <a:ea typeface="+mn-ea"/>
            <a:cs typeface="+mn-cs"/>
          </a:endParaRPr>
        </a:p>
      </dsp:txBody>
      <dsp:txXfrm>
        <a:off x="297651" y="3525074"/>
        <a:ext cx="1660849" cy="1293985"/>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267474" y="1550"/>
          <a:ext cx="1677385" cy="1006431"/>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296951" y="31027"/>
        <a:ext cx="1618431" cy="947477"/>
      </dsp:txXfrm>
    </dsp:sp>
    <dsp:sp modelId="{16F41E81-5C35-4DA0-9870-086F7EABE424}">
      <dsp:nvSpPr>
        <dsp:cNvPr id="0" name=""/>
        <dsp:cNvSpPr/>
      </dsp:nvSpPr>
      <dsp:spPr>
        <a:xfrm>
          <a:off x="2092469" y="296770"/>
          <a:ext cx="355605" cy="415991"/>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a:off x="2092469" y="379968"/>
        <a:ext cx="248924" cy="249595"/>
      </dsp:txXfrm>
    </dsp:sp>
    <dsp:sp modelId="{930C9558-0E6C-4AD8-9CD6-AAF9556C1441}">
      <dsp:nvSpPr>
        <dsp:cNvPr id="0" name=""/>
        <dsp:cNvSpPr/>
      </dsp:nvSpPr>
      <dsp:spPr>
        <a:xfrm>
          <a:off x="2615813" y="1550"/>
          <a:ext cx="1677385" cy="1006431"/>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645290" y="31027"/>
        <a:ext cx="1618431" cy="947477"/>
      </dsp:txXfrm>
    </dsp:sp>
    <dsp:sp modelId="{6A0E9F9C-1BB5-4BC5-B473-710AD7398C44}">
      <dsp:nvSpPr>
        <dsp:cNvPr id="0" name=""/>
        <dsp:cNvSpPr/>
      </dsp:nvSpPr>
      <dsp:spPr>
        <a:xfrm>
          <a:off x="4440808" y="296770"/>
          <a:ext cx="355605" cy="415991"/>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a:off x="4440808" y="379968"/>
        <a:ext cx="248924" cy="249595"/>
      </dsp:txXfrm>
    </dsp:sp>
    <dsp:sp modelId="{AF0C3183-7E91-46CC-9EC9-851179C98997}">
      <dsp:nvSpPr>
        <dsp:cNvPr id="0" name=""/>
        <dsp:cNvSpPr/>
      </dsp:nvSpPr>
      <dsp:spPr>
        <a:xfrm>
          <a:off x="4964152" y="1550"/>
          <a:ext cx="1677385" cy="1006431"/>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4993629" y="31027"/>
        <a:ext cx="1618431" cy="947477"/>
      </dsp:txXfrm>
    </dsp:sp>
    <dsp:sp modelId="{FBFD4F62-E92A-40FD-8C56-C2EB14E981E7}">
      <dsp:nvSpPr>
        <dsp:cNvPr id="0" name=""/>
        <dsp:cNvSpPr/>
      </dsp:nvSpPr>
      <dsp:spPr>
        <a:xfrm>
          <a:off x="6789147" y="296770"/>
          <a:ext cx="355605" cy="415991"/>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a:off x="6789147" y="379968"/>
        <a:ext cx="248924" cy="249595"/>
      </dsp:txXfrm>
    </dsp:sp>
    <dsp:sp modelId="{93F0E5D4-297D-470D-9FE3-7FADB738571C}">
      <dsp:nvSpPr>
        <dsp:cNvPr id="0" name=""/>
        <dsp:cNvSpPr/>
      </dsp:nvSpPr>
      <dsp:spPr>
        <a:xfrm>
          <a:off x="7312492" y="1550"/>
          <a:ext cx="1677385" cy="1006431"/>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341969" y="31027"/>
        <a:ext cx="1618431" cy="947477"/>
      </dsp:txXfrm>
    </dsp:sp>
    <dsp:sp modelId="{82D78D2A-9F24-4100-8BD6-9A56CDC82073}">
      <dsp:nvSpPr>
        <dsp:cNvPr id="0" name=""/>
        <dsp:cNvSpPr/>
      </dsp:nvSpPr>
      <dsp:spPr>
        <a:xfrm>
          <a:off x="9137486" y="296770"/>
          <a:ext cx="355605" cy="415991"/>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a:off x="9137486" y="379968"/>
        <a:ext cx="248924" cy="249595"/>
      </dsp:txXfrm>
    </dsp:sp>
    <dsp:sp modelId="{F71410BA-E5A9-4B32-9D6D-6E40A5CA4930}">
      <dsp:nvSpPr>
        <dsp:cNvPr id="0" name=""/>
        <dsp:cNvSpPr/>
      </dsp:nvSpPr>
      <dsp:spPr>
        <a:xfrm>
          <a:off x="9660831" y="1550"/>
          <a:ext cx="1677385" cy="1006431"/>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9690308" y="31027"/>
        <a:ext cx="1618431" cy="947477"/>
      </dsp:txXfrm>
    </dsp:sp>
    <dsp:sp modelId="{D19D2CA9-24A5-42CB-8606-2120431DFDE6}">
      <dsp:nvSpPr>
        <dsp:cNvPr id="0" name=""/>
        <dsp:cNvSpPr/>
      </dsp:nvSpPr>
      <dsp:spPr>
        <a:xfrm rot="5400000">
          <a:off x="10321720" y="1125398"/>
          <a:ext cx="355605" cy="415991"/>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rot="-5400000">
        <a:off x="10374726" y="1155591"/>
        <a:ext cx="249595" cy="248924"/>
      </dsp:txXfrm>
    </dsp:sp>
    <dsp:sp modelId="{237E5F67-9B13-4583-A45A-5743C4EFC442}">
      <dsp:nvSpPr>
        <dsp:cNvPr id="0" name=""/>
        <dsp:cNvSpPr/>
      </dsp:nvSpPr>
      <dsp:spPr>
        <a:xfrm>
          <a:off x="9660831" y="1678935"/>
          <a:ext cx="1677385" cy="1006431"/>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ntrol de documentos y registros</a:t>
          </a:r>
          <a:endParaRPr lang="es-EC" sz="1600" kern="1200" dirty="0">
            <a:solidFill>
              <a:schemeClr val="tx1"/>
            </a:solidFill>
          </a:endParaRPr>
        </a:p>
      </dsp:txBody>
      <dsp:txXfrm>
        <a:off x="9690308" y="1708412"/>
        <a:ext cx="1618431" cy="947477"/>
      </dsp:txXfrm>
    </dsp:sp>
    <dsp:sp modelId="{9036EB78-CC15-4991-B881-D86C5E2FD35C}">
      <dsp:nvSpPr>
        <dsp:cNvPr id="0" name=""/>
        <dsp:cNvSpPr/>
      </dsp:nvSpPr>
      <dsp:spPr>
        <a:xfrm rot="10800000">
          <a:off x="9157615" y="1974155"/>
          <a:ext cx="355605" cy="415991"/>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rot="10800000">
        <a:off x="9264296" y="2057353"/>
        <a:ext cx="248924" cy="249595"/>
      </dsp:txXfrm>
    </dsp:sp>
    <dsp:sp modelId="{161F89AD-09F9-45E5-BA86-D878D6F6A7AC}">
      <dsp:nvSpPr>
        <dsp:cNvPr id="0" name=""/>
        <dsp:cNvSpPr/>
      </dsp:nvSpPr>
      <dsp:spPr>
        <a:xfrm>
          <a:off x="7312492" y="1678935"/>
          <a:ext cx="1677385" cy="1006431"/>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reparación y respuesta ante emergencias</a:t>
          </a:r>
          <a:endParaRPr lang="es-EC" sz="1600" kern="1200" dirty="0">
            <a:solidFill>
              <a:schemeClr val="tx1"/>
            </a:solidFill>
          </a:endParaRPr>
        </a:p>
      </dsp:txBody>
      <dsp:txXfrm>
        <a:off x="7341969" y="1708412"/>
        <a:ext cx="1618431" cy="947477"/>
      </dsp:txXfrm>
    </dsp:sp>
    <dsp:sp modelId="{68C3ACA3-B11A-4EFC-A67B-73EB1EE79E48}">
      <dsp:nvSpPr>
        <dsp:cNvPr id="0" name=""/>
        <dsp:cNvSpPr/>
      </dsp:nvSpPr>
      <dsp:spPr>
        <a:xfrm rot="10800000">
          <a:off x="6809276" y="1974155"/>
          <a:ext cx="355605" cy="415991"/>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rot="10800000">
        <a:off x="6915957" y="2057353"/>
        <a:ext cx="248924" cy="249595"/>
      </dsp:txXfrm>
    </dsp:sp>
    <dsp:sp modelId="{91135D45-D0F2-4835-A560-EDA33BAC4DCD}">
      <dsp:nvSpPr>
        <dsp:cNvPr id="0" name=""/>
        <dsp:cNvSpPr/>
      </dsp:nvSpPr>
      <dsp:spPr>
        <a:xfrm>
          <a:off x="4964152" y="1678935"/>
          <a:ext cx="1677385" cy="1006431"/>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Seguimiento y medición.</a:t>
          </a:r>
          <a:endParaRPr lang="es-EC" sz="1600" kern="1200" dirty="0">
            <a:solidFill>
              <a:schemeClr val="tx1"/>
            </a:solidFill>
          </a:endParaRPr>
        </a:p>
      </dsp:txBody>
      <dsp:txXfrm>
        <a:off x="4993629" y="1708412"/>
        <a:ext cx="1618431" cy="947477"/>
      </dsp:txXfrm>
    </dsp:sp>
    <dsp:sp modelId="{CE214526-08F0-409A-BFC9-A4F5727A0393}">
      <dsp:nvSpPr>
        <dsp:cNvPr id="0" name=""/>
        <dsp:cNvSpPr/>
      </dsp:nvSpPr>
      <dsp:spPr>
        <a:xfrm rot="10800000">
          <a:off x="4460937" y="1974155"/>
          <a:ext cx="355605" cy="415991"/>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rot="10800000">
        <a:off x="4567618" y="2057353"/>
        <a:ext cx="248924" cy="249595"/>
      </dsp:txXfrm>
    </dsp:sp>
    <dsp:sp modelId="{5059DCC1-AB6A-462D-9AC8-1A9CA6A3E46A}">
      <dsp:nvSpPr>
        <dsp:cNvPr id="0" name=""/>
        <dsp:cNvSpPr/>
      </dsp:nvSpPr>
      <dsp:spPr>
        <a:xfrm>
          <a:off x="2615813" y="1678935"/>
          <a:ext cx="1677385" cy="1006431"/>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No conformidad, acción correctiva y preventiva. </a:t>
          </a:r>
          <a:endParaRPr lang="es-EC" sz="1600" kern="1200" dirty="0">
            <a:solidFill>
              <a:schemeClr val="tx1"/>
            </a:solidFill>
          </a:endParaRPr>
        </a:p>
      </dsp:txBody>
      <dsp:txXfrm>
        <a:off x="2645290" y="1708412"/>
        <a:ext cx="1618431" cy="947477"/>
      </dsp:txXfrm>
    </dsp:sp>
    <dsp:sp modelId="{36C080F7-C74C-40F1-A6DB-3BAAA212C3BB}">
      <dsp:nvSpPr>
        <dsp:cNvPr id="0" name=""/>
        <dsp:cNvSpPr/>
      </dsp:nvSpPr>
      <dsp:spPr>
        <a:xfrm rot="10800000">
          <a:off x="2112598" y="1974155"/>
          <a:ext cx="355605" cy="415991"/>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rot="10800000">
        <a:off x="2219279" y="2057353"/>
        <a:ext cx="248924" cy="249595"/>
      </dsp:txXfrm>
    </dsp:sp>
    <dsp:sp modelId="{25EEE65A-E4BB-4DF5-9187-BD612920B7D1}">
      <dsp:nvSpPr>
        <dsp:cNvPr id="0" name=""/>
        <dsp:cNvSpPr/>
      </dsp:nvSpPr>
      <dsp:spPr>
        <a:xfrm>
          <a:off x="267474" y="1678935"/>
          <a:ext cx="1677385" cy="1006431"/>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sp:txBody>
      <dsp:txXfrm>
        <a:off x="296951" y="1708412"/>
        <a:ext cx="1618431" cy="947477"/>
      </dsp:txXfrm>
    </dsp:sp>
    <dsp:sp modelId="{FDBA01B5-F4E5-403D-8F69-E36DB7579D6C}">
      <dsp:nvSpPr>
        <dsp:cNvPr id="0" name=""/>
        <dsp:cNvSpPr/>
      </dsp:nvSpPr>
      <dsp:spPr>
        <a:xfrm rot="5400000">
          <a:off x="928364" y="2802783"/>
          <a:ext cx="355605" cy="415991"/>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rot="-5400000">
        <a:off x="981370" y="2832976"/>
        <a:ext cx="249595" cy="248924"/>
      </dsp:txXfrm>
    </dsp:sp>
    <dsp:sp modelId="{030996A6-64D8-40B7-848B-547C2EBDA23C}">
      <dsp:nvSpPr>
        <dsp:cNvPr id="0" name=""/>
        <dsp:cNvSpPr/>
      </dsp:nvSpPr>
      <dsp:spPr>
        <a:xfrm>
          <a:off x="267474" y="3356320"/>
          <a:ext cx="1677385" cy="1324000"/>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62230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Identificación de peligros, evaluación de riesgos y determinación de controles</a:t>
          </a:r>
          <a:endParaRPr lang="es-EC" sz="1600" kern="1200" dirty="0">
            <a:solidFill>
              <a:schemeClr val="tx1"/>
            </a:solidFill>
            <a:latin typeface="Trebuchet MS" panose="020B0603020202020204"/>
            <a:ea typeface="+mn-ea"/>
            <a:cs typeface="+mn-cs"/>
          </a:endParaRPr>
        </a:p>
      </dsp:txBody>
      <dsp:txXfrm>
        <a:off x="306253" y="3395099"/>
        <a:ext cx="1599827" cy="1246442"/>
      </dsp:txXfrm>
    </dsp:sp>
    <dsp:sp modelId="{0C261E7C-DBFD-4050-AE8E-5A218348CC2E}">
      <dsp:nvSpPr>
        <dsp:cNvPr id="0" name=""/>
        <dsp:cNvSpPr/>
      </dsp:nvSpPr>
      <dsp:spPr>
        <a:xfrm>
          <a:off x="2092469" y="3810324"/>
          <a:ext cx="355605" cy="415991"/>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s-EC" sz="1800" kern="1200">
            <a:solidFill>
              <a:schemeClr val="tx1"/>
            </a:solidFill>
          </a:endParaRPr>
        </a:p>
      </dsp:txBody>
      <dsp:txXfrm>
        <a:off x="2092469" y="3893522"/>
        <a:ext cx="248924" cy="249595"/>
      </dsp:txXfrm>
    </dsp:sp>
    <dsp:sp modelId="{5DE198FA-E8E2-407B-903F-D3F1E2BB0974}">
      <dsp:nvSpPr>
        <dsp:cNvPr id="0" name=""/>
        <dsp:cNvSpPr/>
      </dsp:nvSpPr>
      <dsp:spPr>
        <a:xfrm>
          <a:off x="2615813" y="3515105"/>
          <a:ext cx="1677385" cy="1006431"/>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lanificación y control operacional </a:t>
          </a:r>
          <a:endParaRPr lang="es-EC" sz="1600" kern="1200" dirty="0">
            <a:solidFill>
              <a:schemeClr val="tx1"/>
            </a:solidFill>
          </a:endParaRPr>
        </a:p>
      </dsp:txBody>
      <dsp:txXfrm>
        <a:off x="2645290" y="3544582"/>
        <a:ext cx="1618431" cy="947477"/>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DC79F-8325-4AAA-A496-91DFB8BCD4A6}">
      <dsp:nvSpPr>
        <dsp:cNvPr id="0" name=""/>
        <dsp:cNvSpPr/>
      </dsp:nvSpPr>
      <dsp:spPr>
        <a:xfrm>
          <a:off x="5706" y="242030"/>
          <a:ext cx="1769104" cy="1061462"/>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a:solidFill>
                <a:schemeClr val="tx1"/>
              </a:solidFill>
            </a:rPr>
            <a:t>Organización de la empresa </a:t>
          </a:r>
          <a:endParaRPr lang="es-EC" sz="1600" kern="1200" dirty="0">
            <a:solidFill>
              <a:schemeClr val="tx1"/>
            </a:solidFill>
          </a:endParaRPr>
        </a:p>
      </dsp:txBody>
      <dsp:txXfrm>
        <a:off x="36795" y="273119"/>
        <a:ext cx="1706926" cy="999284"/>
      </dsp:txXfrm>
    </dsp:sp>
    <dsp:sp modelId="{16F41E81-5C35-4DA0-9870-086F7EABE424}">
      <dsp:nvSpPr>
        <dsp:cNvPr id="0" name=""/>
        <dsp:cNvSpPr/>
      </dsp:nvSpPr>
      <dsp:spPr>
        <a:xfrm>
          <a:off x="1930492" y="553393"/>
          <a:ext cx="375050" cy="43873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1930492" y="641140"/>
        <a:ext cx="262535" cy="263243"/>
      </dsp:txXfrm>
    </dsp:sp>
    <dsp:sp modelId="{930C9558-0E6C-4AD8-9CD6-AAF9556C1441}">
      <dsp:nvSpPr>
        <dsp:cNvPr id="0" name=""/>
        <dsp:cNvSpPr/>
      </dsp:nvSpPr>
      <dsp:spPr>
        <a:xfrm>
          <a:off x="2482453" y="242030"/>
          <a:ext cx="1769104" cy="106146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Identificación de aspectos ambientales </a:t>
          </a:r>
          <a:endParaRPr lang="es-EC" sz="1600" kern="1200" dirty="0">
            <a:solidFill>
              <a:schemeClr val="tx1"/>
            </a:solidFill>
          </a:endParaRPr>
        </a:p>
      </dsp:txBody>
      <dsp:txXfrm>
        <a:off x="2513542" y="273119"/>
        <a:ext cx="1706926" cy="999284"/>
      </dsp:txXfrm>
    </dsp:sp>
    <dsp:sp modelId="{6A0E9F9C-1BB5-4BC5-B473-710AD7398C44}">
      <dsp:nvSpPr>
        <dsp:cNvPr id="0" name=""/>
        <dsp:cNvSpPr/>
      </dsp:nvSpPr>
      <dsp:spPr>
        <a:xfrm>
          <a:off x="4407238" y="553393"/>
          <a:ext cx="375050" cy="43873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4407238" y="641140"/>
        <a:ext cx="262535" cy="263243"/>
      </dsp:txXfrm>
    </dsp:sp>
    <dsp:sp modelId="{AF0C3183-7E91-46CC-9EC9-851179C98997}">
      <dsp:nvSpPr>
        <dsp:cNvPr id="0" name=""/>
        <dsp:cNvSpPr/>
      </dsp:nvSpPr>
      <dsp:spPr>
        <a:xfrm>
          <a:off x="4959199" y="242030"/>
          <a:ext cx="1769104" cy="106146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Requerimientos legales y otros requisitos. </a:t>
          </a:r>
          <a:endParaRPr lang="es-EC" sz="1600" kern="1200" dirty="0">
            <a:solidFill>
              <a:schemeClr val="tx1"/>
            </a:solidFill>
          </a:endParaRPr>
        </a:p>
      </dsp:txBody>
      <dsp:txXfrm>
        <a:off x="4990288" y="273119"/>
        <a:ext cx="1706926" cy="999284"/>
      </dsp:txXfrm>
    </dsp:sp>
    <dsp:sp modelId="{FBFD4F62-E92A-40FD-8C56-C2EB14E981E7}">
      <dsp:nvSpPr>
        <dsp:cNvPr id="0" name=""/>
        <dsp:cNvSpPr/>
      </dsp:nvSpPr>
      <dsp:spPr>
        <a:xfrm>
          <a:off x="6883984" y="553393"/>
          <a:ext cx="375050" cy="438737"/>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6883984" y="641140"/>
        <a:ext cx="262535" cy="263243"/>
      </dsp:txXfrm>
    </dsp:sp>
    <dsp:sp modelId="{93F0E5D4-297D-470D-9FE3-7FADB738571C}">
      <dsp:nvSpPr>
        <dsp:cNvPr id="0" name=""/>
        <dsp:cNvSpPr/>
      </dsp:nvSpPr>
      <dsp:spPr>
        <a:xfrm>
          <a:off x="7435945" y="242030"/>
          <a:ext cx="1769104" cy="1061462"/>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petencia, formación y toma de conciencia. </a:t>
          </a:r>
          <a:endParaRPr lang="es-EC" sz="1600" kern="1200" dirty="0">
            <a:solidFill>
              <a:schemeClr val="tx1"/>
            </a:solidFill>
          </a:endParaRPr>
        </a:p>
      </dsp:txBody>
      <dsp:txXfrm>
        <a:off x="7467034" y="273119"/>
        <a:ext cx="1706926" cy="999284"/>
      </dsp:txXfrm>
    </dsp:sp>
    <dsp:sp modelId="{82D78D2A-9F24-4100-8BD6-9A56CDC82073}">
      <dsp:nvSpPr>
        <dsp:cNvPr id="0" name=""/>
        <dsp:cNvSpPr/>
      </dsp:nvSpPr>
      <dsp:spPr>
        <a:xfrm>
          <a:off x="9360731" y="553393"/>
          <a:ext cx="375050" cy="438737"/>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9360731" y="641140"/>
        <a:ext cx="262535" cy="263243"/>
      </dsp:txXfrm>
    </dsp:sp>
    <dsp:sp modelId="{F71410BA-E5A9-4B32-9D6D-6E40A5CA4930}">
      <dsp:nvSpPr>
        <dsp:cNvPr id="0" name=""/>
        <dsp:cNvSpPr/>
      </dsp:nvSpPr>
      <dsp:spPr>
        <a:xfrm>
          <a:off x="9912691" y="242030"/>
          <a:ext cx="1769104" cy="1061462"/>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municación del sistema</a:t>
          </a:r>
          <a:endParaRPr lang="es-EC" sz="1600" kern="1200" dirty="0">
            <a:solidFill>
              <a:schemeClr val="tx1"/>
            </a:solidFill>
          </a:endParaRPr>
        </a:p>
      </dsp:txBody>
      <dsp:txXfrm>
        <a:off x="9943780" y="273119"/>
        <a:ext cx="1706926" cy="999284"/>
      </dsp:txXfrm>
    </dsp:sp>
    <dsp:sp modelId="{D19D2CA9-24A5-42CB-8606-2120431DFDE6}">
      <dsp:nvSpPr>
        <dsp:cNvPr id="0" name=""/>
        <dsp:cNvSpPr/>
      </dsp:nvSpPr>
      <dsp:spPr>
        <a:xfrm rot="5400000">
          <a:off x="10609718" y="1427330"/>
          <a:ext cx="375050" cy="438737"/>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5400000">
        <a:off x="10665622" y="1459174"/>
        <a:ext cx="263243" cy="262535"/>
      </dsp:txXfrm>
    </dsp:sp>
    <dsp:sp modelId="{237E5F67-9B13-4583-A45A-5743C4EFC442}">
      <dsp:nvSpPr>
        <dsp:cNvPr id="0" name=""/>
        <dsp:cNvSpPr/>
      </dsp:nvSpPr>
      <dsp:spPr>
        <a:xfrm>
          <a:off x="9912691" y="2011135"/>
          <a:ext cx="1769104" cy="1061462"/>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Control de documentos y registros</a:t>
          </a:r>
          <a:endParaRPr lang="es-EC" sz="1600" kern="1200" dirty="0">
            <a:solidFill>
              <a:schemeClr val="tx1"/>
            </a:solidFill>
          </a:endParaRPr>
        </a:p>
      </dsp:txBody>
      <dsp:txXfrm>
        <a:off x="9943780" y="2042224"/>
        <a:ext cx="1706926" cy="999284"/>
      </dsp:txXfrm>
    </dsp:sp>
    <dsp:sp modelId="{9036EB78-CC15-4991-B881-D86C5E2FD35C}">
      <dsp:nvSpPr>
        <dsp:cNvPr id="0" name=""/>
        <dsp:cNvSpPr/>
      </dsp:nvSpPr>
      <dsp:spPr>
        <a:xfrm rot="10800000">
          <a:off x="9381960" y="2322497"/>
          <a:ext cx="375050" cy="43873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9494475" y="2410244"/>
        <a:ext cx="262535" cy="263243"/>
      </dsp:txXfrm>
    </dsp:sp>
    <dsp:sp modelId="{161F89AD-09F9-45E5-BA86-D878D6F6A7AC}">
      <dsp:nvSpPr>
        <dsp:cNvPr id="0" name=""/>
        <dsp:cNvSpPr/>
      </dsp:nvSpPr>
      <dsp:spPr>
        <a:xfrm>
          <a:off x="7435945" y="2011135"/>
          <a:ext cx="1769104" cy="106146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reparación y respuesta ante emergencias</a:t>
          </a:r>
          <a:endParaRPr lang="es-EC" sz="1600" kern="1200" dirty="0">
            <a:solidFill>
              <a:schemeClr val="tx1"/>
            </a:solidFill>
          </a:endParaRPr>
        </a:p>
      </dsp:txBody>
      <dsp:txXfrm>
        <a:off x="7467034" y="2042224"/>
        <a:ext cx="1706926" cy="999284"/>
      </dsp:txXfrm>
    </dsp:sp>
    <dsp:sp modelId="{68C3ACA3-B11A-4EFC-A67B-73EB1EE79E48}">
      <dsp:nvSpPr>
        <dsp:cNvPr id="0" name=""/>
        <dsp:cNvSpPr/>
      </dsp:nvSpPr>
      <dsp:spPr>
        <a:xfrm rot="10800000">
          <a:off x="6905214" y="2322497"/>
          <a:ext cx="375050" cy="43873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7017729" y="2410244"/>
        <a:ext cx="262535" cy="263243"/>
      </dsp:txXfrm>
    </dsp:sp>
    <dsp:sp modelId="{91135D45-D0F2-4835-A560-EDA33BAC4DCD}">
      <dsp:nvSpPr>
        <dsp:cNvPr id="0" name=""/>
        <dsp:cNvSpPr/>
      </dsp:nvSpPr>
      <dsp:spPr>
        <a:xfrm>
          <a:off x="4959199" y="2011135"/>
          <a:ext cx="1769104" cy="106146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Seguimiento y medición.</a:t>
          </a:r>
          <a:endParaRPr lang="es-EC" sz="1600" kern="1200" dirty="0">
            <a:solidFill>
              <a:schemeClr val="tx1"/>
            </a:solidFill>
          </a:endParaRPr>
        </a:p>
      </dsp:txBody>
      <dsp:txXfrm>
        <a:off x="4990288" y="2042224"/>
        <a:ext cx="1706926" cy="999284"/>
      </dsp:txXfrm>
    </dsp:sp>
    <dsp:sp modelId="{CE214526-08F0-409A-BFC9-A4F5727A0393}">
      <dsp:nvSpPr>
        <dsp:cNvPr id="0" name=""/>
        <dsp:cNvSpPr/>
      </dsp:nvSpPr>
      <dsp:spPr>
        <a:xfrm rot="10800000">
          <a:off x="4428467" y="2322497"/>
          <a:ext cx="375050" cy="438737"/>
        </a:xfrm>
        <a:prstGeom prst="rightArrow">
          <a:avLst>
            <a:gd name="adj1" fmla="val 60000"/>
            <a:gd name="adj2" fmla="val 50000"/>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4540982" y="2410244"/>
        <a:ext cx="262535" cy="263243"/>
      </dsp:txXfrm>
    </dsp:sp>
    <dsp:sp modelId="{5059DCC1-AB6A-462D-9AC8-1A9CA6A3E46A}">
      <dsp:nvSpPr>
        <dsp:cNvPr id="0" name=""/>
        <dsp:cNvSpPr/>
      </dsp:nvSpPr>
      <dsp:spPr>
        <a:xfrm>
          <a:off x="2482453" y="2011135"/>
          <a:ext cx="1769104" cy="1061462"/>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No conformidad, acción correctiva y preventiva. </a:t>
          </a:r>
          <a:endParaRPr lang="es-EC" sz="1600" kern="1200" dirty="0">
            <a:solidFill>
              <a:schemeClr val="tx1"/>
            </a:solidFill>
          </a:endParaRPr>
        </a:p>
      </dsp:txBody>
      <dsp:txXfrm>
        <a:off x="2513542" y="2042224"/>
        <a:ext cx="1706926" cy="999284"/>
      </dsp:txXfrm>
    </dsp:sp>
    <dsp:sp modelId="{36C080F7-C74C-40F1-A6DB-3BAAA212C3BB}">
      <dsp:nvSpPr>
        <dsp:cNvPr id="0" name=""/>
        <dsp:cNvSpPr/>
      </dsp:nvSpPr>
      <dsp:spPr>
        <a:xfrm rot="10800000">
          <a:off x="1951721" y="2322497"/>
          <a:ext cx="375050" cy="438737"/>
        </a:xfrm>
        <a:prstGeom prst="rightArrow">
          <a:avLst>
            <a:gd name="adj1" fmla="val 60000"/>
            <a:gd name="adj2" fmla="val 50000"/>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10800000">
        <a:off x="2064236" y="2410244"/>
        <a:ext cx="262535" cy="263243"/>
      </dsp:txXfrm>
    </dsp:sp>
    <dsp:sp modelId="{25EEE65A-E4BB-4DF5-9187-BD612920B7D1}">
      <dsp:nvSpPr>
        <dsp:cNvPr id="0" name=""/>
        <dsp:cNvSpPr/>
      </dsp:nvSpPr>
      <dsp:spPr>
        <a:xfrm>
          <a:off x="5706" y="2011135"/>
          <a:ext cx="1769104" cy="1061462"/>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600" kern="1200">
              <a:solidFill>
                <a:schemeClr val="tx1"/>
              </a:solidFill>
              <a:latin typeface="Trebuchet MS" panose="020B0603020202020204"/>
              <a:ea typeface="+mn-ea"/>
              <a:cs typeface="+mn-cs"/>
            </a:rPr>
            <a:t>Auditoría interna </a:t>
          </a:r>
          <a:endParaRPr lang="es-EC" sz="1600" kern="1200" dirty="0">
            <a:solidFill>
              <a:schemeClr val="tx1"/>
            </a:solidFill>
            <a:latin typeface="Trebuchet MS" panose="020B0603020202020204"/>
            <a:ea typeface="+mn-ea"/>
            <a:cs typeface="+mn-cs"/>
          </a:endParaRPr>
        </a:p>
      </dsp:txBody>
      <dsp:txXfrm>
        <a:off x="36795" y="2042224"/>
        <a:ext cx="1706926" cy="999284"/>
      </dsp:txXfrm>
    </dsp:sp>
    <dsp:sp modelId="{FDBA01B5-F4E5-403D-8F69-E36DB7579D6C}">
      <dsp:nvSpPr>
        <dsp:cNvPr id="0" name=""/>
        <dsp:cNvSpPr/>
      </dsp:nvSpPr>
      <dsp:spPr>
        <a:xfrm rot="5400000">
          <a:off x="702733" y="3196435"/>
          <a:ext cx="375050" cy="438737"/>
        </a:xfrm>
        <a:prstGeom prst="rightArrow">
          <a:avLst>
            <a:gd name="adj1" fmla="val 60000"/>
            <a:gd name="adj2" fmla="val 50000"/>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rot="-5400000">
        <a:off x="758637" y="3228279"/>
        <a:ext cx="263243" cy="262535"/>
      </dsp:txXfrm>
    </dsp:sp>
    <dsp:sp modelId="{030996A6-64D8-40B7-848B-547C2EBDA23C}">
      <dsp:nvSpPr>
        <dsp:cNvPr id="0" name=""/>
        <dsp:cNvSpPr/>
      </dsp:nvSpPr>
      <dsp:spPr>
        <a:xfrm>
          <a:off x="5706" y="3780239"/>
          <a:ext cx="1769104" cy="1396396"/>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62230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Identificación de peligros, evaluación de riesgos y determinación de controles</a:t>
          </a:r>
          <a:endParaRPr lang="es-EC" sz="1600" kern="1200" dirty="0">
            <a:solidFill>
              <a:schemeClr val="tx1"/>
            </a:solidFill>
            <a:latin typeface="Trebuchet MS" panose="020B0603020202020204"/>
            <a:ea typeface="+mn-ea"/>
            <a:cs typeface="+mn-cs"/>
          </a:endParaRPr>
        </a:p>
      </dsp:txBody>
      <dsp:txXfrm>
        <a:off x="46605" y="3821138"/>
        <a:ext cx="1687306" cy="1314598"/>
      </dsp:txXfrm>
    </dsp:sp>
    <dsp:sp modelId="{0C261E7C-DBFD-4050-AE8E-5A218348CC2E}">
      <dsp:nvSpPr>
        <dsp:cNvPr id="0" name=""/>
        <dsp:cNvSpPr/>
      </dsp:nvSpPr>
      <dsp:spPr>
        <a:xfrm>
          <a:off x="1930492" y="4259069"/>
          <a:ext cx="375050" cy="438737"/>
        </a:xfrm>
        <a:prstGeom prst="rightArrow">
          <a:avLst>
            <a:gd name="adj1" fmla="val 60000"/>
            <a:gd name="adj2" fmla="val 50000"/>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1930492" y="4346816"/>
        <a:ext cx="262535" cy="263243"/>
      </dsp:txXfrm>
    </dsp:sp>
    <dsp:sp modelId="{5DE198FA-E8E2-407B-903F-D3F1E2BB0974}">
      <dsp:nvSpPr>
        <dsp:cNvPr id="0" name=""/>
        <dsp:cNvSpPr/>
      </dsp:nvSpPr>
      <dsp:spPr>
        <a:xfrm>
          <a:off x="2482453" y="3947706"/>
          <a:ext cx="1769104" cy="106146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solidFill>
                <a:schemeClr val="tx1"/>
              </a:solidFill>
            </a:rPr>
            <a:t>Planificación y control operacional </a:t>
          </a:r>
          <a:endParaRPr lang="es-EC" sz="1600" kern="1200" dirty="0">
            <a:solidFill>
              <a:schemeClr val="tx1"/>
            </a:solidFill>
          </a:endParaRPr>
        </a:p>
      </dsp:txBody>
      <dsp:txXfrm>
        <a:off x="2513542" y="3978795"/>
        <a:ext cx="1706926" cy="999284"/>
      </dsp:txXfrm>
    </dsp:sp>
    <dsp:sp modelId="{A32C8339-7C9B-4690-BDA0-B954A9BA8BF0}">
      <dsp:nvSpPr>
        <dsp:cNvPr id="0" name=""/>
        <dsp:cNvSpPr/>
      </dsp:nvSpPr>
      <dsp:spPr>
        <a:xfrm>
          <a:off x="4407238" y="4259069"/>
          <a:ext cx="375050" cy="438737"/>
        </a:xfrm>
        <a:prstGeom prst="rightArrow">
          <a:avLst>
            <a:gd name="adj1" fmla="val 60000"/>
            <a:gd name="adj2" fmla="val 50000"/>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es-EC" sz="1900" kern="1200">
            <a:solidFill>
              <a:schemeClr val="tx1"/>
            </a:solidFill>
          </a:endParaRPr>
        </a:p>
      </dsp:txBody>
      <dsp:txXfrm>
        <a:off x="4407238" y="4346816"/>
        <a:ext cx="262535" cy="263243"/>
      </dsp:txXfrm>
    </dsp:sp>
    <dsp:sp modelId="{B9974FC6-AC45-46C1-91AE-47B8FE24FC5F}">
      <dsp:nvSpPr>
        <dsp:cNvPr id="0" name=""/>
        <dsp:cNvSpPr/>
      </dsp:nvSpPr>
      <dsp:spPr>
        <a:xfrm>
          <a:off x="4959199" y="3947706"/>
          <a:ext cx="1769104" cy="1061462"/>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600" kern="1200" dirty="0">
              <a:solidFill>
                <a:schemeClr val="tx1"/>
              </a:solidFill>
              <a:latin typeface="Trebuchet MS" panose="020B0603020202020204"/>
              <a:ea typeface="+mn-ea"/>
              <a:cs typeface="+mn-cs"/>
            </a:rPr>
            <a:t>Revisión por la dirección. </a:t>
          </a:r>
          <a:endParaRPr lang="es-EC" sz="1600" kern="1200" dirty="0">
            <a:solidFill>
              <a:schemeClr val="tx1"/>
            </a:solidFill>
            <a:latin typeface="Trebuchet MS" panose="020B0603020202020204"/>
            <a:ea typeface="+mn-ea"/>
            <a:cs typeface="+mn-cs"/>
          </a:endParaRPr>
        </a:p>
      </dsp:txBody>
      <dsp:txXfrm>
        <a:off x="4990288" y="3978795"/>
        <a:ext cx="1706926" cy="99928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251A97-8164-4C76-9689-2B30A03A60BC}">
      <dsp:nvSpPr>
        <dsp:cNvPr id="0" name=""/>
        <dsp:cNvSpPr/>
      </dsp:nvSpPr>
      <dsp:spPr>
        <a:xfrm rot="10800000">
          <a:off x="2046275" y="0"/>
          <a:ext cx="7367787" cy="123696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469" tIns="76200" rIns="142240" bIns="76200" numCol="1" spcCol="1270" anchor="ctr" anchorCtr="0">
          <a:noAutofit/>
        </a:bodyPr>
        <a:lstStyle/>
        <a:p>
          <a:pPr marL="0" lvl="0" indent="0" algn="just" defTabSz="889000">
            <a:lnSpc>
              <a:spcPct val="90000"/>
            </a:lnSpc>
            <a:spcBef>
              <a:spcPct val="0"/>
            </a:spcBef>
            <a:spcAft>
              <a:spcPct val="35000"/>
            </a:spcAft>
            <a:buNone/>
          </a:pPr>
          <a:r>
            <a:rPr lang="es-ES" sz="2000" b="1" kern="1200" dirty="0">
              <a:solidFill>
                <a:schemeClr val="tx1"/>
              </a:solidFill>
            </a:rPr>
            <a:t>Identificación y evaluación </a:t>
          </a:r>
          <a:r>
            <a:rPr lang="es-ES" sz="2000" b="0" kern="1200" dirty="0">
              <a:solidFill>
                <a:schemeClr val="tx1"/>
              </a:solidFill>
            </a:rPr>
            <a:t> de los aspectos e impactos ambientales.</a:t>
          </a:r>
          <a:endParaRPr lang="es-EC" sz="2000" b="1" kern="1200" dirty="0">
            <a:solidFill>
              <a:schemeClr val="tx1"/>
            </a:solidFill>
          </a:endParaRPr>
        </a:p>
      </dsp:txBody>
      <dsp:txXfrm rot="10800000">
        <a:off x="2355517" y="0"/>
        <a:ext cx="7058545" cy="1236968"/>
      </dsp:txXfrm>
    </dsp:sp>
    <dsp:sp modelId="{C699B0D0-B6AB-4EA6-AFB3-E8735705E98F}">
      <dsp:nvSpPr>
        <dsp:cNvPr id="0" name=""/>
        <dsp:cNvSpPr/>
      </dsp:nvSpPr>
      <dsp:spPr>
        <a:xfrm>
          <a:off x="1579073" y="2957"/>
          <a:ext cx="1236968" cy="1236968"/>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2000" b="-2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C4013EF-9670-4F13-AC0C-A8344CFD92C3}">
      <dsp:nvSpPr>
        <dsp:cNvPr id="0" name=""/>
        <dsp:cNvSpPr/>
      </dsp:nvSpPr>
      <dsp:spPr>
        <a:xfrm rot="10800000">
          <a:off x="2129149" y="1609169"/>
          <a:ext cx="7225304" cy="123696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469" tIns="76200" rIns="142240" bIns="76200" numCol="1" spcCol="1270" anchor="ctr" anchorCtr="0">
          <a:noAutofit/>
        </a:bodyPr>
        <a:lstStyle/>
        <a:p>
          <a:pPr marL="0" lvl="0" indent="0" algn="just" defTabSz="889000">
            <a:lnSpc>
              <a:spcPct val="90000"/>
            </a:lnSpc>
            <a:spcBef>
              <a:spcPct val="0"/>
            </a:spcBef>
            <a:spcAft>
              <a:spcPct val="35000"/>
            </a:spcAft>
            <a:buNone/>
          </a:pPr>
          <a:r>
            <a:rPr lang="es-ES" sz="2000" b="1" kern="1200" dirty="0">
              <a:solidFill>
                <a:schemeClr val="tx1"/>
              </a:solidFill>
            </a:rPr>
            <a:t>Generación de planes de acción </a:t>
          </a:r>
          <a:r>
            <a:rPr lang="es-ES" sz="2000" b="0" kern="1200" dirty="0">
              <a:solidFill>
                <a:schemeClr val="tx1"/>
              </a:solidFill>
            </a:rPr>
            <a:t>para la reducción, mitigación, compensación y adaptación frente a los impactos ambientales que puedan suceder.</a:t>
          </a:r>
          <a:endParaRPr lang="es-EC" sz="2000" b="1" kern="1200" dirty="0">
            <a:solidFill>
              <a:schemeClr val="tx1"/>
            </a:solidFill>
          </a:endParaRPr>
        </a:p>
      </dsp:txBody>
      <dsp:txXfrm rot="10800000">
        <a:off x="2438391" y="1609169"/>
        <a:ext cx="6916062" cy="1236968"/>
      </dsp:txXfrm>
    </dsp:sp>
    <dsp:sp modelId="{C0838F34-D696-4D1E-9277-3CD1B71932E5}">
      <dsp:nvSpPr>
        <dsp:cNvPr id="0" name=""/>
        <dsp:cNvSpPr/>
      </dsp:nvSpPr>
      <dsp:spPr>
        <a:xfrm>
          <a:off x="1510665" y="1609169"/>
          <a:ext cx="1236968" cy="123696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7000" r="-17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4D00CC8-DD68-471C-B8C8-69BEC186C506}">
      <dsp:nvSpPr>
        <dsp:cNvPr id="0" name=""/>
        <dsp:cNvSpPr/>
      </dsp:nvSpPr>
      <dsp:spPr>
        <a:xfrm rot="10800000">
          <a:off x="2129149" y="3215382"/>
          <a:ext cx="7225304" cy="1236968"/>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5469" tIns="76200" rIns="142240" bIns="76200" numCol="1" spcCol="1270" anchor="ctr" anchorCtr="0">
          <a:noAutofit/>
        </a:bodyPr>
        <a:lstStyle/>
        <a:p>
          <a:pPr marL="0" lvl="0" indent="0" algn="just" defTabSz="889000">
            <a:lnSpc>
              <a:spcPct val="90000"/>
            </a:lnSpc>
            <a:spcBef>
              <a:spcPct val="0"/>
            </a:spcBef>
            <a:spcAft>
              <a:spcPct val="35000"/>
            </a:spcAft>
            <a:buNone/>
          </a:pPr>
          <a:r>
            <a:rPr lang="es-ES" sz="2000" b="1" kern="1200" dirty="0">
              <a:solidFill>
                <a:schemeClr val="tx1"/>
              </a:solidFill>
            </a:rPr>
            <a:t>Mejora continua </a:t>
          </a:r>
          <a:r>
            <a:rPr lang="es-ES" sz="2000" b="0" kern="1200" dirty="0">
              <a:solidFill>
                <a:schemeClr val="tx1"/>
              </a:solidFill>
            </a:rPr>
            <a:t>para lograr los objetivos establecidos, así como la gestión de los residuos en las diferentes etapas de los procesos desarrollados por la empresa. </a:t>
          </a:r>
          <a:endParaRPr lang="es-EC" sz="2000" b="1" kern="1200" dirty="0">
            <a:solidFill>
              <a:schemeClr val="tx1"/>
            </a:solidFill>
          </a:endParaRPr>
        </a:p>
      </dsp:txBody>
      <dsp:txXfrm rot="10800000">
        <a:off x="2438391" y="3215382"/>
        <a:ext cx="6916062" cy="1236968"/>
      </dsp:txXfrm>
    </dsp:sp>
    <dsp:sp modelId="{CFD27A4D-E172-4177-B04D-6CB63EA086DB}">
      <dsp:nvSpPr>
        <dsp:cNvPr id="0" name=""/>
        <dsp:cNvSpPr/>
      </dsp:nvSpPr>
      <dsp:spPr>
        <a:xfrm>
          <a:off x="1510665" y="3215382"/>
          <a:ext cx="1236968" cy="1236968"/>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31CF74-71F0-4221-9703-135FA5E00E32}">
      <dsp:nvSpPr>
        <dsp:cNvPr id="0" name=""/>
        <dsp:cNvSpPr/>
      </dsp:nvSpPr>
      <dsp:spPr>
        <a:xfrm>
          <a:off x="584312" y="534787"/>
          <a:ext cx="2133102" cy="987966"/>
        </a:xfrm>
        <a:prstGeom prst="roundRect">
          <a:avLst>
            <a:gd name="adj" fmla="val 10000"/>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s-ES" sz="2500" kern="1200" dirty="0">
              <a:solidFill>
                <a:schemeClr val="tx1"/>
              </a:solidFill>
            </a:rPr>
            <a:t>CUMPLIENDO</a:t>
          </a:r>
        </a:p>
        <a:p>
          <a:pPr marL="0" lvl="0" indent="0" algn="ctr" defTabSz="1111250">
            <a:lnSpc>
              <a:spcPct val="90000"/>
            </a:lnSpc>
            <a:spcBef>
              <a:spcPct val="0"/>
            </a:spcBef>
            <a:spcAft>
              <a:spcPct val="35000"/>
            </a:spcAft>
            <a:buNone/>
          </a:pPr>
          <a:r>
            <a:rPr lang="es-ES" sz="1400" kern="1200" dirty="0">
              <a:solidFill>
                <a:schemeClr val="tx1"/>
              </a:solidFill>
            </a:rPr>
            <a:t>CON LA NORMATIVA  </a:t>
          </a:r>
          <a:endParaRPr lang="es-EC" sz="1400" kern="1200" dirty="0">
            <a:solidFill>
              <a:schemeClr val="tx1"/>
            </a:solidFill>
          </a:endParaRPr>
        </a:p>
      </dsp:txBody>
      <dsp:txXfrm>
        <a:off x="613249" y="563724"/>
        <a:ext cx="2075228" cy="930092"/>
      </dsp:txXfrm>
    </dsp:sp>
    <dsp:sp modelId="{7E9ABA8C-8E4B-48B1-B4CD-B810F744DE03}">
      <dsp:nvSpPr>
        <dsp:cNvPr id="0" name=""/>
        <dsp:cNvSpPr/>
      </dsp:nvSpPr>
      <dsp:spPr>
        <a:xfrm rot="370">
          <a:off x="2882943" y="764417"/>
          <a:ext cx="350920" cy="529009"/>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es-EC" sz="2300" kern="1200"/>
        </a:p>
      </dsp:txBody>
      <dsp:txXfrm>
        <a:off x="2882943" y="870213"/>
        <a:ext cx="245644" cy="317405"/>
      </dsp:txXfrm>
    </dsp:sp>
    <dsp:sp modelId="{0DAD0707-C606-4BFC-9851-E81F2A1AC15B}">
      <dsp:nvSpPr>
        <dsp:cNvPr id="0" name=""/>
        <dsp:cNvSpPr/>
      </dsp:nvSpPr>
      <dsp:spPr>
        <a:xfrm>
          <a:off x="3379530" y="535088"/>
          <a:ext cx="2133102" cy="987966"/>
        </a:xfrm>
        <a:prstGeom prst="roundRect">
          <a:avLst>
            <a:gd name="adj" fmla="val 10000"/>
          </a:avLst>
        </a:prstGeom>
        <a:solidFill>
          <a:schemeClr val="accent2">
            <a:hueOff val="-1482143"/>
            <a:satOff val="7100"/>
            <a:lumOff val="656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s-ES" sz="2500" kern="1200" dirty="0">
              <a:solidFill>
                <a:schemeClr val="tx1"/>
              </a:solidFill>
            </a:rPr>
            <a:t>ACUERDOS</a:t>
          </a:r>
        </a:p>
        <a:p>
          <a:pPr marL="0" lvl="0" indent="0" algn="ctr" defTabSz="1111250">
            <a:lnSpc>
              <a:spcPct val="90000"/>
            </a:lnSpc>
            <a:spcBef>
              <a:spcPct val="0"/>
            </a:spcBef>
            <a:spcAft>
              <a:spcPct val="35000"/>
            </a:spcAft>
            <a:buNone/>
          </a:pPr>
          <a:r>
            <a:rPr lang="es-ES" sz="1400" kern="1200" dirty="0">
              <a:solidFill>
                <a:schemeClr val="tx1"/>
              </a:solidFill>
            </a:rPr>
            <a:t>VOLUNTARIOS</a:t>
          </a:r>
          <a:endParaRPr lang="es-EC" sz="1400" kern="1200" dirty="0">
            <a:solidFill>
              <a:schemeClr val="tx1"/>
            </a:solidFill>
          </a:endParaRPr>
        </a:p>
      </dsp:txBody>
      <dsp:txXfrm>
        <a:off x="3408467" y="564025"/>
        <a:ext cx="2075228" cy="930092"/>
      </dsp:txXfrm>
    </dsp:sp>
    <dsp:sp modelId="{DB0836E9-071E-4ABF-ABBA-C19B9764B611}">
      <dsp:nvSpPr>
        <dsp:cNvPr id="0" name=""/>
        <dsp:cNvSpPr/>
      </dsp:nvSpPr>
      <dsp:spPr>
        <a:xfrm rot="21968">
          <a:off x="5633196" y="772969"/>
          <a:ext cx="255605" cy="529009"/>
        </a:xfrm>
        <a:prstGeom prst="rightArrow">
          <a:avLst>
            <a:gd name="adj1" fmla="val 60000"/>
            <a:gd name="adj2" fmla="val 50000"/>
          </a:avLst>
        </a:prstGeom>
        <a:solidFill>
          <a:schemeClr val="accent2">
            <a:hueOff val="-2964286"/>
            <a:satOff val="14200"/>
            <a:lumOff val="1313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022350">
            <a:lnSpc>
              <a:spcPct val="90000"/>
            </a:lnSpc>
            <a:spcBef>
              <a:spcPct val="0"/>
            </a:spcBef>
            <a:spcAft>
              <a:spcPct val="35000"/>
            </a:spcAft>
            <a:buNone/>
          </a:pPr>
          <a:endParaRPr lang="es-EC" sz="2300" kern="1200"/>
        </a:p>
      </dsp:txBody>
      <dsp:txXfrm>
        <a:off x="5633197" y="878526"/>
        <a:ext cx="178924" cy="317405"/>
      </dsp:txXfrm>
    </dsp:sp>
    <dsp:sp modelId="{B3D6A2AF-FE33-439F-822F-AA76027BC9AF}">
      <dsp:nvSpPr>
        <dsp:cNvPr id="0" name=""/>
        <dsp:cNvSpPr/>
      </dsp:nvSpPr>
      <dsp:spPr>
        <a:xfrm>
          <a:off x="5994897" y="551800"/>
          <a:ext cx="2133102" cy="987966"/>
        </a:xfrm>
        <a:prstGeom prst="roundRect">
          <a:avLst>
            <a:gd name="adj" fmla="val 10000"/>
          </a:avLst>
        </a:prstGeom>
        <a:solidFill>
          <a:schemeClr val="accent2">
            <a:hueOff val="-2964286"/>
            <a:satOff val="14200"/>
            <a:lumOff val="13137"/>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s-ES" sz="2500" kern="1200" dirty="0">
              <a:solidFill>
                <a:schemeClr val="tx1"/>
              </a:solidFill>
            </a:rPr>
            <a:t>DESARROLLO</a:t>
          </a:r>
          <a:endParaRPr lang="es-ES" sz="1400" kern="1200" dirty="0">
            <a:solidFill>
              <a:schemeClr val="tx1"/>
            </a:solidFill>
          </a:endParaRPr>
        </a:p>
        <a:p>
          <a:pPr marL="0" lvl="0" indent="0" algn="ctr" defTabSz="1111250">
            <a:lnSpc>
              <a:spcPct val="90000"/>
            </a:lnSpc>
            <a:spcBef>
              <a:spcPct val="0"/>
            </a:spcBef>
            <a:spcAft>
              <a:spcPct val="35000"/>
            </a:spcAft>
            <a:buNone/>
          </a:pPr>
          <a:r>
            <a:rPr lang="es-ES" sz="1400" kern="1200" dirty="0">
              <a:solidFill>
                <a:schemeClr val="tx1"/>
              </a:solidFill>
            </a:rPr>
            <a:t> ESTRATEGÍAS DE COMUNICACIÓN E INNOVACIÓN</a:t>
          </a:r>
          <a:endParaRPr lang="es-EC" sz="1400" kern="1200" dirty="0">
            <a:solidFill>
              <a:schemeClr val="tx1"/>
            </a:solidFill>
          </a:endParaRPr>
        </a:p>
      </dsp:txBody>
      <dsp:txXfrm>
        <a:off x="6023834" y="580737"/>
        <a:ext cx="2075228" cy="93009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7019F7-A860-436C-B289-691B5982A72C}">
      <dsp:nvSpPr>
        <dsp:cNvPr id="0" name=""/>
        <dsp:cNvSpPr/>
      </dsp:nvSpPr>
      <dsp:spPr>
        <a:xfrm>
          <a:off x="0" y="0"/>
          <a:ext cx="8847437" cy="1043766"/>
        </a:xfrm>
        <a:prstGeom prst="roundRect">
          <a:avLst>
            <a:gd name="adj" fmla="val 10000"/>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s-ES" sz="1600" kern="1200" dirty="0">
              <a:solidFill>
                <a:schemeClr val="tx1"/>
              </a:solidFill>
            </a:rPr>
            <a:t>Desarrollar estrategias de prevención, mitigación, control y compensación frente a los impactos ambientales generados en las diferentes etapas. </a:t>
          </a:r>
          <a:endParaRPr lang="es-EC" sz="1600" kern="1200" dirty="0">
            <a:solidFill>
              <a:schemeClr val="tx1"/>
            </a:solidFill>
          </a:endParaRPr>
        </a:p>
      </dsp:txBody>
      <dsp:txXfrm>
        <a:off x="1873864" y="0"/>
        <a:ext cx="6973572" cy="1043766"/>
      </dsp:txXfrm>
    </dsp:sp>
    <dsp:sp modelId="{74227F06-9BE1-456B-B4CB-679F8FA7916A}">
      <dsp:nvSpPr>
        <dsp:cNvPr id="0" name=""/>
        <dsp:cNvSpPr/>
      </dsp:nvSpPr>
      <dsp:spPr>
        <a:xfrm>
          <a:off x="407666" y="104376"/>
          <a:ext cx="1162907" cy="835013"/>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t="-20000" b="-20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D99F7CC-BECB-448F-A591-A33404A2C241}">
      <dsp:nvSpPr>
        <dsp:cNvPr id="0" name=""/>
        <dsp:cNvSpPr/>
      </dsp:nvSpPr>
      <dsp:spPr>
        <a:xfrm>
          <a:off x="0" y="1148143"/>
          <a:ext cx="8847437" cy="1043766"/>
        </a:xfrm>
        <a:prstGeom prst="roundRect">
          <a:avLst>
            <a:gd name="adj" fmla="val 10000"/>
          </a:avLst>
        </a:prstGeom>
        <a:solidFill>
          <a:schemeClr val="accent2">
            <a:hueOff val="-988095"/>
            <a:satOff val="4733"/>
            <a:lumOff val="437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s-ES" sz="1600" kern="1200" dirty="0">
              <a:solidFill>
                <a:schemeClr val="tx1"/>
              </a:solidFill>
            </a:rPr>
            <a:t>Cumplir con la normativa aplicable y los acuerdos orientados al desarrollo de las operaciones de la empresa. </a:t>
          </a:r>
          <a:endParaRPr lang="es-EC" sz="1600" kern="1200" dirty="0">
            <a:solidFill>
              <a:schemeClr val="tx1"/>
            </a:solidFill>
          </a:endParaRPr>
        </a:p>
      </dsp:txBody>
      <dsp:txXfrm>
        <a:off x="1873864" y="1148143"/>
        <a:ext cx="6973572" cy="1043766"/>
      </dsp:txXfrm>
    </dsp:sp>
    <dsp:sp modelId="{6BF84BDE-5582-4358-AB90-6BD0E6309385}">
      <dsp:nvSpPr>
        <dsp:cNvPr id="0" name=""/>
        <dsp:cNvSpPr/>
      </dsp:nvSpPr>
      <dsp:spPr>
        <a:xfrm>
          <a:off x="407666" y="1252520"/>
          <a:ext cx="1162907" cy="835013"/>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t="-20000" b="-20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4BE6EB9-A777-41C3-BAA2-F87B9034BF86}">
      <dsp:nvSpPr>
        <dsp:cNvPr id="0" name=""/>
        <dsp:cNvSpPr/>
      </dsp:nvSpPr>
      <dsp:spPr>
        <a:xfrm>
          <a:off x="0" y="2296287"/>
          <a:ext cx="8847437" cy="1043766"/>
        </a:xfrm>
        <a:prstGeom prst="roundRect">
          <a:avLst>
            <a:gd name="adj" fmla="val 10000"/>
          </a:avLst>
        </a:prstGeom>
        <a:solidFill>
          <a:schemeClr val="accent2">
            <a:hueOff val="-1976191"/>
            <a:satOff val="9467"/>
            <a:lumOff val="8758"/>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s-ES" sz="1600" kern="1200" dirty="0">
              <a:solidFill>
                <a:schemeClr val="tx1"/>
              </a:solidFill>
            </a:rPr>
            <a:t>Promover programas y proyectos ambientales que contribuyan al mejoramiento de la calidad ambiental. </a:t>
          </a:r>
          <a:endParaRPr lang="es-EC" sz="1600" kern="1200" dirty="0">
            <a:solidFill>
              <a:schemeClr val="tx1"/>
            </a:solidFill>
          </a:endParaRPr>
        </a:p>
      </dsp:txBody>
      <dsp:txXfrm>
        <a:off x="1873864" y="2296287"/>
        <a:ext cx="6973572" cy="1043766"/>
      </dsp:txXfrm>
    </dsp:sp>
    <dsp:sp modelId="{729759A8-A10C-4B0D-8A6D-FDDC6635DF0C}">
      <dsp:nvSpPr>
        <dsp:cNvPr id="0" name=""/>
        <dsp:cNvSpPr/>
      </dsp:nvSpPr>
      <dsp:spPr>
        <a:xfrm>
          <a:off x="407666" y="2400663"/>
          <a:ext cx="1162907" cy="835013"/>
        </a:xfrm>
        <a:prstGeom prst="roundRect">
          <a:avLst>
            <a:gd name="adj" fmla="val 10000"/>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t="-20000" b="-20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B23A0F9-68B0-48CF-A7C1-493DC595DBDA}">
      <dsp:nvSpPr>
        <dsp:cNvPr id="0" name=""/>
        <dsp:cNvSpPr/>
      </dsp:nvSpPr>
      <dsp:spPr>
        <a:xfrm>
          <a:off x="0" y="3444430"/>
          <a:ext cx="8847437" cy="1043766"/>
        </a:xfrm>
        <a:prstGeom prst="roundRect">
          <a:avLst>
            <a:gd name="adj" fmla="val 10000"/>
          </a:avLst>
        </a:prstGeom>
        <a:solidFill>
          <a:schemeClr val="accent2">
            <a:hueOff val="-2964286"/>
            <a:satOff val="14200"/>
            <a:lumOff val="13137"/>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s-ES" sz="1600" kern="1200" dirty="0">
              <a:solidFill>
                <a:schemeClr val="tx1"/>
              </a:solidFill>
            </a:rPr>
            <a:t>Promover la aplicación y difusión de mejores prácticas de gestión ambiental durante los procesos operativos y los servicios que presta la empresa. </a:t>
          </a:r>
          <a:endParaRPr lang="es-EC" sz="1600" kern="1200" dirty="0">
            <a:solidFill>
              <a:schemeClr val="tx1"/>
            </a:solidFill>
          </a:endParaRPr>
        </a:p>
      </dsp:txBody>
      <dsp:txXfrm>
        <a:off x="1873864" y="3444430"/>
        <a:ext cx="6973572" cy="1043766"/>
      </dsp:txXfrm>
    </dsp:sp>
    <dsp:sp modelId="{5BD3FFA9-5CB9-42C7-A473-054B5C7D208C}">
      <dsp:nvSpPr>
        <dsp:cNvPr id="0" name=""/>
        <dsp:cNvSpPr/>
      </dsp:nvSpPr>
      <dsp:spPr>
        <a:xfrm>
          <a:off x="407666" y="3548807"/>
          <a:ext cx="1162907" cy="835013"/>
        </a:xfrm>
        <a:prstGeom prst="roundRect">
          <a:avLst>
            <a:gd name="adj" fmla="val 10000"/>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t="-20000" b="-20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2528E7-8439-4592-9832-96473304B1C8}">
      <dsp:nvSpPr>
        <dsp:cNvPr id="0" name=""/>
        <dsp:cNvSpPr/>
      </dsp:nvSpPr>
      <dsp:spPr>
        <a:xfrm>
          <a:off x="-5564733" y="-851934"/>
          <a:ext cx="6625578" cy="6625578"/>
        </a:xfrm>
        <a:prstGeom prst="blockArc">
          <a:avLst>
            <a:gd name="adj1" fmla="val 18900000"/>
            <a:gd name="adj2" fmla="val 2700000"/>
            <a:gd name="adj3" fmla="val 326"/>
          </a:avLst>
        </a:prstGeom>
        <a:noFill/>
        <a:ln w="19050" cap="rnd"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BC29AC-4C9F-4404-B0BE-DC1327C66B89}">
      <dsp:nvSpPr>
        <dsp:cNvPr id="0" name=""/>
        <dsp:cNvSpPr/>
      </dsp:nvSpPr>
      <dsp:spPr>
        <a:xfrm>
          <a:off x="463795" y="307508"/>
          <a:ext cx="9210550" cy="615410"/>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8482" tIns="35560" rIns="35560" bIns="35560" numCol="1" spcCol="1270" anchor="ctr" anchorCtr="0">
          <a:noAutofit/>
        </a:bodyPr>
        <a:lstStyle/>
        <a:p>
          <a:pPr marL="0" lvl="0" indent="0" algn="l" defTabSz="622300">
            <a:lnSpc>
              <a:spcPct val="90000"/>
            </a:lnSpc>
            <a:spcBef>
              <a:spcPct val="0"/>
            </a:spcBef>
            <a:spcAft>
              <a:spcPct val="35000"/>
            </a:spcAft>
            <a:buNone/>
          </a:pPr>
          <a:r>
            <a:rPr lang="es-ES" sz="1400" kern="1200" dirty="0">
              <a:solidFill>
                <a:schemeClr val="tx1"/>
              </a:solidFill>
            </a:rPr>
            <a:t>Asegurar la implementación de las mejores prácticas en los procesos y entregar un servicio con altos estándares de calidad para apoyar el cumplimiento de las estrategias planteadas por la empresa. </a:t>
          </a:r>
          <a:endParaRPr lang="es-EC" sz="1400" kern="1200" dirty="0">
            <a:solidFill>
              <a:schemeClr val="tx1"/>
            </a:solidFill>
          </a:endParaRPr>
        </a:p>
      </dsp:txBody>
      <dsp:txXfrm>
        <a:off x="463795" y="307508"/>
        <a:ext cx="9210550" cy="615410"/>
      </dsp:txXfrm>
    </dsp:sp>
    <dsp:sp modelId="{A9AE38DC-0224-4C0E-A8EA-FA3B6C179672}">
      <dsp:nvSpPr>
        <dsp:cNvPr id="0" name=""/>
        <dsp:cNvSpPr/>
      </dsp:nvSpPr>
      <dsp:spPr>
        <a:xfrm>
          <a:off x="79164" y="230582"/>
          <a:ext cx="769263" cy="769263"/>
        </a:xfrm>
        <a:prstGeom prst="ellipse">
          <a:avLst/>
        </a:prstGeom>
        <a:solidFill>
          <a:schemeClr val="lt1">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B1B1FE2-B537-4681-BE8D-B35FEDA47CB6}">
      <dsp:nvSpPr>
        <dsp:cNvPr id="0" name=""/>
        <dsp:cNvSpPr/>
      </dsp:nvSpPr>
      <dsp:spPr>
        <a:xfrm>
          <a:off x="904781" y="1230329"/>
          <a:ext cx="8769565" cy="615410"/>
        </a:xfrm>
        <a:prstGeom prst="rect">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8482" tIns="35560" rIns="35560" bIns="35560" numCol="1" spcCol="1270" anchor="ctr" anchorCtr="0">
          <a:noAutofit/>
        </a:bodyPr>
        <a:lstStyle/>
        <a:p>
          <a:pPr marL="0" lvl="0" indent="0" algn="l" defTabSz="622300">
            <a:lnSpc>
              <a:spcPct val="90000"/>
            </a:lnSpc>
            <a:spcBef>
              <a:spcPct val="0"/>
            </a:spcBef>
            <a:spcAft>
              <a:spcPct val="35000"/>
            </a:spcAft>
            <a:buNone/>
          </a:pPr>
          <a:r>
            <a:rPr lang="es-ES" sz="1400" kern="1200" dirty="0">
              <a:solidFill>
                <a:schemeClr val="tx1"/>
              </a:solidFill>
            </a:rPr>
            <a:t>Documentar el Sistema de Gestión para dar a conocer a todos los niveles de la organización, qué se hace en cada procesos y cómo su trabajo aporta al cumplimiento de los objetivos establecidos. </a:t>
          </a:r>
          <a:endParaRPr lang="es-EC" sz="1400" kern="1200" dirty="0">
            <a:solidFill>
              <a:schemeClr val="tx1"/>
            </a:solidFill>
          </a:endParaRPr>
        </a:p>
      </dsp:txBody>
      <dsp:txXfrm>
        <a:off x="904781" y="1230329"/>
        <a:ext cx="8769565" cy="615410"/>
      </dsp:txXfrm>
    </dsp:sp>
    <dsp:sp modelId="{EB18D13B-82F2-41A4-BF00-D0427A31C4F3}">
      <dsp:nvSpPr>
        <dsp:cNvPr id="0" name=""/>
        <dsp:cNvSpPr/>
      </dsp:nvSpPr>
      <dsp:spPr>
        <a:xfrm>
          <a:off x="520149" y="1153402"/>
          <a:ext cx="769263" cy="769263"/>
        </a:xfrm>
        <a:prstGeom prst="ellipse">
          <a:avLst/>
        </a:prstGeom>
        <a:solidFill>
          <a:schemeClr val="lt1">
            <a:hueOff val="0"/>
            <a:satOff val="0"/>
            <a:lumOff val="0"/>
            <a:alphaOff val="0"/>
          </a:schemeClr>
        </a:solidFill>
        <a:ln w="19050"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CD3E97B-4DED-42AB-B36B-41617CDFE68B}">
      <dsp:nvSpPr>
        <dsp:cNvPr id="0" name=""/>
        <dsp:cNvSpPr/>
      </dsp:nvSpPr>
      <dsp:spPr>
        <a:xfrm>
          <a:off x="1040128" y="2153149"/>
          <a:ext cx="8634218" cy="615410"/>
        </a:xfrm>
        <a:prstGeom prst="rect">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8482" tIns="35560" rIns="35560" bIns="35560" numCol="1" spcCol="1270" anchor="ctr" anchorCtr="0">
          <a:noAutofit/>
        </a:bodyPr>
        <a:lstStyle/>
        <a:p>
          <a:pPr marL="0" lvl="0" indent="0" algn="l" defTabSz="622300">
            <a:lnSpc>
              <a:spcPct val="90000"/>
            </a:lnSpc>
            <a:spcBef>
              <a:spcPct val="0"/>
            </a:spcBef>
            <a:spcAft>
              <a:spcPct val="35000"/>
            </a:spcAft>
            <a:buNone/>
          </a:pPr>
          <a:r>
            <a:rPr lang="es-ES" sz="1400" kern="1200" dirty="0">
              <a:solidFill>
                <a:schemeClr val="tx1"/>
              </a:solidFill>
            </a:rPr>
            <a:t>Realizar seguimiento, medición y análisis a los procesos para asegurar una adecuada toma de decisiones y establecer acciones de mejora. </a:t>
          </a:r>
          <a:endParaRPr lang="es-EC" sz="1400" kern="1200" dirty="0">
            <a:solidFill>
              <a:schemeClr val="tx1"/>
            </a:solidFill>
          </a:endParaRPr>
        </a:p>
      </dsp:txBody>
      <dsp:txXfrm>
        <a:off x="1040128" y="2153149"/>
        <a:ext cx="8634218" cy="615410"/>
      </dsp:txXfrm>
    </dsp:sp>
    <dsp:sp modelId="{AF1A1D3F-0307-403E-BF46-64C4CFE8CF8F}">
      <dsp:nvSpPr>
        <dsp:cNvPr id="0" name=""/>
        <dsp:cNvSpPr/>
      </dsp:nvSpPr>
      <dsp:spPr>
        <a:xfrm>
          <a:off x="655496" y="2076223"/>
          <a:ext cx="769263" cy="769263"/>
        </a:xfrm>
        <a:prstGeom prst="ellipse">
          <a:avLst/>
        </a:prstGeom>
        <a:solidFill>
          <a:schemeClr val="lt1">
            <a:hueOff val="0"/>
            <a:satOff val="0"/>
            <a:lumOff val="0"/>
            <a:alphaOff val="0"/>
          </a:schemeClr>
        </a:solidFill>
        <a:ln w="19050" cap="rnd"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EA1ECA2-83DE-4E46-80D5-F09556D4A125}">
      <dsp:nvSpPr>
        <dsp:cNvPr id="0" name=""/>
        <dsp:cNvSpPr/>
      </dsp:nvSpPr>
      <dsp:spPr>
        <a:xfrm>
          <a:off x="904781" y="3075970"/>
          <a:ext cx="8769565" cy="615410"/>
        </a:xfrm>
        <a:prstGeom prst="rect">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8482" tIns="35560" rIns="35560" bIns="35560" numCol="1" spcCol="1270" anchor="ctr" anchorCtr="0">
          <a:noAutofit/>
        </a:bodyPr>
        <a:lstStyle/>
        <a:p>
          <a:pPr marL="0" lvl="0" indent="0" algn="l" defTabSz="622300">
            <a:lnSpc>
              <a:spcPct val="90000"/>
            </a:lnSpc>
            <a:spcBef>
              <a:spcPct val="0"/>
            </a:spcBef>
            <a:spcAft>
              <a:spcPct val="35000"/>
            </a:spcAft>
            <a:buNone/>
          </a:pPr>
          <a:r>
            <a:rPr lang="es-ES" sz="1400" b="0" kern="1200" dirty="0">
              <a:solidFill>
                <a:schemeClr val="tx1"/>
              </a:solidFill>
            </a:rPr>
            <a:t>Conocer, aplicar y respetar el marco constitucional legal y regulatorio en materia de calidad y servicio, así como los convenios y tratados institucionales.</a:t>
          </a:r>
          <a:endParaRPr lang="es-EC" sz="1400" b="1" kern="1200" dirty="0">
            <a:solidFill>
              <a:schemeClr val="tx1"/>
            </a:solidFill>
          </a:endParaRPr>
        </a:p>
      </dsp:txBody>
      <dsp:txXfrm>
        <a:off x="904781" y="3075970"/>
        <a:ext cx="8769565" cy="615410"/>
      </dsp:txXfrm>
    </dsp:sp>
    <dsp:sp modelId="{CBD5B67A-4930-41A0-AA51-7F4BAA93717F}">
      <dsp:nvSpPr>
        <dsp:cNvPr id="0" name=""/>
        <dsp:cNvSpPr/>
      </dsp:nvSpPr>
      <dsp:spPr>
        <a:xfrm>
          <a:off x="520149" y="2999043"/>
          <a:ext cx="769263" cy="769263"/>
        </a:xfrm>
        <a:prstGeom prst="ellipse">
          <a:avLst/>
        </a:prstGeom>
        <a:solidFill>
          <a:schemeClr val="lt1">
            <a:hueOff val="0"/>
            <a:satOff val="0"/>
            <a:lumOff val="0"/>
            <a:alphaOff val="0"/>
          </a:schemeClr>
        </a:solidFill>
        <a:ln w="19050" cap="rnd"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47DFAD6-CBA5-46EF-A22C-44C647865E03}">
      <dsp:nvSpPr>
        <dsp:cNvPr id="0" name=""/>
        <dsp:cNvSpPr/>
      </dsp:nvSpPr>
      <dsp:spPr>
        <a:xfrm>
          <a:off x="463795" y="3998790"/>
          <a:ext cx="9210550" cy="615410"/>
        </a:xfrm>
        <a:prstGeom prst="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8482" tIns="35560" rIns="35560" bIns="35560" numCol="1" spcCol="1270" anchor="ctr" anchorCtr="0">
          <a:noAutofit/>
        </a:bodyPr>
        <a:lstStyle/>
        <a:p>
          <a:pPr marL="0" lvl="0" indent="0" algn="l" defTabSz="622300">
            <a:lnSpc>
              <a:spcPct val="90000"/>
            </a:lnSpc>
            <a:spcBef>
              <a:spcPct val="0"/>
            </a:spcBef>
            <a:spcAft>
              <a:spcPct val="35000"/>
            </a:spcAft>
            <a:buNone/>
          </a:pPr>
          <a:r>
            <a:rPr lang="es-ES" sz="1400" b="0" kern="1200" dirty="0">
              <a:solidFill>
                <a:schemeClr val="tx1"/>
              </a:solidFill>
            </a:rPr>
            <a:t>Proponer en todos los procesos la mejora continua, garantizando un servicio con excelencia, que contribuye a la competitividad de la empresa.</a:t>
          </a:r>
          <a:endParaRPr lang="es-EC" sz="1400" b="1" kern="1200" dirty="0">
            <a:solidFill>
              <a:schemeClr val="tx1"/>
            </a:solidFill>
          </a:endParaRPr>
        </a:p>
      </dsp:txBody>
      <dsp:txXfrm>
        <a:off x="463795" y="3998790"/>
        <a:ext cx="9210550" cy="615410"/>
      </dsp:txXfrm>
    </dsp:sp>
    <dsp:sp modelId="{F10BB580-76A9-4A56-95C5-CBF033E6AEDE}">
      <dsp:nvSpPr>
        <dsp:cNvPr id="0" name=""/>
        <dsp:cNvSpPr/>
      </dsp:nvSpPr>
      <dsp:spPr>
        <a:xfrm>
          <a:off x="79164" y="3921864"/>
          <a:ext cx="769263" cy="769263"/>
        </a:xfrm>
        <a:prstGeom prst="ellipse">
          <a:avLst/>
        </a:prstGeom>
        <a:solidFill>
          <a:schemeClr val="lt1">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61EAB8-7111-4036-B553-F3E901DA4FD4}">
      <dsp:nvSpPr>
        <dsp:cNvPr id="0" name=""/>
        <dsp:cNvSpPr/>
      </dsp:nvSpPr>
      <dsp:spPr>
        <a:xfrm>
          <a:off x="0" y="0"/>
          <a:ext cx="7302583" cy="991744"/>
        </a:xfrm>
        <a:prstGeom prst="roundRect">
          <a:avLst>
            <a:gd name="adj" fmla="val 10000"/>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s-ES" sz="1600" kern="1200" dirty="0">
              <a:solidFill>
                <a:schemeClr val="tx1"/>
              </a:solidFill>
            </a:rPr>
            <a:t>Controlar los factores de riesgo y desarrollar planes y programas de gestión en salud y seguridad en el trabajo. </a:t>
          </a:r>
          <a:endParaRPr lang="es-EC" sz="1600" kern="1200" dirty="0">
            <a:solidFill>
              <a:schemeClr val="tx1"/>
            </a:solidFill>
          </a:endParaRPr>
        </a:p>
      </dsp:txBody>
      <dsp:txXfrm>
        <a:off x="29047" y="29047"/>
        <a:ext cx="6148611" cy="933650"/>
      </dsp:txXfrm>
    </dsp:sp>
    <dsp:sp modelId="{C0D84F47-8BD0-4E2C-A6FB-7ACE1309B543}">
      <dsp:nvSpPr>
        <dsp:cNvPr id="0" name=""/>
        <dsp:cNvSpPr/>
      </dsp:nvSpPr>
      <dsp:spPr>
        <a:xfrm>
          <a:off x="611591" y="1172061"/>
          <a:ext cx="7302583" cy="991744"/>
        </a:xfrm>
        <a:prstGeom prst="roundRect">
          <a:avLst>
            <a:gd name="adj" fmla="val 10000"/>
          </a:avLst>
        </a:prstGeom>
        <a:solidFill>
          <a:schemeClr val="accent2">
            <a:hueOff val="-988095"/>
            <a:satOff val="4733"/>
            <a:lumOff val="437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s-ES" sz="1600" kern="1200" dirty="0">
              <a:solidFill>
                <a:schemeClr val="tx1"/>
              </a:solidFill>
            </a:rPr>
            <a:t>Implementar medidas de control que mejoren las condiciones de trabajo y salud, de acuerdo con los factores de riesgo identificados como parte esencial del SIG.</a:t>
          </a:r>
          <a:endParaRPr lang="es-EC" sz="1600" kern="1200" dirty="0">
            <a:solidFill>
              <a:schemeClr val="tx1"/>
            </a:solidFill>
          </a:endParaRPr>
        </a:p>
      </dsp:txBody>
      <dsp:txXfrm>
        <a:off x="640638" y="1201108"/>
        <a:ext cx="5988264" cy="933650"/>
      </dsp:txXfrm>
    </dsp:sp>
    <dsp:sp modelId="{1F1F31FC-C29C-475E-9BC4-B41D2FD57607}">
      <dsp:nvSpPr>
        <dsp:cNvPr id="0" name=""/>
        <dsp:cNvSpPr/>
      </dsp:nvSpPr>
      <dsp:spPr>
        <a:xfrm>
          <a:off x="1214054" y="2344122"/>
          <a:ext cx="7302583" cy="991744"/>
        </a:xfrm>
        <a:prstGeom prst="roundRect">
          <a:avLst>
            <a:gd name="adj" fmla="val 10000"/>
          </a:avLst>
        </a:prstGeom>
        <a:solidFill>
          <a:schemeClr val="accent2">
            <a:hueOff val="-1976191"/>
            <a:satOff val="9467"/>
            <a:lumOff val="8758"/>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s-ES" sz="1600" kern="1200" dirty="0">
              <a:solidFill>
                <a:schemeClr val="tx1"/>
              </a:solidFill>
            </a:rPr>
            <a:t>Definir y desarrollar estándares de trabajo seguro, para la ejecución de las tareas criticas que contribuyan con la prevención de accidentes de trabajo y enfermedades laborales.</a:t>
          </a:r>
          <a:endParaRPr lang="es-EC" sz="1600" kern="1200" dirty="0">
            <a:solidFill>
              <a:schemeClr val="tx1"/>
            </a:solidFill>
          </a:endParaRPr>
        </a:p>
      </dsp:txBody>
      <dsp:txXfrm>
        <a:off x="1243101" y="2373169"/>
        <a:ext cx="5997392" cy="933650"/>
      </dsp:txXfrm>
    </dsp:sp>
    <dsp:sp modelId="{CD38913F-D9FD-4EC9-AFC9-C83D4F56BEBE}">
      <dsp:nvSpPr>
        <dsp:cNvPr id="0" name=""/>
        <dsp:cNvSpPr/>
      </dsp:nvSpPr>
      <dsp:spPr>
        <a:xfrm>
          <a:off x="1825645" y="3516183"/>
          <a:ext cx="7302583" cy="991744"/>
        </a:xfrm>
        <a:prstGeom prst="roundRect">
          <a:avLst>
            <a:gd name="adj" fmla="val 10000"/>
          </a:avLst>
        </a:prstGeom>
        <a:solidFill>
          <a:schemeClr val="accent2">
            <a:hueOff val="-2964286"/>
            <a:satOff val="14200"/>
            <a:lumOff val="13137"/>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s-ES" sz="1600" kern="1200" dirty="0">
              <a:solidFill>
                <a:schemeClr val="tx1"/>
              </a:solidFill>
            </a:rPr>
            <a:t>Planear, organizar y desarrollar eventos de capacitación que contribuyan con la formación integral en el trabajo y fomenten la participación activa de los trabajadores de la empresa. </a:t>
          </a:r>
          <a:endParaRPr lang="es-EC" sz="1600" kern="1200" dirty="0">
            <a:solidFill>
              <a:schemeClr val="tx1"/>
            </a:solidFill>
          </a:endParaRPr>
        </a:p>
      </dsp:txBody>
      <dsp:txXfrm>
        <a:off x="1854692" y="3545230"/>
        <a:ext cx="5988264" cy="933650"/>
      </dsp:txXfrm>
    </dsp:sp>
    <dsp:sp modelId="{CE10DD31-1ED8-487D-9E7A-E80E97F2C276}">
      <dsp:nvSpPr>
        <dsp:cNvPr id="0" name=""/>
        <dsp:cNvSpPr/>
      </dsp:nvSpPr>
      <dsp:spPr>
        <a:xfrm>
          <a:off x="6657949" y="759585"/>
          <a:ext cx="644633" cy="644633"/>
        </a:xfrm>
        <a:prstGeom prst="downArrow">
          <a:avLst>
            <a:gd name="adj1" fmla="val 55000"/>
            <a:gd name="adj2" fmla="val 45000"/>
          </a:avLst>
        </a:prstGeom>
        <a:solidFill>
          <a:schemeClr val="accent2">
            <a:tint val="40000"/>
            <a:alpha val="90000"/>
            <a:hueOff val="0"/>
            <a:satOff val="0"/>
            <a:lumOff val="0"/>
            <a:alphaOff val="0"/>
          </a:schemeClr>
        </a:solidFill>
        <a:ln w="19050"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1333500">
            <a:lnSpc>
              <a:spcPct val="90000"/>
            </a:lnSpc>
            <a:spcBef>
              <a:spcPct val="0"/>
            </a:spcBef>
            <a:spcAft>
              <a:spcPct val="35000"/>
            </a:spcAft>
            <a:buNone/>
          </a:pPr>
          <a:endParaRPr lang="es-EC" sz="3000" kern="1200">
            <a:solidFill>
              <a:schemeClr val="tx1"/>
            </a:solidFill>
          </a:endParaRPr>
        </a:p>
      </dsp:txBody>
      <dsp:txXfrm>
        <a:off x="6802991" y="759585"/>
        <a:ext cx="354549" cy="485086"/>
      </dsp:txXfrm>
    </dsp:sp>
    <dsp:sp modelId="{3E4AD1D1-4FDD-41B9-88E5-4D6A217A25A5}">
      <dsp:nvSpPr>
        <dsp:cNvPr id="0" name=""/>
        <dsp:cNvSpPr/>
      </dsp:nvSpPr>
      <dsp:spPr>
        <a:xfrm>
          <a:off x="7269540" y="1931647"/>
          <a:ext cx="644633" cy="644633"/>
        </a:xfrm>
        <a:prstGeom prst="downArrow">
          <a:avLst>
            <a:gd name="adj1" fmla="val 55000"/>
            <a:gd name="adj2" fmla="val 45000"/>
          </a:avLst>
        </a:prstGeom>
        <a:solidFill>
          <a:schemeClr val="accent2">
            <a:tint val="40000"/>
            <a:alpha val="90000"/>
            <a:hueOff val="-2045920"/>
            <a:satOff val="22554"/>
            <a:lumOff val="2148"/>
            <a:alphaOff val="0"/>
          </a:schemeClr>
        </a:solidFill>
        <a:ln w="19050" cap="rnd" cmpd="sng" algn="ctr">
          <a:solidFill>
            <a:schemeClr val="accent2">
              <a:tint val="40000"/>
              <a:alpha val="90000"/>
              <a:hueOff val="-2045920"/>
              <a:satOff val="22554"/>
              <a:lumOff val="214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1333500">
            <a:lnSpc>
              <a:spcPct val="90000"/>
            </a:lnSpc>
            <a:spcBef>
              <a:spcPct val="0"/>
            </a:spcBef>
            <a:spcAft>
              <a:spcPct val="35000"/>
            </a:spcAft>
            <a:buNone/>
          </a:pPr>
          <a:endParaRPr lang="es-EC" sz="3000" kern="1200">
            <a:solidFill>
              <a:schemeClr val="tx1"/>
            </a:solidFill>
          </a:endParaRPr>
        </a:p>
      </dsp:txBody>
      <dsp:txXfrm>
        <a:off x="7414582" y="1931647"/>
        <a:ext cx="354549" cy="485086"/>
      </dsp:txXfrm>
    </dsp:sp>
    <dsp:sp modelId="{BABA4481-DC9D-4608-AA28-A784F3C7508B}">
      <dsp:nvSpPr>
        <dsp:cNvPr id="0" name=""/>
        <dsp:cNvSpPr/>
      </dsp:nvSpPr>
      <dsp:spPr>
        <a:xfrm>
          <a:off x="7872003" y="3103708"/>
          <a:ext cx="644633" cy="644633"/>
        </a:xfrm>
        <a:prstGeom prst="downArrow">
          <a:avLst>
            <a:gd name="adj1" fmla="val 55000"/>
            <a:gd name="adj2" fmla="val 45000"/>
          </a:avLst>
        </a:prstGeom>
        <a:solidFill>
          <a:schemeClr val="accent2">
            <a:tint val="40000"/>
            <a:alpha val="90000"/>
            <a:hueOff val="-4091839"/>
            <a:satOff val="45107"/>
            <a:lumOff val="4296"/>
            <a:alphaOff val="0"/>
          </a:schemeClr>
        </a:solidFill>
        <a:ln w="19050" cap="rnd" cmpd="sng" algn="ctr">
          <a:solidFill>
            <a:schemeClr val="accent2">
              <a:tint val="40000"/>
              <a:alpha val="90000"/>
              <a:hueOff val="-4091839"/>
              <a:satOff val="45107"/>
              <a:lumOff val="42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1333500">
            <a:lnSpc>
              <a:spcPct val="90000"/>
            </a:lnSpc>
            <a:spcBef>
              <a:spcPct val="0"/>
            </a:spcBef>
            <a:spcAft>
              <a:spcPct val="35000"/>
            </a:spcAft>
            <a:buNone/>
          </a:pPr>
          <a:endParaRPr lang="es-EC" sz="3000" kern="1200">
            <a:solidFill>
              <a:schemeClr val="tx1"/>
            </a:solidFill>
          </a:endParaRPr>
        </a:p>
      </dsp:txBody>
      <dsp:txXfrm>
        <a:off x="8017045" y="3103708"/>
        <a:ext cx="354549" cy="48508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1BF45D-207E-4482-BDA3-771C2FBD7AC7}">
      <dsp:nvSpPr>
        <dsp:cNvPr id="0" name=""/>
        <dsp:cNvSpPr/>
      </dsp:nvSpPr>
      <dsp:spPr>
        <a:xfrm>
          <a:off x="4628" y="1577062"/>
          <a:ext cx="2023649" cy="636915"/>
        </a:xfrm>
        <a:prstGeom prst="roundRect">
          <a:avLst>
            <a:gd name="adj" fmla="val 10000"/>
          </a:avLst>
        </a:prstGeom>
        <a:solidFill>
          <a:srgbClr val="E6B91E">
            <a:hueOff val="-477801"/>
            <a:satOff val="393"/>
            <a:lumOff val="-327"/>
            <a:alphaOff val="0"/>
          </a:srgbClr>
        </a:solidFill>
        <a:ln w="19050" cap="rnd" cmpd="sng" algn="ctr">
          <a:solidFill>
            <a:prstClr val="white">
              <a:hueOff val="0"/>
              <a:satOff val="0"/>
              <a:lumOff val="0"/>
              <a:alphaOff val="0"/>
            </a:prst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711200">
            <a:lnSpc>
              <a:spcPct val="90000"/>
            </a:lnSpc>
            <a:spcBef>
              <a:spcPct val="0"/>
            </a:spcBef>
            <a:spcAft>
              <a:spcPct val="35000"/>
            </a:spcAft>
            <a:buNone/>
          </a:pPr>
          <a:r>
            <a:rPr lang="es-ES" sz="1600" b="1" kern="1200" dirty="0">
              <a:solidFill>
                <a:prstClr val="black"/>
              </a:solidFill>
              <a:latin typeface="Trebuchet MS" panose="020B0603020202020204"/>
              <a:ea typeface="+mn-ea"/>
              <a:cs typeface="+mn-cs"/>
            </a:rPr>
            <a:t>BARRIDO</a:t>
          </a:r>
          <a:endParaRPr lang="es-EC" sz="1600" b="1" kern="1200" dirty="0">
            <a:solidFill>
              <a:prstClr val="black"/>
            </a:solidFill>
            <a:latin typeface="Trebuchet MS" panose="020B0603020202020204"/>
            <a:ea typeface="+mn-ea"/>
            <a:cs typeface="+mn-cs"/>
          </a:endParaRPr>
        </a:p>
      </dsp:txBody>
      <dsp:txXfrm>
        <a:off x="23283" y="1595717"/>
        <a:ext cx="1986339" cy="599605"/>
      </dsp:txXfrm>
    </dsp:sp>
    <dsp:sp modelId="{22051B2E-A5D2-4708-9436-25DAC97992B0}">
      <dsp:nvSpPr>
        <dsp:cNvPr id="0" name=""/>
        <dsp:cNvSpPr/>
      </dsp:nvSpPr>
      <dsp:spPr>
        <a:xfrm>
          <a:off x="2230643" y="1644587"/>
          <a:ext cx="429013" cy="501865"/>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s-EC" sz="1600" kern="1200"/>
        </a:p>
      </dsp:txBody>
      <dsp:txXfrm>
        <a:off x="2230643" y="1744960"/>
        <a:ext cx="300309" cy="301119"/>
      </dsp:txXfrm>
    </dsp:sp>
    <dsp:sp modelId="{93DCDF1A-4973-4785-8A26-43616209777C}">
      <dsp:nvSpPr>
        <dsp:cNvPr id="0" name=""/>
        <dsp:cNvSpPr/>
      </dsp:nvSpPr>
      <dsp:spPr>
        <a:xfrm>
          <a:off x="2837738" y="1608322"/>
          <a:ext cx="2023649" cy="574396"/>
        </a:xfrm>
        <a:prstGeom prst="roundRect">
          <a:avLst>
            <a:gd name="adj" fmla="val 10000"/>
          </a:avLst>
        </a:prstGeom>
        <a:solidFill>
          <a:schemeClr val="accent3">
            <a:hueOff val="-477801"/>
            <a:satOff val="393"/>
            <a:lumOff val="-327"/>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b="1" kern="1200" dirty="0">
              <a:solidFill>
                <a:schemeClr val="tx1"/>
              </a:solidFill>
            </a:rPr>
            <a:t>RECOLECCIÓN</a:t>
          </a:r>
          <a:endParaRPr lang="es-EC" sz="1600" b="1" kern="1200" dirty="0">
            <a:solidFill>
              <a:schemeClr val="tx1"/>
            </a:solidFill>
          </a:endParaRPr>
        </a:p>
      </dsp:txBody>
      <dsp:txXfrm>
        <a:off x="2854561" y="1625145"/>
        <a:ext cx="1990003" cy="540750"/>
      </dsp:txXfrm>
    </dsp:sp>
    <dsp:sp modelId="{37F99214-D00E-4380-834F-CD6D0AEDA487}">
      <dsp:nvSpPr>
        <dsp:cNvPr id="0" name=""/>
        <dsp:cNvSpPr/>
      </dsp:nvSpPr>
      <dsp:spPr>
        <a:xfrm>
          <a:off x="5063753" y="1644587"/>
          <a:ext cx="429013" cy="501865"/>
        </a:xfrm>
        <a:prstGeom prst="rightArrow">
          <a:avLst>
            <a:gd name="adj1" fmla="val 60000"/>
            <a:gd name="adj2" fmla="val 50000"/>
          </a:avLst>
        </a:prstGeom>
        <a:solidFill>
          <a:schemeClr val="accent3">
            <a:hueOff val="-716701"/>
            <a:satOff val="590"/>
            <a:lumOff val="-49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s-EC" sz="1600" kern="1200">
            <a:solidFill>
              <a:schemeClr val="tx1"/>
            </a:solidFill>
          </a:endParaRPr>
        </a:p>
      </dsp:txBody>
      <dsp:txXfrm>
        <a:off x="5063753" y="1744960"/>
        <a:ext cx="300309" cy="301119"/>
      </dsp:txXfrm>
    </dsp:sp>
    <dsp:sp modelId="{F576AF14-C15E-4620-9879-40C1FD662AED}">
      <dsp:nvSpPr>
        <dsp:cNvPr id="0" name=""/>
        <dsp:cNvSpPr/>
      </dsp:nvSpPr>
      <dsp:spPr>
        <a:xfrm>
          <a:off x="5670847" y="1608322"/>
          <a:ext cx="2023649" cy="574396"/>
        </a:xfrm>
        <a:prstGeom prst="roundRect">
          <a:avLst>
            <a:gd name="adj" fmla="val 10000"/>
          </a:avLst>
        </a:prstGeom>
        <a:solidFill>
          <a:schemeClr val="accent3">
            <a:hueOff val="-955602"/>
            <a:satOff val="787"/>
            <a:lumOff val="-654"/>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b="1" kern="1200" dirty="0">
              <a:solidFill>
                <a:schemeClr val="tx1"/>
              </a:solidFill>
            </a:rPr>
            <a:t>TRANSPORTE </a:t>
          </a:r>
          <a:endParaRPr lang="es-EC" sz="1600" b="1" kern="1200" dirty="0">
            <a:solidFill>
              <a:schemeClr val="tx1"/>
            </a:solidFill>
          </a:endParaRPr>
        </a:p>
      </dsp:txBody>
      <dsp:txXfrm>
        <a:off x="5687670" y="1625145"/>
        <a:ext cx="1990003" cy="540750"/>
      </dsp:txXfrm>
    </dsp:sp>
    <dsp:sp modelId="{03225391-6AC1-4919-AF6C-C6A263503E20}">
      <dsp:nvSpPr>
        <dsp:cNvPr id="0" name=""/>
        <dsp:cNvSpPr/>
      </dsp:nvSpPr>
      <dsp:spPr>
        <a:xfrm>
          <a:off x="7896862" y="1644587"/>
          <a:ext cx="429013" cy="501865"/>
        </a:xfrm>
        <a:prstGeom prst="rightArrow">
          <a:avLst>
            <a:gd name="adj1" fmla="val 60000"/>
            <a:gd name="adj2" fmla="val 50000"/>
          </a:avLst>
        </a:prstGeom>
        <a:solidFill>
          <a:schemeClr val="accent3">
            <a:hueOff val="-1433403"/>
            <a:satOff val="1180"/>
            <a:lumOff val="-98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s-EC" sz="1600" kern="1200">
            <a:solidFill>
              <a:schemeClr val="tx1"/>
            </a:solidFill>
          </a:endParaRPr>
        </a:p>
      </dsp:txBody>
      <dsp:txXfrm>
        <a:off x="7896862" y="1744960"/>
        <a:ext cx="300309" cy="301119"/>
      </dsp:txXfrm>
    </dsp:sp>
    <dsp:sp modelId="{BCFD17B6-0B78-48DA-9AA4-188A4A0F7FB7}">
      <dsp:nvSpPr>
        <dsp:cNvPr id="0" name=""/>
        <dsp:cNvSpPr/>
      </dsp:nvSpPr>
      <dsp:spPr>
        <a:xfrm>
          <a:off x="8503957" y="1608322"/>
          <a:ext cx="2023649" cy="574396"/>
        </a:xfrm>
        <a:prstGeom prst="roundRect">
          <a:avLst>
            <a:gd name="adj" fmla="val 10000"/>
          </a:avLst>
        </a:prstGeom>
        <a:solidFill>
          <a:schemeClr val="accent3">
            <a:hueOff val="-1433403"/>
            <a:satOff val="1180"/>
            <a:lumOff val="-981"/>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b="1" kern="1200" dirty="0">
              <a:solidFill>
                <a:schemeClr val="tx1"/>
              </a:solidFill>
            </a:rPr>
            <a:t>DISPOSICIÓN FINAL </a:t>
          </a:r>
          <a:endParaRPr lang="es-EC" sz="1600" b="1" kern="1200" dirty="0">
            <a:solidFill>
              <a:schemeClr val="tx1"/>
            </a:solidFill>
          </a:endParaRPr>
        </a:p>
      </dsp:txBody>
      <dsp:txXfrm>
        <a:off x="8520780" y="1625145"/>
        <a:ext cx="1990003" cy="54075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647240-07FA-41E7-84E4-5E9735E4D1C3}">
      <dsp:nvSpPr>
        <dsp:cNvPr id="0" name=""/>
        <dsp:cNvSpPr/>
      </dsp:nvSpPr>
      <dsp:spPr>
        <a:xfrm>
          <a:off x="274358" y="644"/>
          <a:ext cx="4050531" cy="368696"/>
        </a:xfrm>
        <a:prstGeom prst="chevron">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s-ES" sz="1400" b="1" i="1" kern="1200" dirty="0">
              <a:solidFill>
                <a:srgbClr val="002060"/>
              </a:solidFill>
            </a:rPr>
            <a:t>ASPECTOS AMBIENTALES </a:t>
          </a:r>
          <a:endParaRPr lang="es-EC" sz="1400" b="1" i="1" kern="1200" dirty="0">
            <a:solidFill>
              <a:srgbClr val="002060"/>
            </a:solidFill>
          </a:endParaRPr>
        </a:p>
      </dsp:txBody>
      <dsp:txXfrm>
        <a:off x="458706" y="644"/>
        <a:ext cx="3681835" cy="368696"/>
      </dsp:txXfrm>
    </dsp:sp>
    <dsp:sp modelId="{5F8D0A04-0980-4DDE-A2AD-105961670213}">
      <dsp:nvSpPr>
        <dsp:cNvPr id="0" name=""/>
        <dsp:cNvSpPr/>
      </dsp:nvSpPr>
      <dsp:spPr>
        <a:xfrm>
          <a:off x="4205063" y="762"/>
          <a:ext cx="3584906" cy="368461"/>
        </a:xfrm>
        <a:prstGeom prst="chevron">
          <a:avLst/>
        </a:prstGeom>
        <a:solidFill>
          <a:schemeClr val="accent2">
            <a:tint val="40000"/>
            <a:alpha val="90000"/>
            <a:hueOff val="0"/>
            <a:satOff val="0"/>
            <a:lumOff val="0"/>
            <a:alphaOff val="0"/>
          </a:schemeClr>
        </a:solidFill>
        <a:ln w="19050"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s-ES" sz="1400" b="1" i="1" kern="1200" dirty="0">
              <a:solidFill>
                <a:srgbClr val="002060"/>
              </a:solidFill>
            </a:rPr>
            <a:t>IMPACTOS AMBIENTALES </a:t>
          </a:r>
          <a:endParaRPr lang="es-EC" sz="1400" b="1" i="1" kern="1200" dirty="0">
            <a:solidFill>
              <a:srgbClr val="002060"/>
            </a:solidFill>
          </a:endParaRPr>
        </a:p>
      </dsp:txBody>
      <dsp:txXfrm>
        <a:off x="4389294" y="762"/>
        <a:ext cx="3216445" cy="368461"/>
      </dsp:txXfrm>
    </dsp:sp>
    <dsp:sp modelId="{6B60D57A-2FD0-4F16-B1BB-3EF9D9D9FCC5}">
      <dsp:nvSpPr>
        <dsp:cNvPr id="0" name=""/>
        <dsp:cNvSpPr/>
      </dsp:nvSpPr>
      <dsp:spPr>
        <a:xfrm>
          <a:off x="274358" y="441162"/>
          <a:ext cx="3977382" cy="368696"/>
        </a:xfrm>
        <a:prstGeom prst="chevron">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tx1"/>
              </a:solidFill>
            </a:rPr>
            <a:t>Vertimientos (Lixiviados)</a:t>
          </a:r>
        </a:p>
      </dsp:txBody>
      <dsp:txXfrm>
        <a:off x="458706" y="441162"/>
        <a:ext cx="3608686" cy="368696"/>
      </dsp:txXfrm>
    </dsp:sp>
    <dsp:sp modelId="{791E67A0-6AA9-4C66-8890-2CBBFD854302}">
      <dsp:nvSpPr>
        <dsp:cNvPr id="0" name=""/>
        <dsp:cNvSpPr/>
      </dsp:nvSpPr>
      <dsp:spPr>
        <a:xfrm>
          <a:off x="4131914" y="420958"/>
          <a:ext cx="3721727" cy="409103"/>
        </a:xfrm>
        <a:prstGeom prst="chevron">
          <a:avLst/>
        </a:prstGeom>
        <a:solidFill>
          <a:schemeClr val="accent3">
            <a:tint val="40000"/>
            <a:alpha val="90000"/>
            <a:hueOff val="0"/>
            <a:satOff val="0"/>
            <a:lumOff val="0"/>
            <a:alphaOff val="0"/>
          </a:schemeClr>
        </a:solidFill>
        <a:ln w="19050" cap="rnd"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C" sz="1200" u="none" strike="noStrike" kern="1200" dirty="0">
              <a:effectLst/>
            </a:rPr>
            <a:t>Contaminación del recurso agua</a:t>
          </a:r>
          <a:endParaRPr lang="es-EC" sz="1200" kern="1200" dirty="0">
            <a:solidFill>
              <a:schemeClr val="tx1"/>
            </a:solidFill>
          </a:endParaRPr>
        </a:p>
      </dsp:txBody>
      <dsp:txXfrm>
        <a:off x="4336466" y="420958"/>
        <a:ext cx="3312624" cy="409103"/>
      </dsp:txXfrm>
    </dsp:sp>
    <dsp:sp modelId="{6AD4F140-6945-478A-B0CC-2DC7F13663D4}">
      <dsp:nvSpPr>
        <dsp:cNvPr id="0" name=""/>
        <dsp:cNvSpPr/>
      </dsp:nvSpPr>
      <dsp:spPr>
        <a:xfrm>
          <a:off x="274358" y="908179"/>
          <a:ext cx="4062864" cy="356105"/>
        </a:xfrm>
        <a:prstGeom prst="chevron">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tx1"/>
              </a:solidFill>
            </a:rPr>
            <a:t>Potenciales fugas y derrames a cuerpos de agua</a:t>
          </a:r>
          <a:endParaRPr lang="es-EC" sz="1200" kern="1200" dirty="0">
            <a:solidFill>
              <a:schemeClr val="tx1"/>
            </a:solidFill>
          </a:endParaRPr>
        </a:p>
      </dsp:txBody>
      <dsp:txXfrm>
        <a:off x="452411" y="908179"/>
        <a:ext cx="3706759" cy="356105"/>
      </dsp:txXfrm>
    </dsp:sp>
    <dsp:sp modelId="{EF215FDF-5924-44AA-92F6-CF7C53A1CE84}">
      <dsp:nvSpPr>
        <dsp:cNvPr id="0" name=""/>
        <dsp:cNvSpPr/>
      </dsp:nvSpPr>
      <dsp:spPr>
        <a:xfrm>
          <a:off x="4217396" y="881680"/>
          <a:ext cx="3604047" cy="409103"/>
        </a:xfrm>
        <a:prstGeom prst="chevron">
          <a:avLst/>
        </a:prstGeom>
        <a:solidFill>
          <a:schemeClr val="accent4">
            <a:tint val="40000"/>
            <a:alpha val="90000"/>
            <a:hueOff val="0"/>
            <a:satOff val="0"/>
            <a:lumOff val="0"/>
            <a:alphaOff val="0"/>
          </a:schemeClr>
        </a:solidFill>
        <a:ln w="19050" cap="rnd"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C" sz="1200" u="none" strike="noStrike" kern="1200" dirty="0">
              <a:effectLst/>
            </a:rPr>
            <a:t>Contaminación del recurso agua</a:t>
          </a:r>
          <a:endParaRPr lang="es-EC" sz="1200" kern="1200" dirty="0"/>
        </a:p>
      </dsp:txBody>
      <dsp:txXfrm>
        <a:off x="4421948" y="881680"/>
        <a:ext cx="3194944" cy="409103"/>
      </dsp:txXfrm>
    </dsp:sp>
    <dsp:sp modelId="{6CCFF46D-33BE-468A-A5A7-7CF7886AFD24}">
      <dsp:nvSpPr>
        <dsp:cNvPr id="0" name=""/>
        <dsp:cNvSpPr/>
      </dsp:nvSpPr>
      <dsp:spPr>
        <a:xfrm>
          <a:off x="274358" y="1368900"/>
          <a:ext cx="4062864" cy="356105"/>
        </a:xfrm>
        <a:prstGeom prst="chevron">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kern="1200">
              <a:solidFill>
                <a:schemeClr val="tx1"/>
              </a:solidFill>
            </a:rPr>
            <a:t>Generación de olores no agradables </a:t>
          </a:r>
          <a:endParaRPr lang="es-EC" sz="1200" kern="1200">
            <a:solidFill>
              <a:schemeClr val="tx1"/>
            </a:solidFill>
          </a:endParaRPr>
        </a:p>
      </dsp:txBody>
      <dsp:txXfrm>
        <a:off x="452411" y="1368900"/>
        <a:ext cx="3706759" cy="356105"/>
      </dsp:txXfrm>
    </dsp:sp>
    <dsp:sp modelId="{F28A1C69-7F4B-4465-99E2-48040FF0B646}">
      <dsp:nvSpPr>
        <dsp:cNvPr id="0" name=""/>
        <dsp:cNvSpPr/>
      </dsp:nvSpPr>
      <dsp:spPr>
        <a:xfrm>
          <a:off x="4217396" y="1342401"/>
          <a:ext cx="3604047" cy="409103"/>
        </a:xfrm>
        <a:prstGeom prst="chevron">
          <a:avLst/>
        </a:prstGeom>
        <a:solidFill>
          <a:schemeClr val="accent5">
            <a:tint val="40000"/>
            <a:alpha val="90000"/>
            <a:hueOff val="0"/>
            <a:satOff val="0"/>
            <a:lumOff val="0"/>
            <a:alphaOff val="0"/>
          </a:schemeClr>
        </a:solidFill>
        <a:ln w="19050"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C" sz="1200" u="none" strike="noStrike" kern="1200" dirty="0">
              <a:effectLst/>
            </a:rPr>
            <a:t>Contaminación al recurso aire </a:t>
          </a:r>
          <a:endParaRPr lang="es-EC" sz="1200" kern="1200" dirty="0"/>
        </a:p>
      </dsp:txBody>
      <dsp:txXfrm>
        <a:off x="4421948" y="1342401"/>
        <a:ext cx="3194944" cy="409103"/>
      </dsp:txXfrm>
    </dsp:sp>
    <dsp:sp modelId="{909DB518-9742-406F-B3A0-26252D96001D}">
      <dsp:nvSpPr>
        <dsp:cNvPr id="0" name=""/>
        <dsp:cNvSpPr/>
      </dsp:nvSpPr>
      <dsp:spPr>
        <a:xfrm>
          <a:off x="274358" y="1829621"/>
          <a:ext cx="4062864" cy="356105"/>
        </a:xfrm>
        <a:prstGeom prst="chevron">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tx1"/>
              </a:solidFill>
            </a:rPr>
            <a:t>Generación de residuos reciclables</a:t>
          </a:r>
        </a:p>
      </dsp:txBody>
      <dsp:txXfrm>
        <a:off x="452411" y="1829621"/>
        <a:ext cx="3706759" cy="356105"/>
      </dsp:txXfrm>
    </dsp:sp>
    <dsp:sp modelId="{2AA04E17-322F-461E-9FAF-24920A13DA56}">
      <dsp:nvSpPr>
        <dsp:cNvPr id="0" name=""/>
        <dsp:cNvSpPr/>
      </dsp:nvSpPr>
      <dsp:spPr>
        <a:xfrm>
          <a:off x="4217396" y="1803122"/>
          <a:ext cx="3604047" cy="409103"/>
        </a:xfrm>
        <a:prstGeom prst="chevron">
          <a:avLst/>
        </a:prstGeom>
        <a:solidFill>
          <a:schemeClr val="accent6">
            <a:tint val="40000"/>
            <a:alpha val="90000"/>
            <a:hueOff val="0"/>
            <a:satOff val="0"/>
            <a:lumOff val="0"/>
            <a:alphaOff val="0"/>
          </a:schemeClr>
        </a:solidFill>
        <a:ln w="19050" cap="rnd" cmpd="sng" algn="ctr">
          <a:solidFill>
            <a:schemeClr val="accent6">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u="none" strike="noStrike" kern="1200" dirty="0">
              <a:effectLst/>
            </a:rPr>
            <a:t>Agotamiento de los recursos naturales </a:t>
          </a:r>
          <a:endParaRPr lang="es-EC" sz="1200" kern="1200" dirty="0"/>
        </a:p>
      </dsp:txBody>
      <dsp:txXfrm>
        <a:off x="4421948" y="1803122"/>
        <a:ext cx="3194944" cy="409103"/>
      </dsp:txXfrm>
    </dsp:sp>
    <dsp:sp modelId="{BDD064BB-DF17-4B7F-922D-B8DB939D6B67}">
      <dsp:nvSpPr>
        <dsp:cNvPr id="0" name=""/>
        <dsp:cNvSpPr/>
      </dsp:nvSpPr>
      <dsp:spPr>
        <a:xfrm>
          <a:off x="274358" y="2290343"/>
          <a:ext cx="4062864" cy="356105"/>
        </a:xfrm>
        <a:prstGeom prst="chevron">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kern="1200">
              <a:solidFill>
                <a:schemeClr val="tx1"/>
              </a:solidFill>
            </a:rPr>
            <a:t>Generación de residuos no aprovechables</a:t>
          </a:r>
          <a:endParaRPr lang="es-EC" sz="1200" kern="1200">
            <a:solidFill>
              <a:schemeClr val="tx1"/>
            </a:solidFill>
          </a:endParaRPr>
        </a:p>
      </dsp:txBody>
      <dsp:txXfrm>
        <a:off x="452411" y="2290343"/>
        <a:ext cx="3706759" cy="356105"/>
      </dsp:txXfrm>
    </dsp:sp>
    <dsp:sp modelId="{8A397F85-E40F-40A3-880E-D92746F132D3}">
      <dsp:nvSpPr>
        <dsp:cNvPr id="0" name=""/>
        <dsp:cNvSpPr/>
      </dsp:nvSpPr>
      <dsp:spPr>
        <a:xfrm>
          <a:off x="4217396" y="2263844"/>
          <a:ext cx="3604047" cy="409103"/>
        </a:xfrm>
        <a:prstGeom prst="chevron">
          <a:avLst/>
        </a:prstGeom>
        <a:solidFill>
          <a:schemeClr val="accent2">
            <a:tint val="40000"/>
            <a:alpha val="90000"/>
            <a:hueOff val="0"/>
            <a:satOff val="0"/>
            <a:lumOff val="0"/>
            <a:alphaOff val="0"/>
          </a:schemeClr>
        </a:solidFill>
        <a:ln w="19050"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u="none" strike="noStrike" kern="1200" dirty="0">
              <a:effectLst/>
            </a:rPr>
            <a:t>Disminución de la vida útil del relleno sanitario</a:t>
          </a:r>
          <a:endParaRPr lang="es-EC" sz="1200" kern="1200" dirty="0"/>
        </a:p>
      </dsp:txBody>
      <dsp:txXfrm>
        <a:off x="4421948" y="2263844"/>
        <a:ext cx="3194944" cy="409103"/>
      </dsp:txXfrm>
    </dsp:sp>
    <dsp:sp modelId="{1EF7B0E3-7FA2-4FDC-9EDC-0AB16819ADFF}">
      <dsp:nvSpPr>
        <dsp:cNvPr id="0" name=""/>
        <dsp:cNvSpPr/>
      </dsp:nvSpPr>
      <dsp:spPr>
        <a:xfrm>
          <a:off x="274358" y="2724565"/>
          <a:ext cx="4062864" cy="356105"/>
        </a:xfrm>
        <a:prstGeom prst="chevron">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kern="1200">
              <a:solidFill>
                <a:schemeClr val="tx1"/>
              </a:solidFill>
            </a:rPr>
            <a:t>Generación de residuos peligrosos o especiales</a:t>
          </a:r>
          <a:endParaRPr lang="es-EC" sz="1200" kern="1200">
            <a:solidFill>
              <a:schemeClr val="tx1"/>
            </a:solidFill>
          </a:endParaRPr>
        </a:p>
      </dsp:txBody>
      <dsp:txXfrm>
        <a:off x="452411" y="2724565"/>
        <a:ext cx="3706759" cy="356105"/>
      </dsp:txXfrm>
    </dsp:sp>
    <dsp:sp modelId="{C8CFD248-D66A-41EB-874B-5CE58592F9CA}">
      <dsp:nvSpPr>
        <dsp:cNvPr id="0" name=""/>
        <dsp:cNvSpPr/>
      </dsp:nvSpPr>
      <dsp:spPr>
        <a:xfrm>
          <a:off x="4217396" y="2728103"/>
          <a:ext cx="3608515" cy="349029"/>
        </a:xfrm>
        <a:prstGeom prst="chevron">
          <a:avLst/>
        </a:prstGeom>
        <a:solidFill>
          <a:schemeClr val="accent3">
            <a:tint val="40000"/>
            <a:alpha val="90000"/>
            <a:hueOff val="0"/>
            <a:satOff val="0"/>
            <a:lumOff val="0"/>
            <a:alphaOff val="0"/>
          </a:schemeClr>
        </a:solidFill>
        <a:ln w="19050" cap="rnd"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C" sz="1200" u="none" strike="noStrike" kern="1200" dirty="0">
              <a:effectLst/>
            </a:rPr>
            <a:t>Contaminación del ambiente </a:t>
          </a:r>
          <a:endParaRPr lang="es-EC" sz="1200" kern="1200" dirty="0"/>
        </a:p>
      </dsp:txBody>
      <dsp:txXfrm>
        <a:off x="4391911" y="2728103"/>
        <a:ext cx="3259486" cy="349029"/>
      </dsp:txXfrm>
    </dsp:sp>
    <dsp:sp modelId="{097D66DB-D9C7-4FA7-8120-5ECFA2C8B75D}">
      <dsp:nvSpPr>
        <dsp:cNvPr id="0" name=""/>
        <dsp:cNvSpPr/>
      </dsp:nvSpPr>
      <dsp:spPr>
        <a:xfrm>
          <a:off x="274358" y="3132288"/>
          <a:ext cx="4062864" cy="356105"/>
        </a:xfrm>
        <a:prstGeom prst="chevron">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tx1"/>
              </a:solidFill>
            </a:rPr>
            <a:t>Generación de escombros</a:t>
          </a:r>
        </a:p>
      </dsp:txBody>
      <dsp:txXfrm>
        <a:off x="452411" y="3132288"/>
        <a:ext cx="3706759" cy="356105"/>
      </dsp:txXfrm>
    </dsp:sp>
    <dsp:sp modelId="{0A3EF748-444C-4308-B588-515BF5EEB11B}">
      <dsp:nvSpPr>
        <dsp:cNvPr id="0" name=""/>
        <dsp:cNvSpPr/>
      </dsp:nvSpPr>
      <dsp:spPr>
        <a:xfrm>
          <a:off x="4217396" y="3135827"/>
          <a:ext cx="3608515" cy="349029"/>
        </a:xfrm>
        <a:prstGeom prst="chevron">
          <a:avLst/>
        </a:prstGeom>
        <a:solidFill>
          <a:schemeClr val="accent4">
            <a:tint val="40000"/>
            <a:alpha val="90000"/>
            <a:hueOff val="0"/>
            <a:satOff val="0"/>
            <a:lumOff val="0"/>
            <a:alphaOff val="0"/>
          </a:schemeClr>
        </a:solidFill>
        <a:ln w="19050" cap="rnd"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u="none" strike="noStrike" kern="1200" dirty="0">
              <a:effectLst/>
            </a:rPr>
            <a:t>Disminución de la vida útil del relleno sanitario</a:t>
          </a:r>
          <a:endParaRPr lang="es-EC" sz="1200" kern="1200" dirty="0"/>
        </a:p>
      </dsp:txBody>
      <dsp:txXfrm>
        <a:off x="4391911" y="3135827"/>
        <a:ext cx="3259486" cy="349029"/>
      </dsp:txXfrm>
    </dsp:sp>
    <dsp:sp modelId="{0368E109-60F8-474F-9ECB-311E5B5AA4A3}">
      <dsp:nvSpPr>
        <dsp:cNvPr id="0" name=""/>
        <dsp:cNvSpPr/>
      </dsp:nvSpPr>
      <dsp:spPr>
        <a:xfrm>
          <a:off x="274358" y="3540012"/>
          <a:ext cx="4062864" cy="356105"/>
        </a:xfrm>
        <a:prstGeom prst="chevron">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tx1"/>
              </a:solidFill>
            </a:rPr>
            <a:t>Generación de residuos de aparatos eléctricos y electrónicos</a:t>
          </a:r>
          <a:endParaRPr lang="es-EC" sz="1200" kern="1200" dirty="0">
            <a:solidFill>
              <a:schemeClr val="tx1"/>
            </a:solidFill>
          </a:endParaRPr>
        </a:p>
      </dsp:txBody>
      <dsp:txXfrm>
        <a:off x="452411" y="3540012"/>
        <a:ext cx="3706759" cy="356105"/>
      </dsp:txXfrm>
    </dsp:sp>
    <dsp:sp modelId="{12C27F58-2169-4362-8505-A0954B6A7531}">
      <dsp:nvSpPr>
        <dsp:cNvPr id="0" name=""/>
        <dsp:cNvSpPr/>
      </dsp:nvSpPr>
      <dsp:spPr>
        <a:xfrm>
          <a:off x="4217396" y="3543550"/>
          <a:ext cx="3608515" cy="349029"/>
        </a:xfrm>
        <a:prstGeom prst="chevron">
          <a:avLst/>
        </a:prstGeom>
        <a:solidFill>
          <a:schemeClr val="accent5">
            <a:tint val="40000"/>
            <a:alpha val="90000"/>
            <a:hueOff val="0"/>
            <a:satOff val="0"/>
            <a:lumOff val="0"/>
            <a:alphaOff val="0"/>
          </a:schemeClr>
        </a:solidFill>
        <a:ln w="19050"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u="none" strike="noStrike" kern="1200" dirty="0">
              <a:effectLst/>
            </a:rPr>
            <a:t>Disminución de la vida útil del relleno sanitario</a:t>
          </a:r>
          <a:endParaRPr lang="es-EC" sz="1200" kern="1200" dirty="0"/>
        </a:p>
      </dsp:txBody>
      <dsp:txXfrm>
        <a:off x="4391911" y="3543550"/>
        <a:ext cx="3259486" cy="349029"/>
      </dsp:txXfrm>
    </dsp:sp>
    <dsp:sp modelId="{431FF844-7F84-43A3-86B7-22DAC48582E9}">
      <dsp:nvSpPr>
        <dsp:cNvPr id="0" name=""/>
        <dsp:cNvSpPr/>
      </dsp:nvSpPr>
      <dsp:spPr>
        <a:xfrm>
          <a:off x="274358" y="3947735"/>
          <a:ext cx="4062864" cy="356105"/>
        </a:xfrm>
        <a:prstGeom prst="chevron">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tx1"/>
              </a:solidFill>
            </a:rPr>
            <a:t>Sobreocupación del espacio</a:t>
          </a:r>
        </a:p>
      </dsp:txBody>
      <dsp:txXfrm>
        <a:off x="452411" y="3947735"/>
        <a:ext cx="3706759" cy="356105"/>
      </dsp:txXfrm>
    </dsp:sp>
    <dsp:sp modelId="{4A4C7F70-511F-42CA-A8D0-258962E12C27}">
      <dsp:nvSpPr>
        <dsp:cNvPr id="0" name=""/>
        <dsp:cNvSpPr/>
      </dsp:nvSpPr>
      <dsp:spPr>
        <a:xfrm>
          <a:off x="4217396" y="3951274"/>
          <a:ext cx="3608515" cy="349029"/>
        </a:xfrm>
        <a:prstGeom prst="chevron">
          <a:avLst/>
        </a:prstGeom>
        <a:solidFill>
          <a:schemeClr val="accent6">
            <a:tint val="40000"/>
            <a:alpha val="90000"/>
            <a:hueOff val="0"/>
            <a:satOff val="0"/>
            <a:lumOff val="0"/>
            <a:alphaOff val="0"/>
          </a:schemeClr>
        </a:solidFill>
        <a:ln w="19050" cap="rnd" cmpd="sng" algn="ctr">
          <a:solidFill>
            <a:schemeClr val="accent6">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u="none" strike="noStrike" kern="1200" dirty="0">
              <a:effectLst/>
            </a:rPr>
            <a:t>Disminución de la vida útil del relleno sanitario</a:t>
          </a:r>
          <a:endParaRPr lang="es-EC" sz="1200" kern="1200" dirty="0"/>
        </a:p>
      </dsp:txBody>
      <dsp:txXfrm>
        <a:off x="4391911" y="3951274"/>
        <a:ext cx="3259486" cy="349029"/>
      </dsp:txXfrm>
    </dsp:sp>
    <dsp:sp modelId="{EB084A58-F2E1-455A-9F73-581FF9598FAE}">
      <dsp:nvSpPr>
        <dsp:cNvPr id="0" name=""/>
        <dsp:cNvSpPr/>
      </dsp:nvSpPr>
      <dsp:spPr>
        <a:xfrm>
          <a:off x="274358" y="4355459"/>
          <a:ext cx="4062864" cy="356105"/>
        </a:xfrm>
        <a:prstGeom prst="chevron">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kern="1200">
              <a:solidFill>
                <a:schemeClr val="tx1"/>
              </a:solidFill>
            </a:rPr>
            <a:t>Potenciales fugas y derrames al suelo</a:t>
          </a:r>
          <a:endParaRPr lang="es-EC" sz="1200" kern="1200">
            <a:solidFill>
              <a:schemeClr val="tx1"/>
            </a:solidFill>
          </a:endParaRPr>
        </a:p>
      </dsp:txBody>
      <dsp:txXfrm>
        <a:off x="452411" y="4355459"/>
        <a:ext cx="3706759" cy="356105"/>
      </dsp:txXfrm>
    </dsp:sp>
    <dsp:sp modelId="{78CC3B8B-D3A4-4850-BE4E-3871D392A958}">
      <dsp:nvSpPr>
        <dsp:cNvPr id="0" name=""/>
        <dsp:cNvSpPr/>
      </dsp:nvSpPr>
      <dsp:spPr>
        <a:xfrm>
          <a:off x="4217396" y="4358997"/>
          <a:ext cx="3608515" cy="349029"/>
        </a:xfrm>
        <a:prstGeom prst="chevron">
          <a:avLst/>
        </a:prstGeom>
        <a:solidFill>
          <a:schemeClr val="accent2">
            <a:tint val="40000"/>
            <a:alpha val="90000"/>
            <a:hueOff val="0"/>
            <a:satOff val="0"/>
            <a:lumOff val="0"/>
            <a:alphaOff val="0"/>
          </a:schemeClr>
        </a:solidFill>
        <a:ln w="19050"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C" sz="1200" u="none" strike="noStrike" kern="1200" dirty="0">
              <a:effectLst/>
            </a:rPr>
            <a:t>Contaminación del recurso suelo </a:t>
          </a:r>
          <a:endParaRPr lang="es-EC" sz="1200" kern="1200" dirty="0"/>
        </a:p>
      </dsp:txBody>
      <dsp:txXfrm>
        <a:off x="4391911" y="4358997"/>
        <a:ext cx="3259486" cy="349029"/>
      </dsp:txXfrm>
    </dsp:sp>
    <dsp:sp modelId="{81FBF00C-59D4-4E42-BA52-4D8822F92F47}">
      <dsp:nvSpPr>
        <dsp:cNvPr id="0" name=""/>
        <dsp:cNvSpPr/>
      </dsp:nvSpPr>
      <dsp:spPr>
        <a:xfrm>
          <a:off x="274358" y="4763182"/>
          <a:ext cx="4062864" cy="356105"/>
        </a:xfrm>
        <a:prstGeom prst="chevron">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kern="1200">
              <a:solidFill>
                <a:schemeClr val="tx1"/>
              </a:solidFill>
            </a:rPr>
            <a:t>Falta de orden y aseo</a:t>
          </a:r>
          <a:endParaRPr lang="es-EC" sz="1200" kern="1200">
            <a:solidFill>
              <a:schemeClr val="tx1"/>
            </a:solidFill>
          </a:endParaRPr>
        </a:p>
      </dsp:txBody>
      <dsp:txXfrm>
        <a:off x="452411" y="4763182"/>
        <a:ext cx="3706759" cy="356105"/>
      </dsp:txXfrm>
    </dsp:sp>
    <dsp:sp modelId="{B695D68A-1DB9-4B2D-8E9D-512E45BA518E}">
      <dsp:nvSpPr>
        <dsp:cNvPr id="0" name=""/>
        <dsp:cNvSpPr/>
      </dsp:nvSpPr>
      <dsp:spPr>
        <a:xfrm>
          <a:off x="4217396" y="4766720"/>
          <a:ext cx="3608515" cy="349029"/>
        </a:xfrm>
        <a:prstGeom prst="chevron">
          <a:avLst/>
        </a:prstGeom>
        <a:solidFill>
          <a:schemeClr val="accent3">
            <a:tint val="40000"/>
            <a:alpha val="90000"/>
            <a:hueOff val="0"/>
            <a:satOff val="0"/>
            <a:lumOff val="0"/>
            <a:alphaOff val="0"/>
          </a:schemeClr>
        </a:solidFill>
        <a:ln w="19050" cap="rnd"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s-ES" sz="1200" u="none" strike="noStrike" kern="1200" dirty="0">
              <a:effectLst/>
            </a:rPr>
            <a:t>Contaminación del recursos aire y suelo</a:t>
          </a:r>
          <a:endParaRPr lang="es-EC" sz="1200" kern="1200" dirty="0"/>
        </a:p>
      </dsp:txBody>
      <dsp:txXfrm>
        <a:off x="4391911" y="4766720"/>
        <a:ext cx="3259486" cy="349029"/>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image" Target="../media/image30.emf"/><Relationship Id="rId7" Type="http://schemas.openxmlformats.org/officeDocument/2006/relationships/image" Target="../media/image34.emf"/><Relationship Id="rId2" Type="http://schemas.openxmlformats.org/officeDocument/2006/relationships/image" Target="../media/image29.emf"/><Relationship Id="rId1" Type="http://schemas.openxmlformats.org/officeDocument/2006/relationships/image" Target="../media/image28.emf"/><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 Id="rId9" Type="http://schemas.openxmlformats.org/officeDocument/2006/relationships/image" Target="../media/image3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5179484" y="0"/>
            <a:ext cx="3962400" cy="344091"/>
          </a:xfrm>
          <a:prstGeom prst="rect">
            <a:avLst/>
          </a:prstGeom>
        </p:spPr>
        <p:txBody>
          <a:bodyPr vert="horz" lIns="91440" tIns="45720" rIns="91440" bIns="45720" rtlCol="0"/>
          <a:lstStyle>
            <a:lvl1pPr algn="r">
              <a:defRPr sz="1200"/>
            </a:lvl1pPr>
          </a:lstStyle>
          <a:p>
            <a:fld id="{5CE30065-28FA-449E-BACE-655884CB5941}" type="datetimeFigureOut">
              <a:rPr lang="es-EC" smtClean="0"/>
              <a:t>3/2/2022</a:t>
            </a:fld>
            <a:endParaRPr lang="es-EC"/>
          </a:p>
        </p:txBody>
      </p:sp>
      <p:sp>
        <p:nvSpPr>
          <p:cNvPr id="4" name="Marcador de imagen de diapositiva 3"/>
          <p:cNvSpPr>
            <a:spLocks noGrp="1" noRot="1" noChangeAspect="1"/>
          </p:cNvSpPr>
          <p:nvPr>
            <p:ph type="sldImg" idx="2"/>
          </p:nvPr>
        </p:nvSpPr>
        <p:spPr>
          <a:xfrm>
            <a:off x="2514600" y="857250"/>
            <a:ext cx="4114800" cy="2314575"/>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914400" y="3300412"/>
            <a:ext cx="7315200" cy="2700338"/>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6513910"/>
            <a:ext cx="3962400" cy="344090"/>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5179484" y="6513910"/>
            <a:ext cx="3962400" cy="344090"/>
          </a:xfrm>
          <a:prstGeom prst="rect">
            <a:avLst/>
          </a:prstGeom>
        </p:spPr>
        <p:txBody>
          <a:bodyPr vert="horz" lIns="91440" tIns="45720" rIns="91440" bIns="45720" rtlCol="0" anchor="b"/>
          <a:lstStyle>
            <a:lvl1pPr algn="r">
              <a:defRPr sz="1200"/>
            </a:lvl1pPr>
          </a:lstStyle>
          <a:p>
            <a:fld id="{D97A6E82-F5FD-4363-B2D8-B9AE727052D2}" type="slidenum">
              <a:rPr lang="es-EC" smtClean="0"/>
              <a:t>‹Nº›</a:t>
            </a:fld>
            <a:endParaRPr lang="es-EC"/>
          </a:p>
        </p:txBody>
      </p:sp>
    </p:spTree>
    <p:extLst>
      <p:ext uri="{BB962C8B-B14F-4D97-AF65-F5344CB8AC3E}">
        <p14:creationId xmlns:p14="http://schemas.microsoft.com/office/powerpoint/2010/main" val="25147147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800" dirty="0">
                <a:effectLst/>
                <a:latin typeface="Arial" panose="020B0604020202020204" pitchFamily="34" charset="0"/>
                <a:ea typeface="Times New Roman" panose="02020603050405020304" pitchFamily="18" charset="0"/>
              </a:rPr>
              <a:t>Los objetivos de un Sistema de Gestión Ambiental, se enfocan en mejorar la aplicación de la normativa, identificar los aspectos e impactos significativos, conocer los objetivos ambientales, establecer los recursos necesarios, para dar cumplimiento a cada uno de los parámetros que establece la norma</a:t>
            </a:r>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3</a:t>
            </a:fld>
            <a:endParaRPr lang="es-EC"/>
          </a:p>
        </p:txBody>
      </p:sp>
    </p:spTree>
    <p:extLst>
      <p:ext uri="{BB962C8B-B14F-4D97-AF65-F5344CB8AC3E}">
        <p14:creationId xmlns:p14="http://schemas.microsoft.com/office/powerpoint/2010/main" val="32795626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Impactos ambientales que generan las actividades cotidianas de la empresa.</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Aspectos ambientales evaluados como significativos. </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Legislación Ambiental aplicable.</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Separación de los desechos en la fuente</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Tarifa por el servicio regular GIRSC para el segmento social</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Aplicación y control de normas de aseo </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Horario de recolección.</a:t>
            </a:r>
            <a:endParaRPr lang="es-EC" sz="1800" dirty="0">
              <a:effectLst/>
              <a:latin typeface="Times New Roman" panose="02020603050405020304" pitchFamily="18" charset="0"/>
              <a:ea typeface="Times New Roman" panose="02020603050405020304" pitchFamily="18" charset="0"/>
            </a:endParaRPr>
          </a:p>
          <a:p>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53</a:t>
            </a:fld>
            <a:endParaRPr lang="es-EC"/>
          </a:p>
        </p:txBody>
      </p:sp>
    </p:spTree>
    <p:extLst>
      <p:ext uri="{BB962C8B-B14F-4D97-AF65-F5344CB8AC3E}">
        <p14:creationId xmlns:p14="http://schemas.microsoft.com/office/powerpoint/2010/main" val="23254250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Impactos ambientales que generan las actividades cotidianas de la empresa.</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Aspectos ambientales evaluados como significativos. </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Legislación Ambiental aplicable.</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Separación de los desechos en la fuente</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Tarifa por el servicio regular GIRSC para el segmento social</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Aplicación y control de normas de aseo </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Horario de recolección.</a:t>
            </a:r>
            <a:endParaRPr lang="es-EC" sz="1800" dirty="0">
              <a:effectLst/>
              <a:latin typeface="Times New Roman" panose="02020603050405020304" pitchFamily="18" charset="0"/>
              <a:ea typeface="Times New Roman" panose="02020603050405020304" pitchFamily="18" charset="0"/>
            </a:endParaRPr>
          </a:p>
          <a:p>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59</a:t>
            </a:fld>
            <a:endParaRPr lang="es-EC"/>
          </a:p>
        </p:txBody>
      </p:sp>
    </p:spTree>
    <p:extLst>
      <p:ext uri="{BB962C8B-B14F-4D97-AF65-F5344CB8AC3E}">
        <p14:creationId xmlns:p14="http://schemas.microsoft.com/office/powerpoint/2010/main" val="22760029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para posteriormente realizar la identificación de los aspectos ambientales significativos, a partir de estos se determinará los impactos ambientales y la incidencia que estos tienen tanto en aire, agua, y suelo; el análisis de la información permitirá conocer la situación ambiental actual la empresa Pública de Aseo y Gestión Ambiental del Cantón Latacunga – EPAGAL.</a:t>
            </a:r>
          </a:p>
          <a:p>
            <a:endParaRPr lang="es-ES" dirty="0"/>
          </a:p>
          <a:p>
            <a:r>
              <a:rPr lang="es-ES" dirty="0"/>
              <a:t>al analizar los diferentes puntos establecidos darán las pautas necesarias para el diseño de un manual; el mismo que constará de procedimientos generales y específicos de acuerdo a los requisitos establecidos en cada una de las normas a considerar.</a:t>
            </a:r>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12</a:t>
            </a:fld>
            <a:endParaRPr lang="es-EC"/>
          </a:p>
        </p:txBody>
      </p:sp>
    </p:spTree>
    <p:extLst>
      <p:ext uri="{BB962C8B-B14F-4D97-AF65-F5344CB8AC3E}">
        <p14:creationId xmlns:p14="http://schemas.microsoft.com/office/powerpoint/2010/main" val="35566877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800" b="1" i="1" dirty="0">
                <a:effectLst/>
                <a:latin typeface="Arial" panose="020B0604020202020204" pitchFamily="34" charset="0"/>
                <a:ea typeface="MS Gothic" panose="020B0609070205080204" pitchFamily="49" charset="-128"/>
                <a:cs typeface="Arial" panose="020B0604020202020204" pitchFamily="34" charset="0"/>
              </a:rPr>
              <a:t>Sistema de recolección y transporte de desechos domiciliarios</a:t>
            </a:r>
            <a:endParaRPr lang="es-EC" sz="1800" b="1" i="1" dirty="0">
              <a:effectLst/>
              <a:latin typeface="Calibri" panose="020F0502020204030204" pitchFamily="34" charset="0"/>
              <a:ea typeface="MS Mincho" panose="02020609040205080304" pitchFamily="49"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800" b="1" i="1" dirty="0">
                <a:effectLst/>
                <a:latin typeface="Arial" panose="020B0604020202020204" pitchFamily="34" charset="0"/>
                <a:ea typeface="MS Gothic" panose="020B0609070205080204" pitchFamily="49" charset="-128"/>
                <a:cs typeface="Arial" panose="020B0604020202020204" pitchFamily="34" charset="0"/>
              </a:rPr>
              <a:t>Sistema de recolección y transporte de desechos comerciales</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800" b="1" i="1" dirty="0">
                <a:effectLst/>
                <a:latin typeface="Arial" panose="020B0604020202020204" pitchFamily="34" charset="0"/>
                <a:ea typeface="MS Gothic" panose="020B0609070205080204" pitchFamily="49" charset="-128"/>
                <a:cs typeface="Arial" panose="020B0604020202020204" pitchFamily="34" charset="0"/>
              </a:rPr>
              <a:t>Sistema de recolección y transporte de desechos industriales </a:t>
            </a:r>
            <a:endParaRPr lang="es-EC" sz="1800" b="1" i="1" dirty="0">
              <a:effectLst/>
              <a:latin typeface="Calibri" panose="020F0502020204030204" pitchFamily="34" charset="0"/>
              <a:ea typeface="MS Mincho" panose="02020609040205080304" pitchFamily="49" charset="-128"/>
              <a:cs typeface="Times New Roman" panose="02020603050405020304" pitchFamily="18" charset="0"/>
            </a:endParaRPr>
          </a:p>
          <a:p>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13</a:t>
            </a:fld>
            <a:endParaRPr lang="es-EC"/>
          </a:p>
        </p:txBody>
      </p:sp>
    </p:spTree>
    <p:extLst>
      <p:ext uri="{BB962C8B-B14F-4D97-AF65-F5344CB8AC3E}">
        <p14:creationId xmlns:p14="http://schemas.microsoft.com/office/powerpoint/2010/main" val="35844597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800" dirty="0">
                <a:effectLst/>
                <a:latin typeface="Arial" panose="020B0604020202020204" pitchFamily="34" charset="0"/>
                <a:ea typeface="Times New Roman" panose="02020603050405020304" pitchFamily="18" charset="0"/>
              </a:rPr>
              <a:t>La identificación de los aspectos ambientales significativos se los determina utilizando la metodología de </a:t>
            </a:r>
            <a:r>
              <a:rPr lang="es-EC" sz="1800" dirty="0" err="1">
                <a:effectLst/>
                <a:latin typeface="Arial" panose="020B0604020202020204" pitchFamily="34" charset="0"/>
                <a:ea typeface="Times New Roman" panose="02020603050405020304" pitchFamily="18" charset="0"/>
              </a:rPr>
              <a:t>Batelle</a:t>
            </a:r>
            <a:r>
              <a:rPr lang="es-EC" sz="1800" dirty="0">
                <a:effectLst/>
                <a:latin typeface="Arial" panose="020B0604020202020204" pitchFamily="34" charset="0"/>
                <a:ea typeface="Times New Roman" panose="02020603050405020304" pitchFamily="18" charset="0"/>
              </a:rPr>
              <a:t> Columbus, la cual utiliza un modelo sistemático a través de indicadores homogéneos </a:t>
            </a:r>
            <a:r>
              <a:rPr lang="es-ES" sz="1800" dirty="0">
                <a:effectLst/>
                <a:latin typeface="Arial" panose="020B0604020202020204" pitchFamily="34" charset="0"/>
                <a:ea typeface="Times New Roman" panose="02020603050405020304" pitchFamily="18" charset="0"/>
              </a:rPr>
              <a:t>(Moreno Suárez, 2020)</a:t>
            </a:r>
            <a:r>
              <a:rPr lang="es-EC" sz="1800" dirty="0">
                <a:effectLst/>
                <a:latin typeface="Arial" panose="020B0604020202020204" pitchFamily="34" charset="0"/>
                <a:ea typeface="Times New Roman" panose="02020603050405020304" pitchFamily="18" charset="0"/>
              </a:rPr>
              <a:t>. Para ello, se elaboró  </a:t>
            </a:r>
            <a:r>
              <a:rPr lang="es-EC" sz="1800" b="1" dirty="0">
                <a:effectLst/>
                <a:latin typeface="Arial" panose="020B0604020202020204" pitchFamily="34" charset="0"/>
                <a:ea typeface="Times New Roman" panose="02020603050405020304" pitchFamily="18" charset="0"/>
              </a:rPr>
              <a:t>(EPAGAL-SIG-PG-AM-2021)</a:t>
            </a:r>
            <a:r>
              <a:rPr lang="es-EC" sz="1800" dirty="0">
                <a:effectLst/>
                <a:latin typeface="Arial" panose="020B0604020202020204" pitchFamily="34" charset="0"/>
                <a:ea typeface="Times New Roman" panose="02020603050405020304" pitchFamily="18" charset="0"/>
              </a:rPr>
              <a:t>, el cual es un procedimiento general, que hace referencia a la norma ISO 14001:2015, donde se genera una matriz que permite evaluar los aspectos ambientales (Tabla 10), Matriz de identificación de aspectos ambientales</a:t>
            </a:r>
            <a:r>
              <a:rPr lang="es-EC" sz="1800" b="1" dirty="0">
                <a:effectLst/>
                <a:latin typeface="Arial" panose="020B0604020202020204" pitchFamily="34" charset="0"/>
                <a:ea typeface="Times New Roman" panose="02020603050405020304" pitchFamily="18" charset="0"/>
              </a:rPr>
              <a:t>, </a:t>
            </a:r>
            <a:r>
              <a:rPr lang="es-EC" sz="1800" dirty="0">
                <a:effectLst/>
                <a:latin typeface="Arial" panose="020B0604020202020204" pitchFamily="34" charset="0"/>
                <a:ea typeface="Times New Roman" panose="02020603050405020304" pitchFamily="18" charset="0"/>
              </a:rPr>
              <a:t>y de acuerdo a la puntuación dada, se los considera como moderados o críticos, siendo estos últimos los que deberán ser tratados y enmarcarse dentro de un plan de acción establecido, para poder mitigar o eliminar los impactos causados por dichos aspectos. </a:t>
            </a:r>
            <a:endParaRPr lang="es-EC" sz="1800" dirty="0">
              <a:effectLst/>
              <a:latin typeface="Times New Roman" panose="02020603050405020304" pitchFamily="18" charset="0"/>
              <a:ea typeface="Times New Roman" panose="02020603050405020304" pitchFamily="18" charset="0"/>
            </a:endParaRPr>
          </a:p>
          <a:p>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15</a:t>
            </a:fld>
            <a:endParaRPr lang="es-EC"/>
          </a:p>
        </p:txBody>
      </p:sp>
    </p:spTree>
    <p:extLst>
      <p:ext uri="{BB962C8B-B14F-4D97-AF65-F5344CB8AC3E}">
        <p14:creationId xmlns:p14="http://schemas.microsoft.com/office/powerpoint/2010/main" val="34842517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800" dirty="0">
                <a:effectLst/>
                <a:latin typeface="Arial" panose="020B0604020202020204" pitchFamily="34" charset="0"/>
                <a:ea typeface="Times New Roman" panose="02020603050405020304" pitchFamily="18" charset="0"/>
              </a:rPr>
              <a:t> El SIG, tiene como base fundamental la relación entre las normas ISO 14001:2015, ISO 9001:2015 y OHSAS 18001, los cuales se convierten en una guía de los documentos que debe contener el manual, este está enfocado en la designación de roles y responsabilidades en los miembros de la empresa. </a:t>
            </a:r>
          </a:p>
          <a:p>
            <a:r>
              <a:rPr lang="es-EC" sz="1800" dirty="0">
                <a:effectLst/>
                <a:latin typeface="Arial" panose="020B0604020202020204" pitchFamily="34" charset="0"/>
                <a:ea typeface="Times New Roman" panose="02020603050405020304" pitchFamily="18" charset="0"/>
              </a:rPr>
              <a:t> Toda la documentación que dispone el siguiente manual, está direccionada para obtener los resultados esperados con la finalidad de permitir el cumplimiento de los objetivos y metas planteadas; buscando alcanzar un beneficio ambiental, el mejoramiento de la calidad del servicio y mitigar los riesgos correspondientes a salud y seguridad en el personal que es parte de cada uno de los procesos</a:t>
            </a:r>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17</a:t>
            </a:fld>
            <a:endParaRPr lang="es-EC"/>
          </a:p>
        </p:txBody>
      </p:sp>
    </p:spTree>
    <p:extLst>
      <p:ext uri="{BB962C8B-B14F-4D97-AF65-F5344CB8AC3E}">
        <p14:creationId xmlns:p14="http://schemas.microsoft.com/office/powerpoint/2010/main" val="20862636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85750" indent="-285750" algn="just">
              <a:buFont typeface="Arial" panose="020B0604020202020204" pitchFamily="34" charset="0"/>
              <a:buChar char="•"/>
            </a:pPr>
            <a:r>
              <a:rPr lang="es-ES" dirty="0"/>
              <a:t>Esto queda reflejado en los principios que componen la presente política, el compromiso para la prevención de la contaminación, la mejora continua de los servicios que brinda la empresa, así como también alcanzar el bienestar de nuestros empleados. </a:t>
            </a:r>
          </a:p>
          <a:p>
            <a:pPr marL="285750" indent="-285750" algn="just">
              <a:buFont typeface="Arial" panose="020B0604020202020204" pitchFamily="34" charset="0"/>
              <a:buChar char="•"/>
            </a:pPr>
            <a:endParaRPr lang="es-ES" dirty="0"/>
          </a:p>
          <a:p>
            <a:pPr marL="285750" indent="-285750" algn="just">
              <a:buFont typeface="Arial" panose="020B0604020202020204" pitchFamily="34" charset="0"/>
              <a:buChar char="•"/>
            </a:pPr>
            <a:r>
              <a:rPr lang="es-ES" dirty="0"/>
              <a:t>La Empresa Pública de Aseo y Gestión Ambiental del Cantón Latacunga - EPAGAL, se compromete a incorporar conducta ambiental a todas las actividades que se desarrollan en cada una de las jefaturas y de este modo establecer la protección del medio ambiente en relación con la visión y misión de EPAGA-L, con este objetivo ha decidido adoptar el Sistema de Gestión Integral. </a:t>
            </a:r>
          </a:p>
          <a:p>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19</a:t>
            </a:fld>
            <a:endParaRPr lang="es-EC"/>
          </a:p>
        </p:txBody>
      </p:sp>
    </p:spTree>
    <p:extLst>
      <p:ext uri="{BB962C8B-B14F-4D97-AF65-F5344CB8AC3E}">
        <p14:creationId xmlns:p14="http://schemas.microsoft.com/office/powerpoint/2010/main" val="31974389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Según la Política del Sistema Integrado de Gestión, y de acuerdo a los aspectos e impactos ambientales significativos presentes en el desarrollo de las actividades y prestación de servicios de la Empresa Pública de Aseo y Gestión Ambiental del Cantón Latacunga – EPAGAL, se ha establecido los siguientes objetivos:</a:t>
            </a:r>
          </a:p>
          <a:p>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21</a:t>
            </a:fld>
            <a:endParaRPr lang="es-EC"/>
          </a:p>
        </p:txBody>
      </p:sp>
    </p:spTree>
    <p:extLst>
      <p:ext uri="{BB962C8B-B14F-4D97-AF65-F5344CB8AC3E}">
        <p14:creationId xmlns:p14="http://schemas.microsoft.com/office/powerpoint/2010/main" val="3197106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dirty="0"/>
              <a:t>Las metas establecidas para la Empresa Pública de Aseo y Gestión Ambiental del Cantón Latacunga - EPAGAL, están definidas de acuerdo a la Política Integral, los aspectos e impactos ambientales determinados como significativos y de acuerdo a los objetivos establecidos.</a:t>
            </a:r>
          </a:p>
          <a:p>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22</a:t>
            </a:fld>
            <a:endParaRPr lang="es-EC"/>
          </a:p>
        </p:txBody>
      </p:sp>
    </p:spTree>
    <p:extLst>
      <p:ext uri="{BB962C8B-B14F-4D97-AF65-F5344CB8AC3E}">
        <p14:creationId xmlns:p14="http://schemas.microsoft.com/office/powerpoint/2010/main" val="25266639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Impactos ambientales que generan las actividades cotidianas de la empresa.</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Aspectos ambientales evaluados como significativos. </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Legislación Ambiental aplicable.</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Separación de los desechos en la fuente</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Tarifa por el servicio regular GIRSC para el segmento social</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Aplicación y control de normas de aseo </a:t>
            </a:r>
            <a:endParaRPr lang="es-EC" sz="18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800" dirty="0">
                <a:effectLst/>
                <a:latin typeface="Arial" panose="020B0604020202020204" pitchFamily="34" charset="0"/>
                <a:ea typeface="Times New Roman" panose="02020603050405020304" pitchFamily="18" charset="0"/>
              </a:rPr>
              <a:t>Horario de recolección.</a:t>
            </a:r>
            <a:endParaRPr lang="es-EC" sz="1800" dirty="0">
              <a:effectLst/>
              <a:latin typeface="Times New Roman" panose="02020603050405020304" pitchFamily="18" charset="0"/>
              <a:ea typeface="Times New Roman" panose="02020603050405020304" pitchFamily="18" charset="0"/>
            </a:endParaRPr>
          </a:p>
          <a:p>
            <a:endParaRPr lang="es-EC" dirty="0"/>
          </a:p>
        </p:txBody>
      </p:sp>
      <p:sp>
        <p:nvSpPr>
          <p:cNvPr id="4" name="Marcador de número de diapositiva 3"/>
          <p:cNvSpPr>
            <a:spLocks noGrp="1"/>
          </p:cNvSpPr>
          <p:nvPr>
            <p:ph type="sldNum" sz="quarter" idx="5"/>
          </p:nvPr>
        </p:nvSpPr>
        <p:spPr/>
        <p:txBody>
          <a:bodyPr/>
          <a:lstStyle/>
          <a:p>
            <a:fld id="{D97A6E82-F5FD-4363-B2D8-B9AE727052D2}" type="slidenum">
              <a:rPr lang="es-EC" smtClean="0"/>
              <a:t>51</a:t>
            </a:fld>
            <a:endParaRPr lang="es-EC"/>
          </a:p>
        </p:txBody>
      </p:sp>
    </p:spTree>
    <p:extLst>
      <p:ext uri="{BB962C8B-B14F-4D97-AF65-F5344CB8AC3E}">
        <p14:creationId xmlns:p14="http://schemas.microsoft.com/office/powerpoint/2010/main" val="19119052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11060054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15164355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los estilos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6374852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42864236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los estilos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200902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los estilos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35637686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12196662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12272108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19869857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94DE29D1-CB20-4AA3-852E-7242B750A2D7}" type="datetimeFigureOut">
              <a:rPr lang="es-EC" smtClean="0"/>
              <a:t>3/2/202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42010467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94DE29D1-CB20-4AA3-852E-7242B750A2D7}" type="datetimeFigureOut">
              <a:rPr lang="es-EC" smtClean="0"/>
              <a:t>3/2/2022</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6221605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94DE29D1-CB20-4AA3-852E-7242B750A2D7}" type="datetimeFigureOut">
              <a:rPr lang="es-EC" smtClean="0"/>
              <a:t>3/2/2022</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22251852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94DE29D1-CB20-4AA3-852E-7242B750A2D7}" type="datetimeFigureOut">
              <a:rPr lang="es-EC" smtClean="0"/>
              <a:t>3/2/2022</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18925795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DE29D1-CB20-4AA3-852E-7242B750A2D7}" type="datetimeFigureOut">
              <a:rPr lang="es-EC" smtClean="0"/>
              <a:t>3/2/2022</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39676286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94DE29D1-CB20-4AA3-852E-7242B750A2D7}" type="datetimeFigureOut">
              <a:rPr lang="es-EC" smtClean="0"/>
              <a:t>3/2/2022</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8814862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94DE29D1-CB20-4AA3-852E-7242B750A2D7}" type="datetimeFigureOut">
              <a:rPr lang="es-EC" smtClean="0"/>
              <a:t>3/2/2022</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DAEBE55C-4EA7-49A7-89D4-F70FD2A57112}" type="slidenum">
              <a:rPr lang="es-EC" smtClean="0"/>
              <a:t>‹Nº›</a:t>
            </a:fld>
            <a:endParaRPr lang="es-EC"/>
          </a:p>
        </p:txBody>
      </p:sp>
    </p:spTree>
    <p:extLst>
      <p:ext uri="{BB962C8B-B14F-4D97-AF65-F5344CB8AC3E}">
        <p14:creationId xmlns:p14="http://schemas.microsoft.com/office/powerpoint/2010/main" val="22577096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94DE29D1-CB20-4AA3-852E-7242B750A2D7}" type="datetimeFigureOut">
              <a:rPr lang="es-EC" smtClean="0"/>
              <a:t>3/2/2022</a:t>
            </a:fld>
            <a:endParaRPr lang="es-EC"/>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AEBE55C-4EA7-49A7-89D4-F70FD2A57112}" type="slidenum">
              <a:rPr lang="es-EC" smtClean="0"/>
              <a:t>‹Nº›</a:t>
            </a:fld>
            <a:endParaRPr lang="es-EC"/>
          </a:p>
        </p:txBody>
      </p:sp>
    </p:spTree>
    <p:extLst>
      <p:ext uri="{BB962C8B-B14F-4D97-AF65-F5344CB8AC3E}">
        <p14:creationId xmlns:p14="http://schemas.microsoft.com/office/powerpoint/2010/main" val="1399281202"/>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2.jpg"/><Relationship Id="rId7" Type="http://schemas.openxmlformats.org/officeDocument/2006/relationships/diagramColors" Target="../diagrams/colors7.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1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2.png"/><Relationship Id="rId3" Type="http://schemas.openxmlformats.org/officeDocument/2006/relationships/diagramData" Target="../diagrams/data8.xml"/><Relationship Id="rId7" Type="http://schemas.microsoft.com/office/2007/relationships/diagramDrawing" Target="../diagrams/drawing8.xml"/><Relationship Id="rId12"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8.xml"/><Relationship Id="rId11" Type="http://schemas.openxmlformats.org/officeDocument/2006/relationships/image" Target="../media/image1.png"/><Relationship Id="rId5" Type="http://schemas.openxmlformats.org/officeDocument/2006/relationships/diagramQuickStyle" Target="../diagrams/quickStyle8.xml"/><Relationship Id="rId10" Type="http://schemas.openxmlformats.org/officeDocument/2006/relationships/image" Target="../media/image21.jpeg"/><Relationship Id="rId4" Type="http://schemas.openxmlformats.org/officeDocument/2006/relationships/diagramLayout" Target="../diagrams/layout8.xml"/><Relationship Id="rId9" Type="http://schemas.openxmlformats.org/officeDocument/2006/relationships/image" Target="../media/image20.png"/></Relationships>
</file>

<file path=ppt/slides/_rels/slide14.xml.rels><?xml version="1.0" encoding="UTF-8" standalone="yes"?>
<Relationships xmlns="http://schemas.openxmlformats.org/package/2006/relationships"><Relationship Id="rId8" Type="http://schemas.openxmlformats.org/officeDocument/2006/relationships/image" Target="../media/image2.jpg"/><Relationship Id="rId3" Type="http://schemas.openxmlformats.org/officeDocument/2006/relationships/diagramLayout" Target="../diagrams/layout9.xml"/><Relationship Id="rId7" Type="http://schemas.openxmlformats.org/officeDocument/2006/relationships/image" Target="../media/image1.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image" Target="../media/image2.jpg"/></Relationships>
</file>

<file path=ppt/slides/_rels/slide1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jpg"/></Relationships>
</file>

<file path=ppt/slides/_rels/slide18.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image" Target="../media/image2.jpg"/><Relationship Id="rId7" Type="http://schemas.openxmlformats.org/officeDocument/2006/relationships/diagramColors" Target="../diagrams/colors10.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openxmlformats.org/officeDocument/2006/relationships/diagramLayout" Target="../diagrams/layout12.xml"/><Relationship Id="rId13" Type="http://schemas.openxmlformats.org/officeDocument/2006/relationships/image" Target="../media/image2.jpg"/><Relationship Id="rId3" Type="http://schemas.openxmlformats.org/officeDocument/2006/relationships/diagramLayout" Target="../diagrams/layout11.xml"/><Relationship Id="rId7" Type="http://schemas.openxmlformats.org/officeDocument/2006/relationships/diagramData" Target="../diagrams/data12.xml"/><Relationship Id="rId12" Type="http://schemas.openxmlformats.org/officeDocument/2006/relationships/image" Target="../media/image1.png"/><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11" Type="http://schemas.microsoft.com/office/2007/relationships/diagramDrawing" Target="../diagrams/drawing12.xml"/><Relationship Id="rId5" Type="http://schemas.openxmlformats.org/officeDocument/2006/relationships/diagramColors" Target="../diagrams/colors11.xml"/><Relationship Id="rId10" Type="http://schemas.openxmlformats.org/officeDocument/2006/relationships/diagramColors" Target="../diagrams/colors12.xml"/><Relationship Id="rId4" Type="http://schemas.openxmlformats.org/officeDocument/2006/relationships/diagramQuickStyle" Target="../diagrams/quickStyle11.xml"/><Relationship Id="rId9" Type="http://schemas.openxmlformats.org/officeDocument/2006/relationships/diagramQuickStyle" Target="../diagrams/quickStyle12.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image" Target="../media/image2.jpg"/><Relationship Id="rId7" Type="http://schemas.openxmlformats.org/officeDocument/2006/relationships/diagramColors" Target="../diagrams/colors13.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 Id="rId9" Type="http://schemas.openxmlformats.org/officeDocument/2006/relationships/image" Target="../media/image25.png"/></Relationships>
</file>

<file path=ppt/slides/_rels/slide25.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2.jpg"/><Relationship Id="rId7" Type="http://schemas.openxmlformats.org/officeDocument/2006/relationships/diagramColors" Target="../diagrams/colors14.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jpg"/><Relationship Id="rId5" Type="http://schemas.openxmlformats.org/officeDocument/2006/relationships/image" Target="../media/image1.png"/><Relationship Id="rId4" Type="http://schemas.openxmlformats.org/officeDocument/2006/relationships/image" Target="../media/image26.emf"/></Relationships>
</file>

<file path=ppt/slides/_rels/slide27.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2.jpg"/><Relationship Id="rId7" Type="http://schemas.openxmlformats.org/officeDocument/2006/relationships/diagramColors" Target="../diagrams/colors15.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 Id="rId9" Type="http://schemas.openxmlformats.org/officeDocument/2006/relationships/image" Target="../media/image25.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7.emf"/><Relationship Id="rId5" Type="http://schemas.openxmlformats.org/officeDocument/2006/relationships/package" Target="../embeddings/Microsoft_Visio_Drawing1.vsdx"/><Relationship Id="rId4" Type="http://schemas.openxmlformats.org/officeDocument/2006/relationships/image" Target="../media/image2.jpg"/></Relationships>
</file>

<file path=ppt/slides/_rels/slide29.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package" Target="../embeddings/Microsoft_Excel_Worksheet6.xlsx"/><Relationship Id="rId18" Type="http://schemas.openxmlformats.org/officeDocument/2006/relationships/image" Target="../media/image35.emf"/><Relationship Id="rId3" Type="http://schemas.openxmlformats.org/officeDocument/2006/relationships/package" Target="../embeddings/Microsoft_Excel_Worksheet.xlsx"/><Relationship Id="rId21" Type="http://schemas.openxmlformats.org/officeDocument/2006/relationships/image" Target="../media/image1.png"/><Relationship Id="rId7" Type="http://schemas.openxmlformats.org/officeDocument/2006/relationships/package" Target="../embeddings/Microsoft_Excel_Worksheet3.xlsx"/><Relationship Id="rId12" Type="http://schemas.openxmlformats.org/officeDocument/2006/relationships/image" Target="../media/image32.emf"/><Relationship Id="rId17" Type="http://schemas.openxmlformats.org/officeDocument/2006/relationships/package" Target="../embeddings/Microsoft_Excel_Worksheet8.xlsx"/><Relationship Id="rId2" Type="http://schemas.openxmlformats.org/officeDocument/2006/relationships/slideLayout" Target="../slideLayouts/slideLayout2.xml"/><Relationship Id="rId16" Type="http://schemas.openxmlformats.org/officeDocument/2006/relationships/image" Target="../media/image34.emf"/><Relationship Id="rId20" Type="http://schemas.openxmlformats.org/officeDocument/2006/relationships/image" Target="../media/image36.emf"/><Relationship Id="rId1" Type="http://schemas.openxmlformats.org/officeDocument/2006/relationships/vmlDrawing" Target="../drawings/vmlDrawing3.vml"/><Relationship Id="rId6" Type="http://schemas.openxmlformats.org/officeDocument/2006/relationships/image" Target="../media/image29.emf"/><Relationship Id="rId11" Type="http://schemas.openxmlformats.org/officeDocument/2006/relationships/package" Target="../embeddings/Microsoft_Excel_Worksheet5.xlsx"/><Relationship Id="rId5" Type="http://schemas.openxmlformats.org/officeDocument/2006/relationships/package" Target="../embeddings/Microsoft_Excel_Worksheet2.xlsx"/><Relationship Id="rId15" Type="http://schemas.openxmlformats.org/officeDocument/2006/relationships/package" Target="../embeddings/Microsoft_Excel_Worksheet7.xlsx"/><Relationship Id="rId10" Type="http://schemas.openxmlformats.org/officeDocument/2006/relationships/image" Target="../media/image31.emf"/><Relationship Id="rId19" Type="http://schemas.openxmlformats.org/officeDocument/2006/relationships/package" Target="../embeddings/Microsoft_Excel_Worksheet9.xlsx"/><Relationship Id="rId4" Type="http://schemas.openxmlformats.org/officeDocument/2006/relationships/image" Target="../media/image28.emf"/><Relationship Id="rId9" Type="http://schemas.openxmlformats.org/officeDocument/2006/relationships/package" Target="../embeddings/Microsoft_Excel_Worksheet4.xlsx"/><Relationship Id="rId14" Type="http://schemas.openxmlformats.org/officeDocument/2006/relationships/image" Target="../media/image33.emf"/><Relationship Id="rId22" Type="http://schemas.openxmlformats.org/officeDocument/2006/relationships/image" Target="../media/image2.jp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2.jp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7.emf"/><Relationship Id="rId5" Type="http://schemas.openxmlformats.org/officeDocument/2006/relationships/package" Target="../embeddings/Microsoft_Excel_Worksheet10.xlsx"/><Relationship Id="rId4" Type="http://schemas.openxmlformats.org/officeDocument/2006/relationships/image" Target="../media/image2.jpg"/></Relationships>
</file>

<file path=ppt/slides/_rels/slide32.xml.rels><?xml version="1.0" encoding="UTF-8" standalone="yes"?>
<Relationships xmlns="http://schemas.openxmlformats.org/package/2006/relationships"><Relationship Id="rId8" Type="http://schemas.openxmlformats.org/officeDocument/2006/relationships/diagramColors" Target="../diagrams/colors16.xml"/><Relationship Id="rId3" Type="http://schemas.openxmlformats.org/officeDocument/2006/relationships/image" Target="../media/image2.jpg"/><Relationship Id="rId7" Type="http://schemas.openxmlformats.org/officeDocument/2006/relationships/diagramQuickStyle" Target="../diagrams/quickStyle16.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Layout" Target="../diagrams/layout16.xml"/><Relationship Id="rId5" Type="http://schemas.openxmlformats.org/officeDocument/2006/relationships/diagramData" Target="../diagrams/data16.xml"/><Relationship Id="rId4" Type="http://schemas.openxmlformats.org/officeDocument/2006/relationships/image" Target="../media/image25.png"/><Relationship Id="rId9" Type="http://schemas.microsoft.com/office/2007/relationships/diagramDrawing" Target="../diagrams/drawing16.xml"/></Relationships>
</file>

<file path=ppt/slides/_rels/slide33.xml.rels><?xml version="1.0" encoding="UTF-8" standalone="yes"?>
<Relationships xmlns="http://schemas.openxmlformats.org/package/2006/relationships"><Relationship Id="rId8" Type="http://schemas.openxmlformats.org/officeDocument/2006/relationships/diagramColors" Target="../diagrams/colors17.xml"/><Relationship Id="rId3" Type="http://schemas.openxmlformats.org/officeDocument/2006/relationships/image" Target="../media/image2.jpg"/><Relationship Id="rId7" Type="http://schemas.openxmlformats.org/officeDocument/2006/relationships/diagramQuickStyle" Target="../diagrams/quickStyle17.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Layout" Target="../diagrams/layout17.xml"/><Relationship Id="rId5" Type="http://schemas.openxmlformats.org/officeDocument/2006/relationships/diagramData" Target="../diagrams/data17.xml"/><Relationship Id="rId4" Type="http://schemas.openxmlformats.org/officeDocument/2006/relationships/image" Target="../media/image25.png"/><Relationship Id="rId9" Type="http://schemas.microsoft.com/office/2007/relationships/diagramDrawing" Target="../diagrams/drawing17.xml"/></Relationships>
</file>

<file path=ppt/slides/_rels/slide34.xml.rels><?xml version="1.0" encoding="UTF-8" standalone="yes"?>
<Relationships xmlns="http://schemas.openxmlformats.org/package/2006/relationships"><Relationship Id="rId8" Type="http://schemas.microsoft.com/office/2007/relationships/diagramDrawing" Target="../diagrams/drawing18.xml"/><Relationship Id="rId3" Type="http://schemas.openxmlformats.org/officeDocument/2006/relationships/image" Target="../media/image2.jpg"/><Relationship Id="rId7" Type="http://schemas.openxmlformats.org/officeDocument/2006/relationships/diagramColors" Target="../diagrams/colors18.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18.xml"/><Relationship Id="rId5" Type="http://schemas.openxmlformats.org/officeDocument/2006/relationships/diagramLayout" Target="../diagrams/layout18.xml"/><Relationship Id="rId4" Type="http://schemas.openxmlformats.org/officeDocument/2006/relationships/diagramData" Target="../diagrams/data18.xml"/></Relationships>
</file>

<file path=ppt/slides/_rels/slide35.xml.rels><?xml version="1.0" encoding="UTF-8" standalone="yes"?>
<Relationships xmlns="http://schemas.openxmlformats.org/package/2006/relationships"><Relationship Id="rId8" Type="http://schemas.microsoft.com/office/2007/relationships/diagramDrawing" Target="../diagrams/drawing19.xml"/><Relationship Id="rId3" Type="http://schemas.openxmlformats.org/officeDocument/2006/relationships/image" Target="../media/image2.jpg"/><Relationship Id="rId7" Type="http://schemas.openxmlformats.org/officeDocument/2006/relationships/diagramColors" Target="../diagrams/colors19.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19.xml"/><Relationship Id="rId5" Type="http://schemas.openxmlformats.org/officeDocument/2006/relationships/diagramLayout" Target="../diagrams/layout19.xml"/><Relationship Id="rId4" Type="http://schemas.openxmlformats.org/officeDocument/2006/relationships/diagramData" Target="../diagrams/data19.xml"/></Relationships>
</file>

<file path=ppt/slides/_rels/slide3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0.emf"/><Relationship Id="rId5" Type="http://schemas.openxmlformats.org/officeDocument/2006/relationships/package" Target="../embeddings/Microsoft_Word_Document.docx"/><Relationship Id="rId4" Type="http://schemas.openxmlformats.org/officeDocument/2006/relationships/image" Target="../media/image2.jpg"/></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microsoft.com/office/2007/relationships/diagramDrawing" Target="../diagrams/drawing20.xml"/><Relationship Id="rId3" Type="http://schemas.openxmlformats.org/officeDocument/2006/relationships/image" Target="../media/image2.jpg"/><Relationship Id="rId7" Type="http://schemas.openxmlformats.org/officeDocument/2006/relationships/diagramColors" Target="../diagrams/colors20.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20.xml"/><Relationship Id="rId5" Type="http://schemas.openxmlformats.org/officeDocument/2006/relationships/diagramLayout" Target="../diagrams/layout20.xml"/><Relationship Id="rId4" Type="http://schemas.openxmlformats.org/officeDocument/2006/relationships/diagramData" Target="../diagrams/data20.xml"/><Relationship Id="rId9" Type="http://schemas.openxmlformats.org/officeDocument/2006/relationships/image" Target="../media/image25.png"/></Relationships>
</file>

<file path=ppt/slides/_rels/slide41.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2.jpg"/><Relationship Id="rId7" Type="http://schemas.openxmlformats.org/officeDocument/2006/relationships/diagramColors" Target="../diagrams/colors21.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21.xml"/><Relationship Id="rId5" Type="http://schemas.openxmlformats.org/officeDocument/2006/relationships/diagramLayout" Target="../diagrams/layout21.xml"/><Relationship Id="rId4" Type="http://schemas.openxmlformats.org/officeDocument/2006/relationships/diagramData" Target="../diagrams/data21.xml"/></Relationships>
</file>

<file path=ppt/slides/_rels/slide42.xml.rels><?xml version="1.0" encoding="UTF-8" standalone="yes"?>
<Relationships xmlns="http://schemas.openxmlformats.org/package/2006/relationships"><Relationship Id="rId8" Type="http://schemas.microsoft.com/office/2007/relationships/diagramDrawing" Target="../diagrams/drawing22.xml"/><Relationship Id="rId3" Type="http://schemas.openxmlformats.org/officeDocument/2006/relationships/image" Target="../media/image2.jpg"/><Relationship Id="rId7" Type="http://schemas.openxmlformats.org/officeDocument/2006/relationships/diagramColors" Target="../diagrams/colors22.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22.xml"/><Relationship Id="rId5" Type="http://schemas.openxmlformats.org/officeDocument/2006/relationships/diagramLayout" Target="../diagrams/layout22.xml"/><Relationship Id="rId4" Type="http://schemas.openxmlformats.org/officeDocument/2006/relationships/diagramData" Target="../diagrams/data22.xml"/></Relationships>
</file>

<file path=ppt/slides/_rels/slide43.xml.rels><?xml version="1.0" encoding="UTF-8" standalone="yes"?>
<Relationships xmlns="http://schemas.openxmlformats.org/package/2006/relationships"><Relationship Id="rId8" Type="http://schemas.microsoft.com/office/2007/relationships/diagramDrawing" Target="../diagrams/drawing23.xml"/><Relationship Id="rId3" Type="http://schemas.openxmlformats.org/officeDocument/2006/relationships/image" Target="../media/image2.jpg"/><Relationship Id="rId7" Type="http://schemas.openxmlformats.org/officeDocument/2006/relationships/diagramColors" Target="../diagrams/colors23.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23.xml"/><Relationship Id="rId5" Type="http://schemas.openxmlformats.org/officeDocument/2006/relationships/diagramLayout" Target="../diagrams/layout23.xml"/><Relationship Id="rId4" Type="http://schemas.openxmlformats.org/officeDocument/2006/relationships/diagramData" Target="../diagrams/data23.xml"/></Relationships>
</file>

<file path=ppt/slides/_rels/slide44.xml.rels><?xml version="1.0" encoding="UTF-8" standalone="yes"?>
<Relationships xmlns="http://schemas.openxmlformats.org/package/2006/relationships"><Relationship Id="rId8" Type="http://schemas.microsoft.com/office/2007/relationships/diagramDrawing" Target="../diagrams/drawing24.xml"/><Relationship Id="rId3" Type="http://schemas.openxmlformats.org/officeDocument/2006/relationships/image" Target="../media/image2.jpg"/><Relationship Id="rId7" Type="http://schemas.openxmlformats.org/officeDocument/2006/relationships/diagramColors" Target="../diagrams/colors24.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24.xml"/><Relationship Id="rId5" Type="http://schemas.openxmlformats.org/officeDocument/2006/relationships/diagramLayout" Target="../diagrams/layout24.xml"/><Relationship Id="rId4" Type="http://schemas.openxmlformats.org/officeDocument/2006/relationships/diagramData" Target="../diagrams/data24.xml"/></Relationships>
</file>

<file path=ppt/slides/_rels/slide45.xml.rels><?xml version="1.0" encoding="UTF-8" standalone="yes"?>
<Relationships xmlns="http://schemas.openxmlformats.org/package/2006/relationships"><Relationship Id="rId8" Type="http://schemas.microsoft.com/office/2007/relationships/diagramDrawing" Target="../diagrams/drawing25.xml"/><Relationship Id="rId3" Type="http://schemas.openxmlformats.org/officeDocument/2006/relationships/image" Target="../media/image2.jpg"/><Relationship Id="rId7" Type="http://schemas.openxmlformats.org/officeDocument/2006/relationships/diagramColors" Target="../diagrams/colors25.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25.xml"/><Relationship Id="rId5" Type="http://schemas.openxmlformats.org/officeDocument/2006/relationships/diagramLayout" Target="../diagrams/layout25.xml"/><Relationship Id="rId4" Type="http://schemas.openxmlformats.org/officeDocument/2006/relationships/diagramData" Target="../diagrams/data25.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4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2.jpg"/></Relationships>
</file>

<file path=ppt/slides/_rels/slide5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2.jpg"/></Relationships>
</file>

<file path=ppt/slides/_rels/slide5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4.emf"/></Relationships>
</file>

<file path=ppt/slides/_rels/slide5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image" Target="../media/image45.emf"/></Relationships>
</file>

<file path=ppt/slides/_rels/slide5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5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2.jpg"/></Relationships>
</file>

<file path=ppt/slides/_rels/slide6.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g"/><Relationship Id="rId7" Type="http://schemas.openxmlformats.org/officeDocument/2006/relationships/diagramColors" Target="../diagrams/colors2.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2.xml"/><Relationship Id="rId11" Type="http://schemas.openxmlformats.org/officeDocument/2006/relationships/image" Target="../media/image7.png"/><Relationship Id="rId5" Type="http://schemas.openxmlformats.org/officeDocument/2006/relationships/diagramLayout" Target="../diagrams/layout2.xml"/><Relationship Id="rId10" Type="http://schemas.openxmlformats.org/officeDocument/2006/relationships/image" Target="../media/image6.jpg"/><Relationship Id="rId4" Type="http://schemas.openxmlformats.org/officeDocument/2006/relationships/diagramData" Target="../diagrams/data2.xml"/><Relationship Id="rId9" Type="http://schemas.openxmlformats.org/officeDocument/2006/relationships/image" Target="../media/image5.jpg"/></Relationships>
</file>

<file path=ppt/slides/_rels/slide6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6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g"/><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7.xml.rels><?xml version="1.0" encoding="UTF-8" standalone="yes"?>
<Relationships xmlns="http://schemas.openxmlformats.org/package/2006/relationships"><Relationship Id="rId8" Type="http://schemas.openxmlformats.org/officeDocument/2006/relationships/image" Target="../media/image2.jpg"/><Relationship Id="rId3" Type="http://schemas.openxmlformats.org/officeDocument/2006/relationships/diagramLayout" Target="../diagrams/layout3.xml"/><Relationship Id="rId7" Type="http://schemas.openxmlformats.org/officeDocument/2006/relationships/image" Target="../media/image1.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8" Type="http://schemas.microsoft.com/office/2007/relationships/diagramDrawing" Target="../diagrams/drawing4.xml"/><Relationship Id="rId13" Type="http://schemas.microsoft.com/office/2007/relationships/diagramDrawing" Target="../diagrams/drawing5.xml"/><Relationship Id="rId3" Type="http://schemas.openxmlformats.org/officeDocument/2006/relationships/image" Target="../media/image2.jpg"/><Relationship Id="rId7" Type="http://schemas.openxmlformats.org/officeDocument/2006/relationships/diagramColors" Target="../diagrams/colors4.xml"/><Relationship Id="rId12" Type="http://schemas.openxmlformats.org/officeDocument/2006/relationships/diagramColors" Target="../diagrams/colors5.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QuickStyle" Target="../diagrams/quickStyle4.xml"/><Relationship Id="rId11" Type="http://schemas.openxmlformats.org/officeDocument/2006/relationships/diagramQuickStyle" Target="../diagrams/quickStyle5.xml"/><Relationship Id="rId5" Type="http://schemas.openxmlformats.org/officeDocument/2006/relationships/diagramLayout" Target="../diagrams/layout4.xml"/><Relationship Id="rId10" Type="http://schemas.openxmlformats.org/officeDocument/2006/relationships/diagramLayout" Target="../diagrams/layout5.xml"/><Relationship Id="rId4" Type="http://schemas.openxmlformats.org/officeDocument/2006/relationships/diagramData" Target="../diagrams/data4.xml"/><Relationship Id="rId9" Type="http://schemas.openxmlformats.org/officeDocument/2006/relationships/diagramData" Target="../diagrams/data5.xml"/></Relationships>
</file>

<file path=ppt/slides/_rels/slide9.xml.rels><?xml version="1.0" encoding="UTF-8" standalone="yes"?>
<Relationships xmlns="http://schemas.openxmlformats.org/package/2006/relationships"><Relationship Id="rId8" Type="http://schemas.openxmlformats.org/officeDocument/2006/relationships/image" Target="../media/image2.jpg"/><Relationship Id="rId3" Type="http://schemas.openxmlformats.org/officeDocument/2006/relationships/diagramLayout" Target="../diagrams/layout6.xml"/><Relationship Id="rId7" Type="http://schemas.openxmlformats.org/officeDocument/2006/relationships/image" Target="../media/image1.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8BCE6AFD-F9BE-40AF-B9F0-236DC2E961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6016"/>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2C034EE8-7181-466A-82FC-F82CE685CFD8}"/>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33828"/>
            <a:ext cx="2739887" cy="1204292"/>
          </a:xfrm>
          <a:prstGeom prst="rect">
            <a:avLst/>
          </a:prstGeom>
        </p:spPr>
      </p:pic>
      <p:sp>
        <p:nvSpPr>
          <p:cNvPr id="6" name="CuadroTexto 5">
            <a:extLst>
              <a:ext uri="{FF2B5EF4-FFF2-40B4-BE49-F238E27FC236}">
                <a16:creationId xmlns:a16="http://schemas.microsoft.com/office/drawing/2014/main" id="{B7317D8C-F102-4862-8710-0BC9E4ADD8BB}"/>
              </a:ext>
            </a:extLst>
          </p:cNvPr>
          <p:cNvSpPr txBox="1"/>
          <p:nvPr/>
        </p:nvSpPr>
        <p:spPr>
          <a:xfrm>
            <a:off x="1500487" y="773865"/>
            <a:ext cx="8701203" cy="6054158"/>
          </a:xfrm>
          <a:prstGeom prst="rect">
            <a:avLst/>
          </a:prstGeom>
          <a:noFill/>
        </p:spPr>
        <p:txBody>
          <a:bodyPr wrap="square">
            <a:spAutoFit/>
          </a:bodyPr>
          <a:lstStyle/>
          <a:p>
            <a:pPr indent="450215" algn="ctr">
              <a:lnSpc>
                <a:spcPct val="150000"/>
              </a:lnSpc>
            </a:pPr>
            <a:r>
              <a:rPr lang="es-EC" sz="2400" b="1" dirty="0">
                <a:effectLst/>
                <a:latin typeface="Arial" panose="020B0604020202020204" pitchFamily="34" charset="0"/>
                <a:ea typeface="Times New Roman" panose="02020603050405020304" pitchFamily="18" charset="0"/>
                <a:cs typeface="Times New Roman" panose="02020603050405020304" pitchFamily="18" charset="0"/>
              </a:rPr>
              <a:t>Maestría en Sistemas de Gestión Ambiental</a:t>
            </a:r>
          </a:p>
          <a:p>
            <a:pPr indent="450215" algn="ctr">
              <a:lnSpc>
                <a:spcPct val="150000"/>
              </a:lnSpc>
            </a:pPr>
            <a:endParaRPr lang="es-EC" dirty="0">
              <a:latin typeface="Arial" panose="020B0604020202020204" pitchFamily="34" charset="0"/>
              <a:ea typeface="Malgun Gothic" panose="020B0503020000020004" pitchFamily="34" charset="-127"/>
              <a:cs typeface="Times New Roman" panose="02020603050405020304" pitchFamily="18" charset="0"/>
            </a:endParaRPr>
          </a:p>
          <a:p>
            <a:pPr indent="180340" algn="ctr">
              <a:lnSpc>
                <a:spcPct val="150000"/>
              </a:lnSpc>
            </a:pPr>
            <a:r>
              <a:rPr lang="es-EC" sz="1800" b="1" dirty="0">
                <a:effectLst/>
                <a:latin typeface="Arial" panose="020B0604020202020204" pitchFamily="34" charset="0"/>
                <a:ea typeface="Times New Roman" panose="02020603050405020304" pitchFamily="18" charset="0"/>
              </a:rPr>
              <a:t>Diseño de un sistema integrado de gestión para la Empresa Pública de Aseo y Gestión Ambiental del Cantón Latacunga, enfocado en las </a:t>
            </a:r>
            <a:r>
              <a:rPr lang="es-EC" b="1" dirty="0">
                <a:latin typeface="Arial" panose="020B0604020202020204" pitchFamily="34" charset="0"/>
                <a:ea typeface="Times New Roman" panose="02020603050405020304" pitchFamily="18" charset="0"/>
              </a:rPr>
              <a:t>N</a:t>
            </a:r>
            <a:r>
              <a:rPr lang="es-EC" sz="1800" b="1" dirty="0">
                <a:effectLst/>
                <a:latin typeface="Arial" panose="020B0604020202020204" pitchFamily="34" charset="0"/>
                <a:ea typeface="Times New Roman" panose="02020603050405020304" pitchFamily="18" charset="0"/>
              </a:rPr>
              <a:t>ormas ISO 14001, ISO 9001 y OHSAS 18001.</a:t>
            </a:r>
            <a:endParaRPr lang="es-EC" sz="1800" dirty="0">
              <a:effectLst/>
              <a:latin typeface="Times New Roman" panose="02020603050405020304" pitchFamily="18" charset="0"/>
              <a:ea typeface="Times New Roman" panose="02020603050405020304" pitchFamily="18" charset="0"/>
            </a:endParaRPr>
          </a:p>
          <a:p>
            <a:pPr indent="450215" algn="ctr">
              <a:lnSpc>
                <a:spcPct val="150000"/>
              </a:lnSpc>
            </a:pPr>
            <a:endParaRPr lang="es-EC" sz="1600" b="1" dirty="0">
              <a:latin typeface="Arial" panose="020B0604020202020204" pitchFamily="34" charset="0"/>
              <a:ea typeface="Times New Roman" panose="02020603050405020304" pitchFamily="18" charset="0"/>
              <a:cs typeface="Times New Roman" panose="02020603050405020304" pitchFamily="18" charset="0"/>
            </a:endParaRPr>
          </a:p>
          <a:p>
            <a:pPr indent="450215" algn="ctr">
              <a:lnSpc>
                <a:spcPct val="150000"/>
              </a:lnSpc>
            </a:pPr>
            <a:r>
              <a:rPr lang="es-EC" sz="1600" b="1" dirty="0">
                <a:latin typeface="Arial" panose="020B0604020202020204" pitchFamily="34" charset="0"/>
                <a:ea typeface="Times New Roman" panose="02020603050405020304" pitchFamily="18" charset="0"/>
                <a:cs typeface="Times New Roman" panose="02020603050405020304" pitchFamily="18" charset="0"/>
              </a:rPr>
              <a:t>Elaborado por:</a:t>
            </a:r>
            <a:endParaRPr lang="es-EC" sz="1600" b="1" dirty="0">
              <a:effectLst/>
              <a:latin typeface="Arial" panose="020B0604020202020204" pitchFamily="34" charset="0"/>
              <a:ea typeface="Times New Roman" panose="02020603050405020304" pitchFamily="18" charset="0"/>
              <a:cs typeface="Times New Roman" panose="02020603050405020304" pitchFamily="18" charset="0"/>
            </a:endParaRPr>
          </a:p>
          <a:p>
            <a:pPr indent="450215" algn="ctr">
              <a:lnSpc>
                <a:spcPct val="150000"/>
              </a:lnSpc>
            </a:pPr>
            <a:r>
              <a:rPr lang="es-EC" sz="1600" dirty="0">
                <a:effectLst/>
                <a:latin typeface="Arial" panose="020B0604020202020204" pitchFamily="34" charset="0"/>
                <a:ea typeface="Times New Roman" panose="02020603050405020304" pitchFamily="18" charset="0"/>
                <a:cs typeface="Times New Roman" panose="02020603050405020304" pitchFamily="18" charset="0"/>
              </a:rPr>
              <a:t>Masapanta Camalle Nancy Paola</a:t>
            </a:r>
            <a:endParaRPr lang="es-EC" sz="1600" dirty="0">
              <a:effectLst/>
              <a:latin typeface="Calibri" panose="020F0502020204030204" pitchFamily="34" charset="0"/>
              <a:ea typeface="Malgun Gothic" panose="020B0503020000020004" pitchFamily="34" charset="-127"/>
              <a:cs typeface="Times New Roman" panose="02020603050405020304" pitchFamily="18" charset="0"/>
            </a:endParaRPr>
          </a:p>
          <a:p>
            <a:pPr indent="450215" algn="ctr">
              <a:lnSpc>
                <a:spcPct val="150000"/>
              </a:lnSpc>
            </a:pPr>
            <a:endParaRPr lang="es-EC" sz="1600" dirty="0">
              <a:effectLst/>
              <a:latin typeface="Arial" panose="020B0604020202020204" pitchFamily="34" charset="0"/>
              <a:ea typeface="Times New Roman" panose="02020603050405020304" pitchFamily="18" charset="0"/>
              <a:cs typeface="Times New Roman" panose="02020603050405020304" pitchFamily="18" charset="0"/>
            </a:endParaRPr>
          </a:p>
          <a:p>
            <a:pPr indent="450215" algn="ctr">
              <a:lnSpc>
                <a:spcPct val="150000"/>
              </a:lnSpc>
            </a:pPr>
            <a:r>
              <a:rPr lang="es-EC" sz="1600" b="1" dirty="0">
                <a:latin typeface="Arial" panose="020B0604020202020204" pitchFamily="34" charset="0"/>
                <a:ea typeface="Times New Roman" panose="02020603050405020304" pitchFamily="18" charset="0"/>
                <a:cs typeface="Times New Roman" panose="02020603050405020304" pitchFamily="18" charset="0"/>
              </a:rPr>
              <a:t>Directora:</a:t>
            </a:r>
            <a:r>
              <a:rPr lang="es-EC" sz="1600"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s-EC" sz="1600" b="1" dirty="0">
              <a:effectLst/>
              <a:latin typeface="Calibri" panose="020F0502020204030204" pitchFamily="34" charset="0"/>
              <a:ea typeface="Malgun Gothic" panose="020B0503020000020004" pitchFamily="34" charset="-127"/>
              <a:cs typeface="Times New Roman" panose="02020603050405020304" pitchFamily="18" charset="0"/>
            </a:endParaRPr>
          </a:p>
          <a:p>
            <a:pPr indent="180340" algn="ctr">
              <a:lnSpc>
                <a:spcPct val="150000"/>
              </a:lnSpc>
            </a:pPr>
            <a:r>
              <a:rPr lang="es-EC" dirty="0">
                <a:latin typeface="Arial" panose="020B0604020202020204" pitchFamily="34" charset="0"/>
              </a:rPr>
              <a:t>Ing. Oliva Lucía Atiaga Franco, PhD. </a:t>
            </a:r>
          </a:p>
          <a:p>
            <a:pPr indent="180340" algn="ctr">
              <a:lnSpc>
                <a:spcPct val="150000"/>
              </a:lnSpc>
            </a:pPr>
            <a:r>
              <a:rPr lang="es-EC" sz="1600" b="1" dirty="0">
                <a:latin typeface="Arial" panose="020B0604020202020204" pitchFamily="34" charset="0"/>
                <a:cs typeface="Times New Roman" panose="02020603050405020304" pitchFamily="18" charset="0"/>
              </a:rPr>
              <a:t>Oponente: </a:t>
            </a:r>
          </a:p>
          <a:p>
            <a:pPr indent="450215" algn="ctr">
              <a:lnSpc>
                <a:spcPct val="150000"/>
              </a:lnSpc>
            </a:pPr>
            <a:r>
              <a:rPr lang="es-EC" dirty="0">
                <a:latin typeface="Arial" panose="020B0604020202020204" pitchFamily="34" charset="0"/>
              </a:rPr>
              <a:t> Ing. Jácome Enríquez Wilson Oswaldo, </a:t>
            </a:r>
            <a:r>
              <a:rPr lang="es-EC" dirty="0" err="1">
                <a:latin typeface="Arial" panose="020B0604020202020204" pitchFamily="34" charset="0"/>
              </a:rPr>
              <a:t>Mgtr</a:t>
            </a:r>
            <a:r>
              <a:rPr lang="es-EC" dirty="0">
                <a:latin typeface="Arial" panose="020B0604020202020204" pitchFamily="34" charset="0"/>
              </a:rPr>
              <a:t>.</a:t>
            </a:r>
          </a:p>
          <a:p>
            <a:pPr marR="21590" indent="450215" algn="ctr">
              <a:lnSpc>
                <a:spcPct val="150000"/>
              </a:lnSpc>
            </a:pPr>
            <a:endParaRPr lang="es-EC" sz="1600" spc="-5" dirty="0">
              <a:latin typeface="Arial" panose="020B0604020202020204" pitchFamily="34" charset="0"/>
              <a:ea typeface="Times New Roman" panose="02020603050405020304" pitchFamily="18" charset="0"/>
              <a:cs typeface="Times New Roman" panose="02020603050405020304" pitchFamily="18" charset="0"/>
            </a:endParaRPr>
          </a:p>
          <a:p>
            <a:pPr marR="21590" indent="450215" algn="ctr">
              <a:lnSpc>
                <a:spcPct val="150000"/>
              </a:lnSpc>
            </a:pPr>
            <a:r>
              <a:rPr lang="es-EC" sz="1600" spc="-5" dirty="0">
                <a:latin typeface="Arial" panose="020B0604020202020204" pitchFamily="34" charset="0"/>
                <a:ea typeface="Times New Roman" panose="02020603050405020304" pitchFamily="18" charset="0"/>
                <a:cs typeface="Times New Roman" panose="02020603050405020304" pitchFamily="18" charset="0"/>
              </a:rPr>
              <a:t>14 de Diciembre</a:t>
            </a:r>
            <a:r>
              <a:rPr lang="es-EC" sz="1600" spc="-5" dirty="0">
                <a:effectLst/>
                <a:latin typeface="Arial" panose="020B0604020202020204" pitchFamily="34" charset="0"/>
                <a:ea typeface="Times New Roman" panose="02020603050405020304" pitchFamily="18" charset="0"/>
                <a:cs typeface="Times New Roman" panose="02020603050405020304" pitchFamily="18" charset="0"/>
              </a:rPr>
              <a:t>, 2021</a:t>
            </a:r>
            <a:endParaRPr lang="es-EC" sz="1800" dirty="0">
              <a:effectLst/>
              <a:latin typeface="Calibri" panose="020F0502020204030204" pitchFamily="34"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13483349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9531A39-F095-45B3-9133-D2D67349BD15}"/>
              </a:ext>
            </a:extLst>
          </p:cNvPr>
          <p:cNvSpPr>
            <a:spLocks noGrp="1"/>
          </p:cNvSpPr>
          <p:nvPr>
            <p:ph type="title"/>
          </p:nvPr>
        </p:nvSpPr>
        <p:spPr>
          <a:xfrm>
            <a:off x="315534" y="1111842"/>
            <a:ext cx="9859617" cy="1320800"/>
          </a:xfrm>
        </p:spPr>
        <p:txBody>
          <a:bodyPr>
            <a:normAutofit/>
          </a:bodyPr>
          <a:lstStyle/>
          <a:p>
            <a:r>
              <a:rPr lang="es-ES" sz="3200" dirty="0"/>
              <a:t>OHSAS 18001 - SEGURIDAD Y SALUD EN EL TRABAJO </a:t>
            </a:r>
            <a:endParaRPr lang="es-EC" sz="3200" dirty="0"/>
          </a:p>
        </p:txBody>
      </p:sp>
      <p:pic>
        <p:nvPicPr>
          <p:cNvPr id="4" name="Picture 2" descr="ESPE | Universidad de las Fuerzas Armadas | Sangolquí">
            <a:extLst>
              <a:ext uri="{FF2B5EF4-FFF2-40B4-BE49-F238E27FC236}">
                <a16:creationId xmlns:a16="http://schemas.microsoft.com/office/drawing/2014/main" id="{46CAA6FD-1655-47F1-B497-66039B979E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descr="Un dibujo animado con letras&#10;&#10;Descripción generada automáticamente con confianza media">
            <a:extLst>
              <a:ext uri="{FF2B5EF4-FFF2-40B4-BE49-F238E27FC236}">
                <a16:creationId xmlns:a16="http://schemas.microsoft.com/office/drawing/2014/main" id="{780F216B-0829-427B-BA5C-C9B47114D82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3" name="Diagrama 2">
            <a:extLst>
              <a:ext uri="{FF2B5EF4-FFF2-40B4-BE49-F238E27FC236}">
                <a16:creationId xmlns:a16="http://schemas.microsoft.com/office/drawing/2014/main" id="{0A937A7E-9D70-4351-8F13-6E22F27FCA3D}"/>
              </a:ext>
            </a:extLst>
          </p:cNvPr>
          <p:cNvGraphicFramePr/>
          <p:nvPr>
            <p:extLst>
              <p:ext uri="{D42A27DB-BD31-4B8C-83A1-F6EECF244321}">
                <p14:modId xmlns:p14="http://schemas.microsoft.com/office/powerpoint/2010/main" val="3954848401"/>
              </p:ext>
            </p:extLst>
          </p:nvPr>
        </p:nvGraphicFramePr>
        <p:xfrm>
          <a:off x="2016849" y="1772242"/>
          <a:ext cx="9128229" cy="45079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8677209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E6B9541-6848-4953-A7C2-AFDFAC188228}"/>
              </a:ext>
            </a:extLst>
          </p:cNvPr>
          <p:cNvSpPr>
            <a:spLocks noGrp="1"/>
          </p:cNvSpPr>
          <p:nvPr>
            <p:ph type="title"/>
          </p:nvPr>
        </p:nvSpPr>
        <p:spPr>
          <a:xfrm>
            <a:off x="1797666" y="2013679"/>
            <a:ext cx="8596668" cy="2786333"/>
          </a:xfrm>
        </p:spPr>
        <p:txBody>
          <a:bodyPr>
            <a:normAutofit fontScale="90000"/>
          </a:bodyPr>
          <a:lstStyle/>
          <a:p>
            <a:pPr algn="ctr"/>
            <a:r>
              <a:rPr lang="es-ES" sz="4800" dirty="0">
                <a:latin typeface="Arial Black" panose="020B0A04020102020204" pitchFamily="34" charset="0"/>
              </a:rPr>
              <a:t>METODOLOGÍA PARA EL DISEÑO DEL SISTEMA INTEGRADO DE GESTIÓN </a:t>
            </a:r>
            <a:endParaRPr lang="es-EC" sz="4800" dirty="0">
              <a:latin typeface="Arial Black" panose="020B0A04020102020204" pitchFamily="34" charset="0"/>
            </a:endParaRPr>
          </a:p>
        </p:txBody>
      </p:sp>
      <p:pic>
        <p:nvPicPr>
          <p:cNvPr id="4" name="Picture 2" descr="ESPE | Universidad de las Fuerzas Armadas | Sangolquí">
            <a:extLst>
              <a:ext uri="{FF2B5EF4-FFF2-40B4-BE49-F238E27FC236}">
                <a16:creationId xmlns:a16="http://schemas.microsoft.com/office/drawing/2014/main" id="{8F1CEA53-F613-4D4B-952D-902FE83919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CD4887A5-954C-4121-8611-C86B699EEEAD}"/>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10756122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A6ACC96-B633-419C-9CC7-BD2406B3AFE9}"/>
              </a:ext>
            </a:extLst>
          </p:cNvPr>
          <p:cNvSpPr>
            <a:spLocks noGrp="1"/>
          </p:cNvSpPr>
          <p:nvPr>
            <p:ph type="title"/>
          </p:nvPr>
        </p:nvSpPr>
        <p:spPr>
          <a:xfrm>
            <a:off x="1797666" y="1106905"/>
            <a:ext cx="8596668" cy="1320800"/>
          </a:xfrm>
        </p:spPr>
        <p:txBody>
          <a:bodyPr/>
          <a:lstStyle/>
          <a:p>
            <a:r>
              <a:rPr lang="es-ES" dirty="0"/>
              <a:t>DETERMINACIÓN DE LA LINEA BASE </a:t>
            </a:r>
            <a:endParaRPr lang="es-EC" dirty="0"/>
          </a:p>
        </p:txBody>
      </p:sp>
      <p:sp>
        <p:nvSpPr>
          <p:cNvPr id="3" name="Marcador de contenido 2">
            <a:extLst>
              <a:ext uri="{FF2B5EF4-FFF2-40B4-BE49-F238E27FC236}">
                <a16:creationId xmlns:a16="http://schemas.microsoft.com/office/drawing/2014/main" id="{837FB011-B810-40A7-8C38-1D6B7A44D4CC}"/>
              </a:ext>
            </a:extLst>
          </p:cNvPr>
          <p:cNvSpPr>
            <a:spLocks noGrp="1"/>
          </p:cNvSpPr>
          <p:nvPr>
            <p:ph idx="1"/>
          </p:nvPr>
        </p:nvSpPr>
        <p:spPr>
          <a:xfrm>
            <a:off x="645250" y="2037952"/>
            <a:ext cx="8049572" cy="1541253"/>
          </a:xfrm>
        </p:spPr>
        <p:style>
          <a:lnRef idx="1">
            <a:schemeClr val="accent3"/>
          </a:lnRef>
          <a:fillRef idx="2">
            <a:schemeClr val="accent3"/>
          </a:fillRef>
          <a:effectRef idx="1">
            <a:schemeClr val="accent3"/>
          </a:effectRef>
          <a:fontRef idx="minor">
            <a:schemeClr val="dk1"/>
          </a:fontRef>
        </p:style>
        <p:txBody>
          <a:bodyPr>
            <a:normAutofit lnSpcReduction="10000"/>
          </a:bodyPr>
          <a:lstStyle/>
          <a:p>
            <a:pPr marL="0" indent="0" algn="just">
              <a:buNone/>
            </a:pPr>
            <a:r>
              <a:rPr lang="es-EC" sz="2400" dirty="0">
                <a:effectLst/>
                <a:latin typeface="Arial" panose="020B0604020202020204" pitchFamily="34" charset="0"/>
                <a:ea typeface="Times New Roman" panose="02020603050405020304" pitchFamily="18" charset="0"/>
              </a:rPr>
              <a:t>Es indispensable conocer y analizar cada una de las actividades que se realizan en la empresa, tomando en cuenta a los diferentes actores y los procesos que se desarrollan. </a:t>
            </a:r>
            <a:endParaRPr lang="es-EC" sz="2400" dirty="0"/>
          </a:p>
        </p:txBody>
      </p:sp>
      <p:pic>
        <p:nvPicPr>
          <p:cNvPr id="4" name="Picture 2" descr="ESPE | Universidad de las Fuerzas Armadas | Sangolquí">
            <a:extLst>
              <a:ext uri="{FF2B5EF4-FFF2-40B4-BE49-F238E27FC236}">
                <a16:creationId xmlns:a16="http://schemas.microsoft.com/office/drawing/2014/main" id="{7A27CD23-308F-4FD0-9A08-4E62633C3F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56414759-157E-44F5-B40F-F5668CCCFAD0}"/>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7" name="CuadroTexto 6">
            <a:extLst>
              <a:ext uri="{FF2B5EF4-FFF2-40B4-BE49-F238E27FC236}">
                <a16:creationId xmlns:a16="http://schemas.microsoft.com/office/drawing/2014/main" id="{C01BB9B2-1608-46A2-A1C3-C62CFB9937F0}"/>
              </a:ext>
            </a:extLst>
          </p:cNvPr>
          <p:cNvSpPr txBox="1"/>
          <p:nvPr/>
        </p:nvSpPr>
        <p:spPr>
          <a:xfrm>
            <a:off x="3833666" y="4410751"/>
            <a:ext cx="6988390" cy="1204292"/>
          </a:xfrm>
          <a:prstGeom prst="rect">
            <a:avLst/>
          </a:prstGeom>
        </p:spPr>
        <p:style>
          <a:lnRef idx="1">
            <a:schemeClr val="accent2"/>
          </a:lnRef>
          <a:fillRef idx="2">
            <a:schemeClr val="accent2"/>
          </a:fillRef>
          <a:effectRef idx="1">
            <a:schemeClr val="accent2"/>
          </a:effectRef>
          <a:fontRef idx="minor">
            <a:schemeClr val="dk1"/>
          </a:fontRef>
        </p:style>
        <p:txBody>
          <a:bodyPr vert="horz" lIns="91440" tIns="45720" rIns="91440" bIns="45720" rtlCol="0">
            <a:normAutofit/>
          </a:bodyPr>
          <a:lstStyle>
            <a:lvl1pPr indent="0">
              <a:spcBef>
                <a:spcPts val="1000"/>
              </a:spcBef>
              <a:spcAft>
                <a:spcPts val="0"/>
              </a:spcAft>
              <a:buClr>
                <a:schemeClr val="accent1"/>
              </a:buClr>
              <a:buSzPct val="80000"/>
              <a:buFont typeface="Wingdings 3" charset="2"/>
              <a:buNone/>
              <a:defRPr>
                <a:solidFill>
                  <a:schemeClr val="dk1"/>
                </a:solidFill>
                <a:effectLst/>
                <a:latin typeface="Arial" panose="020B0604020202020204" pitchFamily="34" charset="0"/>
                <a:ea typeface="Times New Roman" panose="02020603050405020304" pitchFamily="18" charset="0"/>
              </a:defRPr>
            </a:lvl1pPr>
            <a:lvl2pPr marL="742950" indent="-285750">
              <a:spcBef>
                <a:spcPts val="1000"/>
              </a:spcBef>
              <a:spcAft>
                <a:spcPts val="0"/>
              </a:spcAft>
              <a:buClr>
                <a:schemeClr val="accent1"/>
              </a:buClr>
              <a:buSzPct val="80000"/>
              <a:buFont typeface="Wingdings 3" charset="2"/>
              <a:buChar char=""/>
              <a:defRPr sz="1600">
                <a:solidFill>
                  <a:schemeClr val="dk1"/>
                </a:solidFill>
              </a:defRPr>
            </a:lvl2pPr>
            <a:lvl3pPr marL="1143000" indent="-228600">
              <a:spcBef>
                <a:spcPts val="1000"/>
              </a:spcBef>
              <a:spcAft>
                <a:spcPts val="0"/>
              </a:spcAft>
              <a:buClr>
                <a:schemeClr val="accent1"/>
              </a:buClr>
              <a:buSzPct val="80000"/>
              <a:buFont typeface="Wingdings 3" charset="2"/>
              <a:buChar char=""/>
              <a:defRPr sz="1400">
                <a:solidFill>
                  <a:schemeClr val="dk1"/>
                </a:solidFill>
              </a:defRPr>
            </a:lvl3pPr>
            <a:lvl4pPr marL="1600200" indent="-228600">
              <a:spcBef>
                <a:spcPts val="1000"/>
              </a:spcBef>
              <a:spcAft>
                <a:spcPts val="0"/>
              </a:spcAft>
              <a:buClr>
                <a:schemeClr val="accent1"/>
              </a:buClr>
              <a:buSzPct val="80000"/>
              <a:buFont typeface="Wingdings 3" charset="2"/>
              <a:buChar char=""/>
              <a:defRPr sz="1200">
                <a:solidFill>
                  <a:schemeClr val="dk1"/>
                </a:solidFill>
              </a:defRPr>
            </a:lvl4pPr>
            <a:lvl5pPr marL="2057400" indent="-228600">
              <a:spcBef>
                <a:spcPts val="1000"/>
              </a:spcBef>
              <a:spcAft>
                <a:spcPts val="0"/>
              </a:spcAft>
              <a:buClr>
                <a:schemeClr val="accent1"/>
              </a:buClr>
              <a:buSzPct val="80000"/>
              <a:buFont typeface="Wingdings 3" charset="2"/>
              <a:buChar char=""/>
              <a:defRPr sz="1200">
                <a:solidFill>
                  <a:schemeClr val="dk1"/>
                </a:solidFill>
              </a:defRPr>
            </a:lvl5pPr>
            <a:lvl6pPr marL="2514600" indent="-228600">
              <a:spcBef>
                <a:spcPts val="1000"/>
              </a:spcBef>
              <a:spcAft>
                <a:spcPts val="0"/>
              </a:spcAft>
              <a:buClr>
                <a:schemeClr val="accent1"/>
              </a:buClr>
              <a:buSzPct val="80000"/>
              <a:buFont typeface="Wingdings 3" charset="2"/>
              <a:buChar char=""/>
              <a:defRPr sz="1200">
                <a:solidFill>
                  <a:schemeClr val="dk1"/>
                </a:solidFill>
              </a:defRPr>
            </a:lvl6pPr>
            <a:lvl7pPr marL="2971800" indent="-228600">
              <a:spcBef>
                <a:spcPts val="1000"/>
              </a:spcBef>
              <a:spcAft>
                <a:spcPts val="0"/>
              </a:spcAft>
              <a:buClr>
                <a:schemeClr val="accent1"/>
              </a:buClr>
              <a:buSzPct val="80000"/>
              <a:buFont typeface="Wingdings 3" charset="2"/>
              <a:buChar char=""/>
              <a:defRPr sz="1200">
                <a:solidFill>
                  <a:schemeClr val="dk1"/>
                </a:solidFill>
              </a:defRPr>
            </a:lvl7pPr>
            <a:lvl8pPr marL="3429000" indent="-228600">
              <a:spcBef>
                <a:spcPts val="1000"/>
              </a:spcBef>
              <a:spcAft>
                <a:spcPts val="0"/>
              </a:spcAft>
              <a:buClr>
                <a:schemeClr val="accent1"/>
              </a:buClr>
              <a:buSzPct val="80000"/>
              <a:buFont typeface="Wingdings 3" charset="2"/>
              <a:buChar char=""/>
              <a:defRPr sz="1200">
                <a:solidFill>
                  <a:schemeClr val="dk1"/>
                </a:solidFill>
              </a:defRPr>
            </a:lvl8pPr>
            <a:lvl9pPr marL="3886200" indent="-228600">
              <a:spcBef>
                <a:spcPts val="1000"/>
              </a:spcBef>
              <a:spcAft>
                <a:spcPts val="0"/>
              </a:spcAft>
              <a:buClr>
                <a:schemeClr val="accent1"/>
              </a:buClr>
              <a:buSzPct val="80000"/>
              <a:buFont typeface="Wingdings 3" charset="2"/>
              <a:buChar char=""/>
              <a:defRPr sz="1200">
                <a:solidFill>
                  <a:schemeClr val="dk1"/>
                </a:solidFill>
              </a:defRPr>
            </a:lvl9pPr>
          </a:lstStyle>
          <a:p>
            <a:r>
              <a:rPr lang="es-EC" sz="2000" dirty="0"/>
              <a:t>Mediante el análisis inicial de la empresa se establecen las bases para el diseño del SIG, el cual abarcara la norma ISO 14001, ISO 9001, OHSAS 18001.</a:t>
            </a:r>
          </a:p>
        </p:txBody>
      </p:sp>
    </p:spTree>
    <p:extLst>
      <p:ext uri="{BB962C8B-B14F-4D97-AF65-F5344CB8AC3E}">
        <p14:creationId xmlns:p14="http://schemas.microsoft.com/office/powerpoint/2010/main" val="4775796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FD85381-578D-490D-8027-8DD23FE129AE}"/>
              </a:ext>
            </a:extLst>
          </p:cNvPr>
          <p:cNvSpPr>
            <a:spLocks noGrp="1"/>
          </p:cNvSpPr>
          <p:nvPr>
            <p:ph type="title"/>
          </p:nvPr>
        </p:nvSpPr>
        <p:spPr>
          <a:xfrm>
            <a:off x="43459" y="1029002"/>
            <a:ext cx="10696519" cy="828270"/>
          </a:xfrm>
        </p:spPr>
        <p:txBody>
          <a:bodyPr/>
          <a:lstStyle/>
          <a:p>
            <a:r>
              <a:rPr lang="es-ES" dirty="0"/>
              <a:t>INVENTARIO DE LAS ACTIVIDADES DE LA EMPRESA </a:t>
            </a:r>
            <a:endParaRPr lang="es-EC" dirty="0"/>
          </a:p>
        </p:txBody>
      </p:sp>
      <p:graphicFrame>
        <p:nvGraphicFramePr>
          <p:cNvPr id="4" name="Diagrama 3">
            <a:extLst>
              <a:ext uri="{FF2B5EF4-FFF2-40B4-BE49-F238E27FC236}">
                <a16:creationId xmlns:a16="http://schemas.microsoft.com/office/drawing/2014/main" id="{B2374936-AE1C-4128-9888-5E166CC2CCD6}"/>
              </a:ext>
            </a:extLst>
          </p:cNvPr>
          <p:cNvGraphicFramePr/>
          <p:nvPr>
            <p:extLst>
              <p:ext uri="{D42A27DB-BD31-4B8C-83A1-F6EECF244321}">
                <p14:modId xmlns:p14="http://schemas.microsoft.com/office/powerpoint/2010/main" val="645357722"/>
              </p:ext>
            </p:extLst>
          </p:nvPr>
        </p:nvGraphicFramePr>
        <p:xfrm>
          <a:off x="469456" y="306206"/>
          <a:ext cx="10532236" cy="37910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Imagen 4" descr="Un camión de construcción&#10;&#10;Descripción generada automáticamente con confianza baja">
            <a:extLst>
              <a:ext uri="{FF2B5EF4-FFF2-40B4-BE49-F238E27FC236}">
                <a16:creationId xmlns:a16="http://schemas.microsoft.com/office/drawing/2014/main" id="{6D1111DC-76E0-4ABD-968E-A89D237EAD95}"/>
              </a:ext>
            </a:extLst>
          </p:cNvPr>
          <p:cNvPicPr>
            <a:picLocks noChangeAspect="1"/>
          </p:cNvPicPr>
          <p:nvPr/>
        </p:nvPicPr>
        <p:blipFill>
          <a:blip r:embed="rId8"/>
          <a:stretch>
            <a:fillRect/>
          </a:stretch>
        </p:blipFill>
        <p:spPr>
          <a:xfrm>
            <a:off x="8999620" y="2676368"/>
            <a:ext cx="2075137" cy="12168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Imagen 5" descr="Imagen que contiene edificio, exterior, persona, comida&#10;&#10;Descripción generada automáticamente">
            <a:extLst>
              <a:ext uri="{FF2B5EF4-FFF2-40B4-BE49-F238E27FC236}">
                <a16:creationId xmlns:a16="http://schemas.microsoft.com/office/drawing/2014/main" id="{C10F0E39-E825-42FD-AE6F-58B448AE5E9A}"/>
              </a:ext>
            </a:extLst>
          </p:cNvPr>
          <p:cNvPicPr>
            <a:picLocks noChangeAspect="1"/>
          </p:cNvPicPr>
          <p:nvPr/>
        </p:nvPicPr>
        <p:blipFill>
          <a:blip r:embed="rId9"/>
          <a:stretch>
            <a:fillRect/>
          </a:stretch>
        </p:blipFill>
        <p:spPr>
          <a:xfrm>
            <a:off x="733764" y="2670570"/>
            <a:ext cx="1744936" cy="12226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2" descr="No hay ninguna descripción de la foto disponible.">
            <a:extLst>
              <a:ext uri="{FF2B5EF4-FFF2-40B4-BE49-F238E27FC236}">
                <a16:creationId xmlns:a16="http://schemas.microsoft.com/office/drawing/2014/main" id="{9FC0975B-883F-4D6F-A1BB-6256A6CE1E5D}"/>
              </a:ext>
            </a:extLst>
          </p:cNvPr>
          <p:cNvPicPr>
            <a:picLocks noChangeAspect="1" noChangeArrowheads="1"/>
          </p:cNvPicPr>
          <p:nvPr/>
        </p:nvPicPr>
        <p:blipFill rotWithShape="1">
          <a:blip r:embed="rId10">
            <a:extLst>
              <a:ext uri="{28A0092B-C50C-407E-A947-70E740481C1C}">
                <a14:useLocalDpi xmlns:a14="http://schemas.microsoft.com/office/drawing/2010/main" val="0"/>
              </a:ext>
            </a:extLst>
          </a:blip>
          <a:srcRect l="5305" t="9437" r="37987" b="25023"/>
          <a:stretch/>
        </p:blipFill>
        <p:spPr bwMode="auto">
          <a:xfrm>
            <a:off x="6232880" y="2671964"/>
            <a:ext cx="1876926" cy="12635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8" name="Picture 2" descr="ESPE | Universidad de las Fuerzas Armadas | Sangolquí">
            <a:extLst>
              <a:ext uri="{FF2B5EF4-FFF2-40B4-BE49-F238E27FC236}">
                <a16:creationId xmlns:a16="http://schemas.microsoft.com/office/drawing/2014/main" id="{6E5C6551-03CF-4F5D-9275-BB14F79B8AF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06" y="108078"/>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descr="Un dibujo animado con letras&#10;&#10;Descripción generada automáticamente con confianza media">
            <a:extLst>
              <a:ext uri="{FF2B5EF4-FFF2-40B4-BE49-F238E27FC236}">
                <a16:creationId xmlns:a16="http://schemas.microsoft.com/office/drawing/2014/main" id="{98DED4C8-74DC-4556-96C0-7ADA2DAB86D6}"/>
              </a:ext>
            </a:extLst>
          </p:cNvPr>
          <p:cNvPicPr>
            <a:picLocks noChangeAspect="1"/>
          </p:cNvPicPr>
          <p:nvPr/>
        </p:nvPicPr>
        <p:blipFill rotWithShape="1">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10" name="CuadroTexto 9">
            <a:extLst>
              <a:ext uri="{FF2B5EF4-FFF2-40B4-BE49-F238E27FC236}">
                <a16:creationId xmlns:a16="http://schemas.microsoft.com/office/drawing/2014/main" id="{DE49C9DB-2C77-4A0D-816A-27A07668653F}"/>
              </a:ext>
            </a:extLst>
          </p:cNvPr>
          <p:cNvSpPr txBox="1"/>
          <p:nvPr/>
        </p:nvSpPr>
        <p:spPr>
          <a:xfrm>
            <a:off x="6208295" y="4287513"/>
            <a:ext cx="2013806" cy="1569660"/>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marL="285750" indent="-285750">
              <a:buFont typeface="Wingdings" panose="05000000000000000000" pitchFamily="2" charset="2"/>
              <a:buChar char="§"/>
            </a:pPr>
            <a:r>
              <a:rPr lang="es-EC" sz="1600" dirty="0">
                <a:effectLst/>
                <a:latin typeface="Arial" panose="020B0604020202020204" pitchFamily="34" charset="0"/>
                <a:ea typeface="Times New Roman" panose="02020603050405020304" pitchFamily="18" charset="0"/>
              </a:rPr>
              <a:t>8 vehículos de carga posterior</a:t>
            </a:r>
          </a:p>
          <a:p>
            <a:pPr marL="285750" indent="-285750">
              <a:buFont typeface="Wingdings" panose="05000000000000000000" pitchFamily="2" charset="2"/>
              <a:buChar char="§"/>
            </a:pPr>
            <a:r>
              <a:rPr lang="es-EC" sz="1600" dirty="0">
                <a:effectLst/>
                <a:latin typeface="Arial" panose="020B0604020202020204" pitchFamily="34" charset="0"/>
                <a:ea typeface="Times New Roman" panose="02020603050405020304" pitchFamily="18" charset="0"/>
              </a:rPr>
              <a:t>3 vehículos de carga lateral </a:t>
            </a:r>
          </a:p>
          <a:p>
            <a:pPr marL="285750" indent="-285750">
              <a:buFont typeface="Wingdings" panose="05000000000000000000" pitchFamily="2" charset="2"/>
              <a:buChar char="§"/>
            </a:pPr>
            <a:r>
              <a:rPr lang="es-EC" sz="1600" dirty="0">
                <a:effectLst/>
                <a:latin typeface="Arial" panose="020B0604020202020204" pitchFamily="34" charset="0"/>
                <a:ea typeface="Times New Roman" panose="02020603050405020304" pitchFamily="18" charset="0"/>
              </a:rPr>
              <a:t>1 vehículo de carga frontal </a:t>
            </a:r>
            <a:endParaRPr lang="es-EC" sz="1600" dirty="0"/>
          </a:p>
        </p:txBody>
      </p:sp>
      <p:sp>
        <p:nvSpPr>
          <p:cNvPr id="13" name="CuadroTexto 12">
            <a:extLst>
              <a:ext uri="{FF2B5EF4-FFF2-40B4-BE49-F238E27FC236}">
                <a16:creationId xmlns:a16="http://schemas.microsoft.com/office/drawing/2014/main" id="{BC478120-128B-4CD9-90D7-40CF8EDD5B1F}"/>
              </a:ext>
            </a:extLst>
          </p:cNvPr>
          <p:cNvSpPr txBox="1"/>
          <p:nvPr/>
        </p:nvSpPr>
        <p:spPr>
          <a:xfrm>
            <a:off x="8987886" y="4259541"/>
            <a:ext cx="2013806" cy="338554"/>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marL="285750" indent="-285750">
              <a:buFont typeface="Wingdings" panose="05000000000000000000" pitchFamily="2" charset="2"/>
              <a:buChar char="§"/>
            </a:pPr>
            <a:r>
              <a:rPr lang="es-EC" sz="1600" dirty="0">
                <a:effectLst/>
                <a:latin typeface="Arial" panose="020B0604020202020204" pitchFamily="34" charset="0"/>
                <a:ea typeface="Times New Roman" panose="02020603050405020304" pitchFamily="18" charset="0"/>
              </a:rPr>
              <a:t>1 volqueta </a:t>
            </a:r>
            <a:endParaRPr lang="es-EC" sz="1600" dirty="0"/>
          </a:p>
        </p:txBody>
      </p:sp>
      <p:sp>
        <p:nvSpPr>
          <p:cNvPr id="15" name="CuadroTexto 14">
            <a:extLst>
              <a:ext uri="{FF2B5EF4-FFF2-40B4-BE49-F238E27FC236}">
                <a16:creationId xmlns:a16="http://schemas.microsoft.com/office/drawing/2014/main" id="{A1A9300E-328A-40CC-BF71-637825979117}"/>
              </a:ext>
            </a:extLst>
          </p:cNvPr>
          <p:cNvSpPr txBox="1"/>
          <p:nvPr/>
        </p:nvSpPr>
        <p:spPr>
          <a:xfrm>
            <a:off x="3336234" y="4269862"/>
            <a:ext cx="2399340" cy="1569660"/>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defPPr>
              <a:defRPr lang="en-US"/>
            </a:defPPr>
            <a:lvl1pPr marL="285750" indent="-285750">
              <a:buFont typeface="Wingdings" panose="05000000000000000000" pitchFamily="2" charset="2"/>
              <a:buChar char="§"/>
              <a:defRPr sz="1600">
                <a:effectLst/>
                <a:latin typeface="Arial" panose="020B0604020202020204" pitchFamily="34" charset="0"/>
                <a:ea typeface="Times New Roman" panose="02020603050405020304" pitchFamily="18" charset="0"/>
              </a:defRPr>
            </a:lvl1pPr>
          </a:lstStyle>
          <a:p>
            <a:r>
              <a:rPr lang="es-EC" dirty="0"/>
              <a:t>A pie de vereda</a:t>
            </a:r>
          </a:p>
          <a:p>
            <a:r>
              <a:rPr lang="es-EC" dirty="0"/>
              <a:t>148 contenedores en la ruta oriental</a:t>
            </a:r>
          </a:p>
          <a:p>
            <a:r>
              <a:rPr lang="es-EC" dirty="0"/>
              <a:t>164 contenedores en la ruta occidental </a:t>
            </a:r>
          </a:p>
          <a:p>
            <a:r>
              <a:rPr lang="es-EC" dirty="0"/>
              <a:t>29 islas soterradas </a:t>
            </a:r>
          </a:p>
        </p:txBody>
      </p:sp>
      <p:pic>
        <p:nvPicPr>
          <p:cNvPr id="16" name="Imagen 15">
            <a:extLst>
              <a:ext uri="{FF2B5EF4-FFF2-40B4-BE49-F238E27FC236}">
                <a16:creationId xmlns:a16="http://schemas.microsoft.com/office/drawing/2014/main" id="{568528F7-7EA6-4D9B-AF64-5DC0E6E377C0}"/>
              </a:ext>
            </a:extLst>
          </p:cNvPr>
          <p:cNvPicPr>
            <a:picLocks noChangeAspect="1"/>
          </p:cNvPicPr>
          <p:nvPr/>
        </p:nvPicPr>
        <p:blipFill>
          <a:blip r:embed="rId13"/>
          <a:stretch>
            <a:fillRect/>
          </a:stretch>
        </p:blipFill>
        <p:spPr>
          <a:xfrm>
            <a:off x="3364915" y="2718695"/>
            <a:ext cx="2026803" cy="1263552"/>
          </a:xfrm>
          <a:prstGeom prst="rect">
            <a:avLst/>
          </a:prstGeom>
        </p:spPr>
      </p:pic>
      <p:sp>
        <p:nvSpPr>
          <p:cNvPr id="17" name="CuadroTexto 16">
            <a:extLst>
              <a:ext uri="{FF2B5EF4-FFF2-40B4-BE49-F238E27FC236}">
                <a16:creationId xmlns:a16="http://schemas.microsoft.com/office/drawing/2014/main" id="{2B850777-D300-4C54-8EEB-6027F2A19277}"/>
              </a:ext>
            </a:extLst>
          </p:cNvPr>
          <p:cNvSpPr txBox="1"/>
          <p:nvPr/>
        </p:nvSpPr>
        <p:spPr>
          <a:xfrm>
            <a:off x="469456" y="4304858"/>
            <a:ext cx="2209576" cy="58477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defPPr>
              <a:defRPr lang="en-US"/>
            </a:defPPr>
            <a:lvl1pPr marL="285750" indent="-285750">
              <a:buFont typeface="Wingdings" panose="05000000000000000000" pitchFamily="2" charset="2"/>
              <a:buChar char="§"/>
              <a:defRPr sz="1600">
                <a:effectLst/>
                <a:latin typeface="Arial" panose="020B0604020202020204" pitchFamily="34" charset="0"/>
                <a:ea typeface="Times New Roman" panose="02020603050405020304" pitchFamily="18" charset="0"/>
              </a:defRPr>
            </a:lvl1pPr>
          </a:lstStyle>
          <a:p>
            <a:r>
              <a:rPr lang="es-EC" dirty="0"/>
              <a:t>1 Barredora</a:t>
            </a:r>
          </a:p>
          <a:p>
            <a:r>
              <a:rPr lang="es-EC" dirty="0"/>
              <a:t>80 trabajadores </a:t>
            </a:r>
          </a:p>
        </p:txBody>
      </p:sp>
    </p:spTree>
    <p:extLst>
      <p:ext uri="{BB962C8B-B14F-4D97-AF65-F5344CB8AC3E}">
        <p14:creationId xmlns:p14="http://schemas.microsoft.com/office/powerpoint/2010/main" val="34182130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9BC90DB-42CB-4707-81FA-DFB6D6918D53}"/>
              </a:ext>
            </a:extLst>
          </p:cNvPr>
          <p:cNvSpPr>
            <a:spLocks noGrp="1"/>
          </p:cNvSpPr>
          <p:nvPr>
            <p:ph type="title"/>
          </p:nvPr>
        </p:nvSpPr>
        <p:spPr>
          <a:xfrm>
            <a:off x="725460" y="811537"/>
            <a:ext cx="10359634" cy="1320800"/>
          </a:xfrm>
        </p:spPr>
        <p:txBody>
          <a:bodyPr/>
          <a:lstStyle/>
          <a:p>
            <a:r>
              <a:rPr lang="es-ES" dirty="0"/>
              <a:t>IDENTIFICACIÓN DE ASPECTOS AMBIENTALES </a:t>
            </a:r>
            <a:endParaRPr lang="es-EC" dirty="0"/>
          </a:p>
        </p:txBody>
      </p:sp>
      <p:graphicFrame>
        <p:nvGraphicFramePr>
          <p:cNvPr id="4" name="Diagrama 3">
            <a:extLst>
              <a:ext uri="{FF2B5EF4-FFF2-40B4-BE49-F238E27FC236}">
                <a16:creationId xmlns:a16="http://schemas.microsoft.com/office/drawing/2014/main" id="{FECAEC06-A5AD-483D-835E-2059948FA457}"/>
              </a:ext>
            </a:extLst>
          </p:cNvPr>
          <p:cNvGraphicFramePr/>
          <p:nvPr>
            <p:extLst>
              <p:ext uri="{D42A27DB-BD31-4B8C-83A1-F6EECF244321}">
                <p14:modId xmlns:p14="http://schemas.microsoft.com/office/powerpoint/2010/main" val="2373234643"/>
              </p:ext>
            </p:extLst>
          </p:nvPr>
        </p:nvGraphicFramePr>
        <p:xfrm>
          <a:off x="2032000" y="1471937"/>
          <a:ext cx="8128000" cy="51199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descr="ESPE | Universidad de las Fuerzas Armadas | Sangolquí">
            <a:extLst>
              <a:ext uri="{FF2B5EF4-FFF2-40B4-BE49-F238E27FC236}">
                <a16:creationId xmlns:a16="http://schemas.microsoft.com/office/drawing/2014/main" id="{9D2A4C18-5239-4929-BF68-C9EBFFE1E9B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09" y="59799"/>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descr="Un dibujo animado con letras&#10;&#10;Descripción generada automáticamente con confianza media">
            <a:extLst>
              <a:ext uri="{FF2B5EF4-FFF2-40B4-BE49-F238E27FC236}">
                <a16:creationId xmlns:a16="http://schemas.microsoft.com/office/drawing/2014/main" id="{28E5B584-5048-4F3B-8284-5C4E9083F7C6}"/>
              </a:ext>
            </a:extLst>
          </p:cNvPr>
          <p:cNvPicPr>
            <a:picLocks noChangeAspect="1"/>
          </p:cNvPicPr>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36313315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4547AEC8-BA70-4FE9-9491-70372DD44BB0}"/>
              </a:ext>
            </a:extLst>
          </p:cNvPr>
          <p:cNvSpPr>
            <a:spLocks noGrp="1"/>
          </p:cNvSpPr>
          <p:nvPr>
            <p:ph type="title"/>
          </p:nvPr>
        </p:nvSpPr>
        <p:spPr>
          <a:xfrm>
            <a:off x="163985" y="1068210"/>
            <a:ext cx="11446931" cy="828270"/>
          </a:xfrm>
        </p:spPr>
        <p:txBody>
          <a:bodyPr/>
          <a:lstStyle/>
          <a:p>
            <a:r>
              <a:rPr lang="es-ES" dirty="0"/>
              <a:t>MATRIZ DE IDENTIFICACIÓN DE ASPECTOS AMBIENTALES </a:t>
            </a:r>
            <a:endParaRPr lang="es-EC" dirty="0"/>
          </a:p>
        </p:txBody>
      </p:sp>
      <p:pic>
        <p:nvPicPr>
          <p:cNvPr id="5" name="Picture 2" descr="ESPE | Universidad de las Fuerzas Armadas | Sangolquí">
            <a:extLst>
              <a:ext uri="{FF2B5EF4-FFF2-40B4-BE49-F238E27FC236}">
                <a16:creationId xmlns:a16="http://schemas.microsoft.com/office/drawing/2014/main" id="{908A4F3F-646A-4F32-8952-8E290EA269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09" y="59799"/>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descr="Un dibujo animado con letras&#10;&#10;Descripción generada automáticamente con confianza media">
            <a:extLst>
              <a:ext uri="{FF2B5EF4-FFF2-40B4-BE49-F238E27FC236}">
                <a16:creationId xmlns:a16="http://schemas.microsoft.com/office/drawing/2014/main" id="{BC2E96CA-DF1A-4FE5-AF73-D1F1A65FE5BB}"/>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10" name="Imagen 9">
            <a:extLst>
              <a:ext uri="{FF2B5EF4-FFF2-40B4-BE49-F238E27FC236}">
                <a16:creationId xmlns:a16="http://schemas.microsoft.com/office/drawing/2014/main" id="{45608126-AF5D-446C-AABF-C4FE40C05DED}"/>
              </a:ext>
            </a:extLst>
          </p:cNvPr>
          <p:cNvPicPr>
            <a:picLocks noChangeAspect="1"/>
          </p:cNvPicPr>
          <p:nvPr/>
        </p:nvPicPr>
        <p:blipFill rotWithShape="1">
          <a:blip r:embed="rId5"/>
          <a:srcRect b="71225"/>
          <a:stretch/>
        </p:blipFill>
        <p:spPr>
          <a:xfrm>
            <a:off x="54535" y="1604828"/>
            <a:ext cx="12105038" cy="4795971"/>
          </a:xfrm>
          <a:prstGeom prst="rect">
            <a:avLst/>
          </a:prstGeom>
        </p:spPr>
      </p:pic>
    </p:spTree>
    <p:extLst>
      <p:ext uri="{BB962C8B-B14F-4D97-AF65-F5344CB8AC3E}">
        <p14:creationId xmlns:p14="http://schemas.microsoft.com/office/powerpoint/2010/main" val="38862048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E6B9541-6848-4953-A7C2-AFDFAC188228}"/>
              </a:ext>
            </a:extLst>
          </p:cNvPr>
          <p:cNvSpPr>
            <a:spLocks noGrp="1"/>
          </p:cNvSpPr>
          <p:nvPr>
            <p:ph type="title"/>
          </p:nvPr>
        </p:nvSpPr>
        <p:spPr>
          <a:xfrm>
            <a:off x="1664260" y="2191603"/>
            <a:ext cx="8596668" cy="2474793"/>
          </a:xfrm>
        </p:spPr>
        <p:txBody>
          <a:bodyPr>
            <a:normAutofit/>
          </a:bodyPr>
          <a:lstStyle/>
          <a:p>
            <a:pPr algn="ctr"/>
            <a:r>
              <a:rPr lang="es-ES" sz="4800" dirty="0">
                <a:latin typeface="Arial Black" panose="020B0A04020102020204" pitchFamily="34" charset="0"/>
              </a:rPr>
              <a:t>MANUAL DEL SISTEMA INTEGRADO DE GESTIÓN</a:t>
            </a:r>
            <a:endParaRPr lang="es-EC" sz="4800" dirty="0">
              <a:latin typeface="Arial Black" panose="020B0A04020102020204" pitchFamily="34" charset="0"/>
            </a:endParaRPr>
          </a:p>
        </p:txBody>
      </p:sp>
      <p:pic>
        <p:nvPicPr>
          <p:cNvPr id="4" name="Picture 2" descr="ESPE | Universidad de las Fuerzas Armadas | Sangolquí">
            <a:extLst>
              <a:ext uri="{FF2B5EF4-FFF2-40B4-BE49-F238E27FC236}">
                <a16:creationId xmlns:a16="http://schemas.microsoft.com/office/drawing/2014/main" id="{8F1CEA53-F613-4D4B-952D-902FE83919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CD4887A5-954C-4121-8611-C86B699EEEAD}"/>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24902653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B876D1FD-1A16-4A01-8E58-2760942ABC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09" y="59799"/>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FC748646-1819-4E83-8C3B-8E04B2F62C7E}"/>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10" name="Imagen 9">
            <a:extLst>
              <a:ext uri="{FF2B5EF4-FFF2-40B4-BE49-F238E27FC236}">
                <a16:creationId xmlns:a16="http://schemas.microsoft.com/office/drawing/2014/main" id="{7FF6E584-54A1-4833-BE67-A5C62F58604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74522" y="2034552"/>
            <a:ext cx="5155182" cy="4499068"/>
          </a:xfrm>
          <a:prstGeom prst="rect">
            <a:avLst/>
          </a:prstGeom>
        </p:spPr>
      </p:pic>
      <p:sp>
        <p:nvSpPr>
          <p:cNvPr id="12" name="CuadroTexto 11">
            <a:extLst>
              <a:ext uri="{FF2B5EF4-FFF2-40B4-BE49-F238E27FC236}">
                <a16:creationId xmlns:a16="http://schemas.microsoft.com/office/drawing/2014/main" id="{EABEF9FA-02D9-4F92-B387-8BE92AB54E94}"/>
              </a:ext>
            </a:extLst>
          </p:cNvPr>
          <p:cNvSpPr txBox="1"/>
          <p:nvPr/>
        </p:nvSpPr>
        <p:spPr>
          <a:xfrm>
            <a:off x="212557" y="888069"/>
            <a:ext cx="8706853" cy="1685846"/>
          </a:xfrm>
          <a:prstGeom prst="rect">
            <a:avLst/>
          </a:prstGeom>
          <a:noFill/>
        </p:spPr>
        <p:txBody>
          <a:bodyPr wrap="square">
            <a:spAutoFit/>
          </a:bodyPr>
          <a:lstStyle/>
          <a:p>
            <a:pPr>
              <a:lnSpc>
                <a:spcPct val="150000"/>
              </a:lnSpc>
              <a:spcBef>
                <a:spcPts val="1200"/>
              </a:spcBef>
              <a:spcAft>
                <a:spcPts val="300"/>
              </a:spcAft>
            </a:pPr>
            <a:r>
              <a:rPr lang="es-EC" sz="2400" b="1" dirty="0">
                <a:ln w="22225">
                  <a:solidFill>
                    <a:schemeClr val="accent2"/>
                  </a:solidFill>
                  <a:prstDash val="solid"/>
                </a:ln>
                <a:solidFill>
                  <a:schemeClr val="accent2">
                    <a:lumMod val="40000"/>
                    <a:lumOff val="60000"/>
                  </a:schemeClr>
                </a:solidFill>
                <a:latin typeface="Arial" panose="020B0604020202020204" pitchFamily="34" charset="0"/>
                <a:ea typeface="MS Gothic" panose="020B0609070205080204" pitchFamily="49" charset="-128"/>
                <a:cs typeface="Arial" panose="020B0604020202020204" pitchFamily="34" charset="0"/>
              </a:rPr>
              <a:t>Elaboración del Manual del Sistema Integrado de Gestión para la Empresa Pública de Aseo y Gestión Ambiental del Cantón Latacunga.</a:t>
            </a:r>
            <a:endParaRPr lang="es-EC" sz="2400" b="1" dirty="0">
              <a:ln w="22225">
                <a:solidFill>
                  <a:schemeClr val="accent2"/>
                </a:solidFill>
                <a:prstDash val="solid"/>
              </a:ln>
              <a:solidFill>
                <a:schemeClr val="accent2">
                  <a:lumMod val="40000"/>
                  <a:lumOff val="60000"/>
                </a:schemeClr>
              </a:solidFill>
              <a:latin typeface="Arial" panose="020B0604020202020204" pitchFamily="34" charset="0"/>
              <a:ea typeface="MS Gothic" panose="020B0609070205080204" pitchFamily="49" charset="-128"/>
              <a:cs typeface="Times New Roman" panose="02020603050405020304" pitchFamily="18" charset="0"/>
            </a:endParaRPr>
          </a:p>
        </p:txBody>
      </p:sp>
      <p:sp>
        <p:nvSpPr>
          <p:cNvPr id="14" name="CuadroTexto 13">
            <a:extLst>
              <a:ext uri="{FF2B5EF4-FFF2-40B4-BE49-F238E27FC236}">
                <a16:creationId xmlns:a16="http://schemas.microsoft.com/office/drawing/2014/main" id="{3C3E8ECB-E0A3-4445-84E6-BA831E56147E}"/>
              </a:ext>
            </a:extLst>
          </p:cNvPr>
          <p:cNvSpPr txBox="1"/>
          <p:nvPr/>
        </p:nvSpPr>
        <p:spPr>
          <a:xfrm>
            <a:off x="645694" y="2960647"/>
            <a:ext cx="6913666" cy="132343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s-ES" sz="2000" dirty="0"/>
              <a:t>Los requerimientos establecidos en cada una de las normas se convierten en una guía de los documentos que debe contener el manual, enfocado en la designación de roles y responsabilidades en los miembros de la empresa.</a:t>
            </a:r>
            <a:endParaRPr lang="es-EC" sz="2000" dirty="0"/>
          </a:p>
        </p:txBody>
      </p:sp>
      <p:sp>
        <p:nvSpPr>
          <p:cNvPr id="16" name="CuadroTexto 15">
            <a:extLst>
              <a:ext uri="{FF2B5EF4-FFF2-40B4-BE49-F238E27FC236}">
                <a16:creationId xmlns:a16="http://schemas.microsoft.com/office/drawing/2014/main" id="{E2A0CF11-83E4-48D8-9953-2AFFA96E9CCE}"/>
              </a:ext>
            </a:extLst>
          </p:cNvPr>
          <p:cNvSpPr txBox="1"/>
          <p:nvPr/>
        </p:nvSpPr>
        <p:spPr>
          <a:xfrm>
            <a:off x="645694" y="4905281"/>
            <a:ext cx="6104020" cy="92333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C" sz="1800" dirty="0">
                <a:effectLst/>
                <a:latin typeface="Arial" panose="020B0604020202020204" pitchFamily="34" charset="0"/>
                <a:ea typeface="Times New Roman" panose="02020603050405020304" pitchFamily="18" charset="0"/>
              </a:rPr>
              <a:t> La documentación que dispondrá el manual, está direccionada para obtener los resultados esperados permitiendo cumplir con los objetivos y metas planteadas.</a:t>
            </a:r>
            <a:endParaRPr lang="es-EC" dirty="0"/>
          </a:p>
        </p:txBody>
      </p:sp>
    </p:spTree>
    <p:extLst>
      <p:ext uri="{BB962C8B-B14F-4D97-AF65-F5344CB8AC3E}">
        <p14:creationId xmlns:p14="http://schemas.microsoft.com/office/powerpoint/2010/main" val="150798504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SPE | Universidad de las Fuerzas Armadas | Sangolquí">
            <a:extLst>
              <a:ext uri="{FF2B5EF4-FFF2-40B4-BE49-F238E27FC236}">
                <a16:creationId xmlns:a16="http://schemas.microsoft.com/office/drawing/2014/main" id="{68AA827A-F7F7-41EF-A582-C91C6CB525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descr="Un dibujo animado con letras&#10;&#10;Descripción generada automáticamente con confianza media">
            <a:extLst>
              <a:ext uri="{FF2B5EF4-FFF2-40B4-BE49-F238E27FC236}">
                <a16:creationId xmlns:a16="http://schemas.microsoft.com/office/drawing/2014/main" id="{17D2FF27-36CE-4A19-B913-576685AAB37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8" name="Título 1">
            <a:extLst>
              <a:ext uri="{FF2B5EF4-FFF2-40B4-BE49-F238E27FC236}">
                <a16:creationId xmlns:a16="http://schemas.microsoft.com/office/drawing/2014/main" id="{9147578D-6E41-45CD-8B95-060DC76537C8}"/>
              </a:ext>
            </a:extLst>
          </p:cNvPr>
          <p:cNvSpPr>
            <a:spLocks noGrp="1"/>
          </p:cNvSpPr>
          <p:nvPr>
            <p:ph type="title"/>
          </p:nvPr>
        </p:nvSpPr>
        <p:spPr>
          <a:xfrm>
            <a:off x="1797666" y="891328"/>
            <a:ext cx="8596668" cy="1320800"/>
          </a:xfrm>
        </p:spPr>
        <p:txBody>
          <a:bodyPr/>
          <a:lstStyle/>
          <a:p>
            <a:r>
              <a:rPr lang="es-ES" dirty="0"/>
              <a:t>ESTRUCTURA DOCUMENTAL DEL SIG. </a:t>
            </a:r>
            <a:endParaRPr lang="es-EC" dirty="0"/>
          </a:p>
        </p:txBody>
      </p:sp>
      <p:graphicFrame>
        <p:nvGraphicFramePr>
          <p:cNvPr id="3" name="Diagrama 2">
            <a:extLst>
              <a:ext uri="{FF2B5EF4-FFF2-40B4-BE49-F238E27FC236}">
                <a16:creationId xmlns:a16="http://schemas.microsoft.com/office/drawing/2014/main" id="{E1BE9058-752A-4108-8BFC-4DD54FFBC55B}"/>
              </a:ext>
            </a:extLst>
          </p:cNvPr>
          <p:cNvGraphicFramePr/>
          <p:nvPr>
            <p:extLst>
              <p:ext uri="{D42A27DB-BD31-4B8C-83A1-F6EECF244321}">
                <p14:modId xmlns:p14="http://schemas.microsoft.com/office/powerpoint/2010/main" val="2530388907"/>
              </p:ext>
            </p:extLst>
          </p:nvPr>
        </p:nvGraphicFramePr>
        <p:xfrm>
          <a:off x="-113508" y="1471817"/>
          <a:ext cx="8128000" cy="500959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CuadroTexto 4">
            <a:extLst>
              <a:ext uri="{FF2B5EF4-FFF2-40B4-BE49-F238E27FC236}">
                <a16:creationId xmlns:a16="http://schemas.microsoft.com/office/drawing/2014/main" id="{FDEDFF34-B67D-4EA5-ACEC-CDFA35A38623}"/>
              </a:ext>
            </a:extLst>
          </p:cNvPr>
          <p:cNvSpPr txBox="1"/>
          <p:nvPr/>
        </p:nvSpPr>
        <p:spPr>
          <a:xfrm>
            <a:off x="5379877" y="1766455"/>
            <a:ext cx="7034139" cy="4092595"/>
          </a:xfrm>
          <a:prstGeom prst="rect">
            <a:avLst/>
          </a:prstGeom>
          <a:noFill/>
        </p:spPr>
        <p:txBody>
          <a:bodyPr wrap="square" rtlCol="0">
            <a:spAutoFit/>
          </a:bodyPr>
          <a:lstStyle/>
          <a:p>
            <a:pPr>
              <a:lnSpc>
                <a:spcPct val="300000"/>
              </a:lnSpc>
            </a:pPr>
            <a:r>
              <a:rPr lang="es-ES" b="1" i="1" dirty="0"/>
              <a:t>Describe las actividades, responsables, métodos y recursos. </a:t>
            </a:r>
          </a:p>
          <a:p>
            <a:pPr>
              <a:lnSpc>
                <a:spcPct val="300000"/>
              </a:lnSpc>
            </a:pPr>
            <a:r>
              <a:rPr lang="es-ES" b="1" i="1" dirty="0"/>
              <a:t>Orienta el cumplimiento de los objetivos de la empresa.</a:t>
            </a:r>
          </a:p>
          <a:p>
            <a:pPr>
              <a:lnSpc>
                <a:spcPct val="300000"/>
              </a:lnSpc>
            </a:pPr>
            <a:r>
              <a:rPr lang="es-ES" b="1" i="1" dirty="0"/>
              <a:t>Describe el qué, como, cuando, donde y quien.</a:t>
            </a:r>
          </a:p>
          <a:p>
            <a:pPr>
              <a:lnSpc>
                <a:spcPct val="300000"/>
              </a:lnSpc>
            </a:pPr>
            <a:r>
              <a:rPr lang="es-ES" b="1" i="1" dirty="0"/>
              <a:t>Corresponde a la descripción de los procedimientos. </a:t>
            </a:r>
          </a:p>
          <a:p>
            <a:pPr>
              <a:lnSpc>
                <a:spcPct val="300000"/>
              </a:lnSpc>
            </a:pPr>
            <a:r>
              <a:rPr lang="es-ES" b="1" i="1" dirty="0"/>
              <a:t>En ellos se establecen las evidencias del desarrollo del SIG.</a:t>
            </a:r>
            <a:endParaRPr lang="es-EC" b="1" i="1" dirty="0"/>
          </a:p>
        </p:txBody>
      </p:sp>
      <p:sp>
        <p:nvSpPr>
          <p:cNvPr id="11" name="Marcador de contenido 2">
            <a:extLst>
              <a:ext uri="{FF2B5EF4-FFF2-40B4-BE49-F238E27FC236}">
                <a16:creationId xmlns:a16="http://schemas.microsoft.com/office/drawing/2014/main" id="{44D0C795-8E6F-49FE-86BD-703FD233F65D}"/>
              </a:ext>
            </a:extLst>
          </p:cNvPr>
          <p:cNvSpPr txBox="1">
            <a:spLocks/>
          </p:cNvSpPr>
          <p:nvPr/>
        </p:nvSpPr>
        <p:spPr>
          <a:xfrm>
            <a:off x="1156559" y="6288504"/>
            <a:ext cx="7430966" cy="504085"/>
          </a:xfrm>
          <a:prstGeom prst="rect">
            <a:avLst/>
          </a:prstGeom>
        </p:spPr>
        <p:style>
          <a:lnRef idx="1">
            <a:schemeClr val="accent1"/>
          </a:lnRef>
          <a:fillRef idx="2">
            <a:schemeClr val="accent1"/>
          </a:fillRef>
          <a:effectRef idx="1">
            <a:schemeClr val="accent1"/>
          </a:effectRef>
          <a:fontRef idx="minor">
            <a:schemeClr val="dk1"/>
          </a:fontRef>
        </p:style>
        <p:txBody>
          <a:bodyPr vert="horz" lIns="91440" tIns="45720" rIns="91440" bIns="45720" rtlCol="0">
            <a:normAutofit fontScale="92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dk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dk1"/>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dk1"/>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dk1"/>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dk1"/>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dk1"/>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dk1"/>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dk1"/>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dk1"/>
                </a:solidFill>
                <a:latin typeface="+mn-lt"/>
                <a:ea typeface="+mn-ea"/>
                <a:cs typeface="+mn-cs"/>
              </a:defRPr>
            </a:lvl9pPr>
          </a:lstStyle>
          <a:p>
            <a:pPr marL="0" indent="0" algn="ctr">
              <a:lnSpc>
                <a:spcPct val="110000"/>
              </a:lnSpc>
              <a:buFont typeface="Wingdings 3" charset="2"/>
              <a:buNone/>
            </a:pPr>
            <a:r>
              <a:rPr lang="es-ES" sz="1600" dirty="0"/>
              <a:t>La documentación de los procesos apoya el cumplimiento de los requisitos de las partes interesadas.  </a:t>
            </a:r>
            <a:endParaRPr lang="es-EC" sz="1600" dirty="0"/>
          </a:p>
        </p:txBody>
      </p:sp>
    </p:spTree>
    <p:extLst>
      <p:ext uri="{BB962C8B-B14F-4D97-AF65-F5344CB8AC3E}">
        <p14:creationId xmlns:p14="http://schemas.microsoft.com/office/powerpoint/2010/main" val="41271229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D0E4402C-C223-47A8-ADD5-140DC3F49E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89EC1B44-67A3-4EA5-A467-D7DF24F17EF7}"/>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6" name="Título 1">
            <a:extLst>
              <a:ext uri="{FF2B5EF4-FFF2-40B4-BE49-F238E27FC236}">
                <a16:creationId xmlns:a16="http://schemas.microsoft.com/office/drawing/2014/main" id="{02187819-768B-434C-B587-37304669339E}"/>
              </a:ext>
            </a:extLst>
          </p:cNvPr>
          <p:cNvSpPr>
            <a:spLocks noGrp="1"/>
          </p:cNvSpPr>
          <p:nvPr>
            <p:ph type="title"/>
          </p:nvPr>
        </p:nvSpPr>
        <p:spPr>
          <a:xfrm>
            <a:off x="3288135" y="184962"/>
            <a:ext cx="5952118" cy="786875"/>
          </a:xfrm>
        </p:spPr>
        <p:txBody>
          <a:bodyPr/>
          <a:lstStyle/>
          <a:p>
            <a:r>
              <a:rPr lang="es-ES" dirty="0"/>
              <a:t>POLÍTICA DEL SIG. </a:t>
            </a:r>
            <a:endParaRPr lang="es-EC" dirty="0"/>
          </a:p>
        </p:txBody>
      </p:sp>
      <p:sp>
        <p:nvSpPr>
          <p:cNvPr id="8" name="CuadroTexto 7">
            <a:extLst>
              <a:ext uri="{FF2B5EF4-FFF2-40B4-BE49-F238E27FC236}">
                <a16:creationId xmlns:a16="http://schemas.microsoft.com/office/drawing/2014/main" id="{9CBC8460-C70C-4205-903E-7F02E2FFC54D}"/>
              </a:ext>
            </a:extLst>
          </p:cNvPr>
          <p:cNvSpPr txBox="1"/>
          <p:nvPr/>
        </p:nvSpPr>
        <p:spPr>
          <a:xfrm>
            <a:off x="344507" y="1120676"/>
            <a:ext cx="9107606" cy="138499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s-ES" sz="1400" dirty="0"/>
              <a:t>La Empresa Pública de Aseo y Gestión Ambiental del Cantón Latacunga, conscientes de la protección al medio ambiente, como una responsabilidad indelegable de la institución y con fin de colaborar con el interés Nacional de Protección al Ambiente, nos comprometemos a incorporar como parte de nuestras actividades cotidiana los diferentes procedimientos, programas, objetivos y metas establecidas dentro del  Sistema Integrado de Gestión, como parte de los planes de acción en beneficio de la población del cantón Latacunga. </a:t>
            </a:r>
          </a:p>
          <a:p>
            <a:pPr algn="just"/>
            <a:endParaRPr lang="es-ES" sz="1400" dirty="0"/>
          </a:p>
        </p:txBody>
      </p:sp>
      <p:sp>
        <p:nvSpPr>
          <p:cNvPr id="7" name="CuadroTexto 6">
            <a:extLst>
              <a:ext uri="{FF2B5EF4-FFF2-40B4-BE49-F238E27FC236}">
                <a16:creationId xmlns:a16="http://schemas.microsoft.com/office/drawing/2014/main" id="{37011105-FA93-4FA3-95D2-E23C4379E73C}"/>
              </a:ext>
            </a:extLst>
          </p:cNvPr>
          <p:cNvSpPr txBox="1"/>
          <p:nvPr/>
        </p:nvSpPr>
        <p:spPr>
          <a:xfrm>
            <a:off x="502025" y="2869953"/>
            <a:ext cx="9583670" cy="3754874"/>
          </a:xfrm>
          <a:prstGeom prst="rect">
            <a:avLst/>
          </a:prstGeom>
          <a:noFill/>
        </p:spPr>
        <p:txBody>
          <a:bodyPr wrap="square">
            <a:spAutoFit/>
          </a:bodyPr>
          <a:lstStyle/>
          <a:p>
            <a:pPr algn="just"/>
            <a:r>
              <a:rPr lang="es-ES" sz="1400" dirty="0"/>
              <a:t>a)	Cumplir las disposiciones legales que afecten en materia ambiental y mantener una relación de diálogo y colaboración con los organismos ambientales competentes en su entorno social, así como la exigibilidad de las mismas en toda la gestión acordada. </a:t>
            </a:r>
          </a:p>
          <a:p>
            <a:pPr algn="just"/>
            <a:r>
              <a:rPr lang="es-ES" sz="1400" dirty="0"/>
              <a:t>b)	Informar, capacitar y sensibilizar a todos los miembros de la empresa para que observen las directrices marcadas en esta política de gestión y la normatividad ambiental, de calidad, salud y seguridad en el trabajo, vigentes durante el desarrollo de las respectivas funciones, ya sean en la parte administrativa u operativa. </a:t>
            </a:r>
          </a:p>
          <a:p>
            <a:pPr algn="just"/>
            <a:r>
              <a:rPr lang="es-ES" sz="1400" dirty="0"/>
              <a:t>c)	Prevenir, reducir y mitigar los impactos ambientales derivados de las actividades de recolección, transporte y disposición final de los desechos sólidos del cantón.</a:t>
            </a:r>
          </a:p>
          <a:p>
            <a:pPr algn="just"/>
            <a:r>
              <a:rPr lang="es-ES" sz="1400" dirty="0"/>
              <a:t>d)	Capacitar de manera trimestral sobre los riesgos relacionados con la salud y seguridad de los empleados que desempeñan las actividades de limpieza, recolección, transporte y disposición final de los desechos sólidos del cantón.</a:t>
            </a:r>
          </a:p>
          <a:p>
            <a:pPr algn="just"/>
            <a:r>
              <a:rPr lang="es-ES" sz="1400" dirty="0"/>
              <a:t>e)	Cumplir con la normativa referente al SGC, tomando en cuenta los factores importantes que considere la prestación del servicio y la satisfacción del cliente. </a:t>
            </a:r>
          </a:p>
          <a:p>
            <a:pPr algn="just"/>
            <a:r>
              <a:rPr lang="es-ES" sz="1400" dirty="0"/>
              <a:t>f)	Determinar anualmente los objetivos y metas del sistema y evaluar el nivel de avance conseguido comparado con años anteriores. </a:t>
            </a:r>
          </a:p>
          <a:p>
            <a:pPr algn="just"/>
            <a:r>
              <a:rPr lang="es-ES" sz="1400" dirty="0"/>
              <a:t>g)	Adecuar la política integral a las nuevas exigencias del entorno y los avances logrados con enfoque permanente de mejora continua. </a:t>
            </a:r>
          </a:p>
        </p:txBody>
      </p:sp>
    </p:spTree>
    <p:extLst>
      <p:ext uri="{BB962C8B-B14F-4D97-AF65-F5344CB8AC3E}">
        <p14:creationId xmlns:p14="http://schemas.microsoft.com/office/powerpoint/2010/main" val="26196239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2B9524A-3E09-4034-BB85-689483CE0633}"/>
              </a:ext>
            </a:extLst>
          </p:cNvPr>
          <p:cNvSpPr>
            <a:spLocks noGrp="1"/>
          </p:cNvSpPr>
          <p:nvPr>
            <p:ph type="title"/>
          </p:nvPr>
        </p:nvSpPr>
        <p:spPr>
          <a:xfrm>
            <a:off x="696569" y="1643270"/>
            <a:ext cx="8596668" cy="1320800"/>
          </a:xfrm>
        </p:spPr>
        <p:txBody>
          <a:bodyPr/>
          <a:lstStyle/>
          <a:p>
            <a:r>
              <a:rPr lang="es-ES" dirty="0"/>
              <a:t>CONTENIDO: </a:t>
            </a:r>
            <a:endParaRPr lang="es-EC" dirty="0"/>
          </a:p>
        </p:txBody>
      </p:sp>
      <p:pic>
        <p:nvPicPr>
          <p:cNvPr id="4" name="Picture 2" descr="ESPE | Universidad de las Fuerzas Armadas | Sangolquí">
            <a:extLst>
              <a:ext uri="{FF2B5EF4-FFF2-40B4-BE49-F238E27FC236}">
                <a16:creationId xmlns:a16="http://schemas.microsoft.com/office/drawing/2014/main" id="{389D2E8A-18E0-43E5-BD20-CD1E540804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368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2DA8F206-2D27-402E-B54A-F94292CB48ED}"/>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33828"/>
            <a:ext cx="2739887" cy="1204292"/>
          </a:xfrm>
          <a:prstGeom prst="rect">
            <a:avLst/>
          </a:prstGeom>
        </p:spPr>
      </p:pic>
      <p:sp>
        <p:nvSpPr>
          <p:cNvPr id="6" name="CuadroTexto 5">
            <a:extLst>
              <a:ext uri="{FF2B5EF4-FFF2-40B4-BE49-F238E27FC236}">
                <a16:creationId xmlns:a16="http://schemas.microsoft.com/office/drawing/2014/main" id="{49F42E33-CDEE-4DFD-9A2D-7FC0F5CC988F}"/>
              </a:ext>
            </a:extLst>
          </p:cNvPr>
          <p:cNvSpPr txBox="1"/>
          <p:nvPr/>
        </p:nvSpPr>
        <p:spPr>
          <a:xfrm>
            <a:off x="696569" y="2766722"/>
            <a:ext cx="4969565" cy="2585323"/>
          </a:xfrm>
          <a:prstGeom prst="rect">
            <a:avLst/>
          </a:prstGeom>
          <a:noFill/>
        </p:spPr>
        <p:txBody>
          <a:bodyPr wrap="square" rtlCol="0">
            <a:spAutoFit/>
          </a:bodyPr>
          <a:lstStyle/>
          <a:p>
            <a:pPr marL="285750" indent="-285750">
              <a:buFont typeface="Arial" panose="020B0604020202020204" pitchFamily="34" charset="0"/>
              <a:buChar char="•"/>
            </a:pPr>
            <a:r>
              <a:rPr lang="es-MX" dirty="0">
                <a:latin typeface="Arial" panose="020B0604020202020204" pitchFamily="34" charset="0"/>
                <a:cs typeface="Arial" panose="020B0604020202020204" pitchFamily="34" charset="0"/>
              </a:rPr>
              <a:t>Introducción</a:t>
            </a:r>
          </a:p>
          <a:p>
            <a:pPr marL="285750" indent="-285750">
              <a:buFont typeface="Arial" panose="020B0604020202020204" pitchFamily="34" charset="0"/>
              <a:buChar char="•"/>
            </a:pPr>
            <a:endParaRPr lang="es-MX"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s-MX" dirty="0">
                <a:latin typeface="Arial" panose="020B0604020202020204" pitchFamily="34" charset="0"/>
                <a:cs typeface="Arial" panose="020B0604020202020204" pitchFamily="34" charset="0"/>
              </a:rPr>
              <a:t>Objetivos </a:t>
            </a:r>
          </a:p>
          <a:p>
            <a:pPr marL="285750" indent="-285750">
              <a:buFont typeface="Arial" panose="020B0604020202020204" pitchFamily="34" charset="0"/>
              <a:buChar char="•"/>
            </a:pPr>
            <a:endParaRPr lang="es-MX"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s-MX" dirty="0">
                <a:latin typeface="Arial" panose="020B0604020202020204" pitchFamily="34" charset="0"/>
                <a:cs typeface="Arial" panose="020B0604020202020204" pitchFamily="34" charset="0"/>
              </a:rPr>
              <a:t>Metodología</a:t>
            </a:r>
          </a:p>
          <a:p>
            <a:pPr marL="285750" indent="-285750">
              <a:buFont typeface="Arial" panose="020B0604020202020204" pitchFamily="34" charset="0"/>
              <a:buChar char="•"/>
            </a:pPr>
            <a:endParaRPr lang="es-MX"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s-MX" dirty="0">
                <a:latin typeface="Arial" panose="020B0604020202020204" pitchFamily="34" charset="0"/>
                <a:cs typeface="Arial" panose="020B0604020202020204" pitchFamily="34" charset="0"/>
              </a:rPr>
              <a:t>Manual del Sistema Integrado de Gestión </a:t>
            </a:r>
          </a:p>
          <a:p>
            <a:pPr marL="285750" indent="-285750">
              <a:buFont typeface="Arial" panose="020B0604020202020204" pitchFamily="34" charset="0"/>
              <a:buChar char="•"/>
            </a:pPr>
            <a:endParaRPr lang="es-MX"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s-MX" dirty="0">
                <a:latin typeface="Arial" panose="020B0604020202020204" pitchFamily="34" charset="0"/>
                <a:cs typeface="Arial" panose="020B0604020202020204" pitchFamily="34" charset="0"/>
              </a:rPr>
              <a:t>Conclusiones y Recomendaciones</a:t>
            </a:r>
            <a:endParaRPr lang="es-EC" dirty="0">
              <a:latin typeface="Arial" panose="020B0604020202020204" pitchFamily="34" charset="0"/>
              <a:cs typeface="Arial" panose="020B0604020202020204" pitchFamily="34" charset="0"/>
            </a:endParaRPr>
          </a:p>
        </p:txBody>
      </p:sp>
      <p:pic>
        <p:nvPicPr>
          <p:cNvPr id="9" name="Imagen 8">
            <a:extLst>
              <a:ext uri="{FF2B5EF4-FFF2-40B4-BE49-F238E27FC236}">
                <a16:creationId xmlns:a16="http://schemas.microsoft.com/office/drawing/2014/main" id="{7D384892-818F-469E-86A8-48BE186EF0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11689" y="1793565"/>
            <a:ext cx="3972753" cy="3723636"/>
          </a:xfrm>
          <a:prstGeom prst="rect">
            <a:avLst/>
          </a:prstGeom>
        </p:spPr>
      </p:pic>
    </p:spTree>
    <p:extLst>
      <p:ext uri="{BB962C8B-B14F-4D97-AF65-F5344CB8AC3E}">
        <p14:creationId xmlns:p14="http://schemas.microsoft.com/office/powerpoint/2010/main" val="37221389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011114" y="609915"/>
            <a:ext cx="9685859" cy="1301750"/>
          </a:xfrm>
        </p:spPr>
        <p:txBody>
          <a:bodyPr vert="horz" lIns="91440" tIns="45720" rIns="91440" bIns="45720" rtlCol="0" anchor="t">
            <a:normAutofit/>
          </a:bodyPr>
          <a:lstStyle/>
          <a:p>
            <a:r>
              <a:rPr lang="es-ES" dirty="0"/>
              <a:t>OBJETIVOS, METAS DEL SIG.</a:t>
            </a:r>
            <a:endParaRPr lang="en-US" dirty="0"/>
          </a:p>
        </p:txBody>
      </p:sp>
      <p:graphicFrame>
        <p:nvGraphicFramePr>
          <p:cNvPr id="4" name="3 Diagrama"/>
          <p:cNvGraphicFramePr/>
          <p:nvPr>
            <p:extLst>
              <p:ext uri="{D42A27DB-BD31-4B8C-83A1-F6EECF244321}">
                <p14:modId xmlns:p14="http://schemas.microsoft.com/office/powerpoint/2010/main" val="2279696978"/>
              </p:ext>
            </p:extLst>
          </p:nvPr>
        </p:nvGraphicFramePr>
        <p:xfrm>
          <a:off x="1756884" y="1581493"/>
          <a:ext cx="3954444"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1 Título"/>
          <p:cNvSpPr txBox="1">
            <a:spLocks/>
          </p:cNvSpPr>
          <p:nvPr/>
        </p:nvSpPr>
        <p:spPr>
          <a:xfrm>
            <a:off x="1809721" y="1628776"/>
            <a:ext cx="3519487" cy="720725"/>
          </a:xfrm>
          <a:prstGeom prst="rect">
            <a:avLst/>
          </a:prstGeom>
        </p:spPr>
        <p:txBody>
          <a:bodyPr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endParaRPr lang="en-US" sz="3600" dirty="0">
              <a:effectLst>
                <a:outerShdw blurRad="38100" dist="38100" dir="2700000" algn="tl">
                  <a:srgbClr val="000000">
                    <a:alpha val="43137"/>
                  </a:srgbClr>
                </a:outerShdw>
              </a:effectLst>
            </a:endParaRPr>
          </a:p>
        </p:txBody>
      </p:sp>
      <p:graphicFrame>
        <p:nvGraphicFramePr>
          <p:cNvPr id="6" name="5 Diagrama"/>
          <p:cNvGraphicFramePr/>
          <p:nvPr>
            <p:extLst>
              <p:ext uri="{D42A27DB-BD31-4B8C-83A1-F6EECF244321}">
                <p14:modId xmlns:p14="http://schemas.microsoft.com/office/powerpoint/2010/main" val="31978425"/>
              </p:ext>
            </p:extLst>
          </p:nvPr>
        </p:nvGraphicFramePr>
        <p:xfrm>
          <a:off x="6312024" y="1628800"/>
          <a:ext cx="3954444" cy="468052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1 Título"/>
          <p:cNvSpPr txBox="1">
            <a:spLocks/>
          </p:cNvSpPr>
          <p:nvPr/>
        </p:nvSpPr>
        <p:spPr>
          <a:xfrm>
            <a:off x="6265833" y="1773238"/>
            <a:ext cx="3527425" cy="431800"/>
          </a:xfrm>
          <a:prstGeom prst="rect">
            <a:avLst/>
          </a:prstGeom>
        </p:spPr>
        <p:txBody>
          <a:bodyPr anchor="ctr">
            <a:normAutofit fontScale="5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endParaRPr lang="en-US" dirty="0">
              <a:effectLst>
                <a:outerShdw blurRad="38100" dist="38100" dir="2700000" algn="tl">
                  <a:srgbClr val="000000">
                    <a:alpha val="43137"/>
                  </a:srgbClr>
                </a:outerShdw>
              </a:effectLst>
            </a:endParaRPr>
          </a:p>
        </p:txBody>
      </p:sp>
      <p:sp>
        <p:nvSpPr>
          <p:cNvPr id="3" name="2 CuadroTexto"/>
          <p:cNvSpPr txBox="1"/>
          <p:nvPr/>
        </p:nvSpPr>
        <p:spPr>
          <a:xfrm rot="17377535">
            <a:off x="872747" y="3692351"/>
            <a:ext cx="4276732" cy="769441"/>
          </a:xfrm>
          <a:prstGeom prst="rect">
            <a:avLst/>
          </a:prstGeom>
          <a:noFill/>
        </p:spPr>
        <p:txBody>
          <a:bodyPr wrap="square" rtlCol="0">
            <a:spAutoFit/>
          </a:bodyPr>
          <a:lstStyle/>
          <a:p>
            <a:r>
              <a:rPr lang="es-ES" sz="2800" b="1" dirty="0">
                <a:effectLst>
                  <a:outerShdw blurRad="38100" dist="38100" dir="2700000" algn="tl">
                    <a:srgbClr val="000000">
                      <a:alpha val="43137"/>
                    </a:srgbClr>
                  </a:outerShdw>
                </a:effectLst>
              </a:rPr>
              <a:t>Objetivos </a:t>
            </a:r>
            <a:endParaRPr lang="en-US" sz="2800" dirty="0">
              <a:effectLst>
                <a:outerShdw blurRad="38100" dist="38100" dir="2700000" algn="tl">
                  <a:srgbClr val="000000">
                    <a:alpha val="43137"/>
                  </a:srgbClr>
                </a:outerShdw>
              </a:effectLst>
            </a:endParaRPr>
          </a:p>
          <a:p>
            <a:endParaRPr lang="es-EC" sz="1600" dirty="0"/>
          </a:p>
        </p:txBody>
      </p:sp>
      <p:sp>
        <p:nvSpPr>
          <p:cNvPr id="8" name="7 CuadroTexto"/>
          <p:cNvSpPr txBox="1"/>
          <p:nvPr/>
        </p:nvSpPr>
        <p:spPr>
          <a:xfrm rot="17351600">
            <a:off x="5442411" y="4052692"/>
            <a:ext cx="4164694" cy="584775"/>
          </a:xfrm>
          <a:prstGeom prst="rect">
            <a:avLst/>
          </a:prstGeom>
          <a:noFill/>
        </p:spPr>
        <p:txBody>
          <a:bodyPr wrap="square" rtlCol="0">
            <a:spAutoFit/>
          </a:bodyPr>
          <a:lstStyle/>
          <a:p>
            <a:r>
              <a:rPr lang="es-ES" sz="3200" b="1" dirty="0">
                <a:effectLst>
                  <a:outerShdw blurRad="38100" dist="38100" dir="2700000" algn="tl">
                    <a:srgbClr val="000000">
                      <a:alpha val="43137"/>
                    </a:srgbClr>
                  </a:outerShdw>
                </a:effectLst>
              </a:rPr>
              <a:t>Metas</a:t>
            </a:r>
            <a:r>
              <a:rPr lang="es-ES" b="1" dirty="0">
                <a:effectLst>
                  <a:outerShdw blurRad="38100" dist="38100" dir="2700000" algn="tl">
                    <a:srgbClr val="000000">
                      <a:alpha val="43137"/>
                    </a:srgbClr>
                  </a:outerShdw>
                </a:effectLst>
              </a:rPr>
              <a:t>  </a:t>
            </a:r>
            <a:endParaRPr lang="es-EC" dirty="0"/>
          </a:p>
        </p:txBody>
      </p:sp>
      <p:pic>
        <p:nvPicPr>
          <p:cNvPr id="9" name="Picture 2" descr="ESPE | Universidad de las Fuerzas Armadas | Sangolquí">
            <a:extLst>
              <a:ext uri="{FF2B5EF4-FFF2-40B4-BE49-F238E27FC236}">
                <a16:creationId xmlns:a16="http://schemas.microsoft.com/office/drawing/2014/main" id="{0542C594-80A0-4F47-9B8F-CD3D6879101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descr="Un dibujo animado con letras&#10;&#10;Descripción generada automáticamente con confianza media">
            <a:extLst>
              <a:ext uri="{FF2B5EF4-FFF2-40B4-BE49-F238E27FC236}">
                <a16:creationId xmlns:a16="http://schemas.microsoft.com/office/drawing/2014/main" id="{8B9191BE-A8E7-4034-9613-B3A7856531A3}"/>
              </a:ext>
            </a:extLst>
          </p:cNvPr>
          <p:cNvPicPr>
            <a:picLocks noChangeAspect="1"/>
          </p:cNvPicPr>
          <p:nvPr/>
        </p:nvPicPr>
        <p:blipFill rotWithShape="1">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2838934733"/>
      </p:ext>
    </p:ext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heel(1)">
                                      <p:cBhvr>
                                        <p:cTn id="10" dur="2000"/>
                                        <p:tgtEl>
                                          <p:spTgt spid="4"/>
                                        </p:tgtEl>
                                      </p:cBhvr>
                                    </p:animEffect>
                                  </p:childTnLst>
                                </p:cTn>
                              </p:par>
                              <p:par>
                                <p:cTn id="11" presetID="21" presetClass="entr" presetSubtype="1" fill="hold" grpId="0" nodeType="withEffect" nodePh="1">
                                  <p:stCondLst>
                                    <p:cond delay="0"/>
                                  </p:stCondLst>
                                  <p:endCondLst>
                                    <p:cond evt="begin" delay="0">
                                      <p:tn val="11"/>
                                    </p:cond>
                                  </p:endCondLst>
                                  <p:childTnLst>
                                    <p:set>
                                      <p:cBhvr>
                                        <p:cTn id="12" dur="1" fill="hold">
                                          <p:stCondLst>
                                            <p:cond delay="0"/>
                                          </p:stCondLst>
                                        </p:cTn>
                                        <p:tgtEl>
                                          <p:spTgt spid="5"/>
                                        </p:tgtEl>
                                        <p:attrNameLst>
                                          <p:attrName>style.visibility</p:attrName>
                                        </p:attrNameLst>
                                      </p:cBhvr>
                                      <p:to>
                                        <p:strVal val="visible"/>
                                      </p:to>
                                    </p:set>
                                    <p:animEffect transition="in" filter="wheel(1)">
                                      <p:cBhvr>
                                        <p:cTn id="13" dur="2000"/>
                                        <p:tgtEl>
                                          <p:spTgt spid="5"/>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heel(1)">
                                      <p:cBhvr>
                                        <p:cTn id="16" dur="2000"/>
                                        <p:tgtEl>
                                          <p:spTgt spid="6"/>
                                        </p:tgtEl>
                                      </p:cBhvr>
                                    </p:animEffect>
                                  </p:childTnLst>
                                </p:cTn>
                              </p:par>
                              <p:par>
                                <p:cTn id="17" presetID="21" presetClass="entr" presetSubtype="1" fill="hold" grpId="0" nodeType="withEffect" nodePh="1">
                                  <p:stCondLst>
                                    <p:cond delay="0"/>
                                  </p:stCondLst>
                                  <p:endCondLst>
                                    <p:cond evt="begin" delay="0">
                                      <p:tn val="17"/>
                                    </p:cond>
                                  </p:endCondLst>
                                  <p:childTnLst>
                                    <p:set>
                                      <p:cBhvr>
                                        <p:cTn id="18" dur="1" fill="hold">
                                          <p:stCondLst>
                                            <p:cond delay="0"/>
                                          </p:stCondLst>
                                        </p:cTn>
                                        <p:tgtEl>
                                          <p:spTgt spid="7"/>
                                        </p:tgtEl>
                                        <p:attrNameLst>
                                          <p:attrName>style.visibility</p:attrName>
                                        </p:attrNameLst>
                                      </p:cBhvr>
                                      <p:to>
                                        <p:strVal val="visible"/>
                                      </p:to>
                                    </p:set>
                                    <p:animEffect transition="in" filter="wheel(1)">
                                      <p:cBhvr>
                                        <p:cTn id="19" dur="2000"/>
                                        <p:tgtEl>
                                          <p:spTgt spid="7"/>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heel(1)">
                                      <p:cBhvr>
                                        <p:cTn id="22" dur="2000"/>
                                        <p:tgtEl>
                                          <p:spTgt spid="3"/>
                                        </p:tgtEl>
                                      </p:cBhvr>
                                    </p:animEffect>
                                  </p:childTnLst>
                                </p:cTn>
                              </p:par>
                              <p:par>
                                <p:cTn id="23" presetID="21" presetClass="entr" presetSubtype="1"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heel(1)">
                                      <p:cBhvr>
                                        <p:cTn id="25"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AsOne/>
      </p:bldGraphic>
      <p:bldP spid="5" grpId="0"/>
      <p:bldGraphic spid="6" grpId="0">
        <p:bldAsOne/>
      </p:bldGraphic>
      <p:bldP spid="7" grpId="0"/>
      <p:bldP spid="3"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48B49200-89A8-4246-9A34-B849F684DF54}"/>
              </a:ext>
            </a:extLst>
          </p:cNvPr>
          <p:cNvSpPr txBox="1">
            <a:spLocks/>
          </p:cNvSpPr>
          <p:nvPr/>
        </p:nvSpPr>
        <p:spPr>
          <a:xfrm>
            <a:off x="3785440" y="465199"/>
            <a:ext cx="5952118" cy="786875"/>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dirty="0"/>
              <a:t>OBJETIVOS DEL SIG. </a:t>
            </a:r>
            <a:endParaRPr lang="es-EC" dirty="0"/>
          </a:p>
        </p:txBody>
      </p:sp>
      <p:sp>
        <p:nvSpPr>
          <p:cNvPr id="6" name="CuadroTexto 5">
            <a:extLst>
              <a:ext uri="{FF2B5EF4-FFF2-40B4-BE49-F238E27FC236}">
                <a16:creationId xmlns:a16="http://schemas.microsoft.com/office/drawing/2014/main" id="{DB764ED1-4B84-45A2-9681-B720174FEB67}"/>
              </a:ext>
            </a:extLst>
          </p:cNvPr>
          <p:cNvSpPr txBox="1"/>
          <p:nvPr/>
        </p:nvSpPr>
        <p:spPr>
          <a:xfrm>
            <a:off x="336884" y="1043731"/>
            <a:ext cx="11518232" cy="4524315"/>
          </a:xfrm>
          <a:prstGeom prst="rect">
            <a:avLst/>
          </a:prstGeom>
          <a:noFill/>
        </p:spPr>
        <p:txBody>
          <a:bodyPr wrap="square">
            <a:spAutoFit/>
          </a:bodyPr>
          <a:lstStyle/>
          <a:p>
            <a:pPr algn="just"/>
            <a:endParaRPr lang="es-ES" sz="1600" dirty="0"/>
          </a:p>
          <a:p>
            <a:pPr algn="just"/>
            <a:r>
              <a:rPr lang="es-ES" sz="1600" dirty="0"/>
              <a:t>OS01:</a:t>
            </a:r>
          </a:p>
          <a:p>
            <a:pPr algn="just"/>
            <a:r>
              <a:rPr lang="es-ES" sz="1600" dirty="0"/>
              <a:t>Desarrollar campañas de capacitación y concienciación ambiental, dirigidas a todos quienes forman parte de la Empresa Pública de Aseo y Gestión Ambiental del Cantón Latacunga.</a:t>
            </a:r>
          </a:p>
          <a:p>
            <a:pPr algn="just"/>
            <a:endParaRPr lang="es-ES" sz="1600" dirty="0"/>
          </a:p>
          <a:p>
            <a:pPr algn="just"/>
            <a:r>
              <a:rPr lang="es-ES" sz="1600" dirty="0"/>
              <a:t>OS02: </a:t>
            </a:r>
          </a:p>
          <a:p>
            <a:pPr algn="just"/>
            <a:r>
              <a:rPr lang="es-ES" sz="1600" dirty="0"/>
              <a:t>Capacitar al personal operativo de la empresa en temas referentes a salud y seguridad ocupacional, cumpliéndolos como parte importante del POA.</a:t>
            </a:r>
          </a:p>
          <a:p>
            <a:pPr algn="just"/>
            <a:endParaRPr lang="es-ES" sz="1600" dirty="0"/>
          </a:p>
          <a:p>
            <a:pPr algn="just"/>
            <a:r>
              <a:rPr lang="es-ES" sz="1600" dirty="0"/>
              <a:t>OS03: </a:t>
            </a:r>
          </a:p>
          <a:p>
            <a:pPr algn="just"/>
            <a:r>
              <a:rPr lang="es-ES" sz="1600" dirty="0"/>
              <a:t>Desarrollar el programa de capacitación para la separación de desechos generados en el cantón y la recolección de los mismos de acuerdo a los horarios establecidos en el programa, el mismo que estará enfocado al perímetro urbano del cantón Latacunga </a:t>
            </a:r>
          </a:p>
          <a:p>
            <a:pPr algn="just"/>
            <a:endParaRPr lang="es-ES" sz="1600" dirty="0"/>
          </a:p>
          <a:p>
            <a:pPr algn="just"/>
            <a:r>
              <a:rPr lang="es-ES" sz="1600" dirty="0"/>
              <a:t>OS04: </a:t>
            </a:r>
          </a:p>
          <a:p>
            <a:pPr algn="just"/>
            <a:r>
              <a:rPr lang="es-ES" sz="1600" dirty="0"/>
              <a:t>Evaluar y controlar la disposición final de los Residuos generados en el Cantón, establecer el lugar de acopio de los desechos ya clasificados, enfocándose en la reutilización como una fuente de ingreso económico. </a:t>
            </a:r>
          </a:p>
          <a:p>
            <a:pPr algn="just"/>
            <a:endParaRPr lang="es-ES" sz="1600" dirty="0"/>
          </a:p>
        </p:txBody>
      </p:sp>
      <p:pic>
        <p:nvPicPr>
          <p:cNvPr id="7" name="Picture 2" descr="ESPE | Universidad de las Fuerzas Armadas | Sangolquí">
            <a:extLst>
              <a:ext uri="{FF2B5EF4-FFF2-40B4-BE49-F238E27FC236}">
                <a16:creationId xmlns:a16="http://schemas.microsoft.com/office/drawing/2014/main" id="{D58DE190-3C75-4446-A4E1-DD2CE45A9C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379" y="66830"/>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descr="Un dibujo animado con letras&#10;&#10;Descripción generada automáticamente con confianza media">
            <a:extLst>
              <a:ext uri="{FF2B5EF4-FFF2-40B4-BE49-F238E27FC236}">
                <a16:creationId xmlns:a16="http://schemas.microsoft.com/office/drawing/2014/main" id="{EA946A98-709B-483B-BD60-94F8CDA2CD16}"/>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596492" y="5576971"/>
            <a:ext cx="2739887" cy="1204292"/>
          </a:xfrm>
          <a:prstGeom prst="rect">
            <a:avLst/>
          </a:prstGeom>
        </p:spPr>
      </p:pic>
    </p:spTree>
    <p:extLst>
      <p:ext uri="{BB962C8B-B14F-4D97-AF65-F5344CB8AC3E}">
        <p14:creationId xmlns:p14="http://schemas.microsoft.com/office/powerpoint/2010/main" val="21621575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a:extLst>
              <a:ext uri="{FF2B5EF4-FFF2-40B4-BE49-F238E27FC236}">
                <a16:creationId xmlns:a16="http://schemas.microsoft.com/office/drawing/2014/main" id="{FB327E94-B0ED-4DF6-AA9C-DFC5F4FE5128}"/>
              </a:ext>
            </a:extLst>
          </p:cNvPr>
          <p:cNvSpPr txBox="1">
            <a:spLocks/>
          </p:cNvSpPr>
          <p:nvPr/>
        </p:nvSpPr>
        <p:spPr>
          <a:xfrm>
            <a:off x="4106282" y="0"/>
            <a:ext cx="5952118" cy="786875"/>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dirty="0"/>
              <a:t>METAS DEL SIG. </a:t>
            </a:r>
            <a:endParaRPr lang="es-EC" dirty="0"/>
          </a:p>
        </p:txBody>
      </p:sp>
      <p:sp>
        <p:nvSpPr>
          <p:cNvPr id="8" name="CuadroTexto 7">
            <a:extLst>
              <a:ext uri="{FF2B5EF4-FFF2-40B4-BE49-F238E27FC236}">
                <a16:creationId xmlns:a16="http://schemas.microsoft.com/office/drawing/2014/main" id="{D9186CEE-F418-4C2E-AB40-138B24016B63}"/>
              </a:ext>
            </a:extLst>
          </p:cNvPr>
          <p:cNvSpPr txBox="1"/>
          <p:nvPr/>
        </p:nvSpPr>
        <p:spPr>
          <a:xfrm>
            <a:off x="493904" y="1065330"/>
            <a:ext cx="11036969" cy="5869748"/>
          </a:xfrm>
          <a:prstGeom prst="rect">
            <a:avLst/>
          </a:prstGeom>
          <a:noFill/>
        </p:spPr>
        <p:txBody>
          <a:bodyPr wrap="square">
            <a:spAutoFit/>
          </a:bodyPr>
          <a:lstStyle/>
          <a:p>
            <a:pPr algn="just">
              <a:lnSpc>
                <a:spcPct val="150000"/>
              </a:lnSpc>
            </a:pPr>
            <a:r>
              <a:rPr lang="es-ES" sz="1400" dirty="0"/>
              <a:t>MS01: </a:t>
            </a:r>
          </a:p>
          <a:p>
            <a:pPr algn="just">
              <a:lnSpc>
                <a:spcPct val="150000"/>
              </a:lnSpc>
            </a:pPr>
            <a:r>
              <a:rPr lang="es-ES" sz="1400" dirty="0"/>
              <a:t>Desarrollar capacitaciones enfocadas al cuidado ambiental, manejo, recolección y separación de los desechos, las mismas que estarán enfocadas a instituciones educativas que se encuentren en el perímetro urbano, así como también a todos quienes forman parte de la Empresa Pública de Aseo y Gestión Ambiental del Cantón Latacunga.</a:t>
            </a:r>
          </a:p>
          <a:p>
            <a:pPr algn="just">
              <a:lnSpc>
                <a:spcPct val="150000"/>
              </a:lnSpc>
            </a:pPr>
            <a:r>
              <a:rPr lang="es-ES" sz="1400" dirty="0"/>
              <a:t>MS02: </a:t>
            </a:r>
          </a:p>
          <a:p>
            <a:pPr algn="just">
              <a:lnSpc>
                <a:spcPct val="150000"/>
              </a:lnSpc>
            </a:pPr>
            <a:r>
              <a:rPr lang="es-ES" sz="1400" dirty="0"/>
              <a:t>Realizar charlas de capacitación de manera trimestral, con la finalidad de capacitar al personal operativo e incentivar el cumplimiento de cada uno de los parámetros establecidos en la norma OHSAS 18001 y la verificación anual del POA</a:t>
            </a:r>
          </a:p>
          <a:p>
            <a:pPr algn="just">
              <a:lnSpc>
                <a:spcPct val="150000"/>
              </a:lnSpc>
            </a:pPr>
            <a:r>
              <a:rPr lang="es-ES" sz="1400" dirty="0"/>
              <a:t>MS03: </a:t>
            </a:r>
          </a:p>
          <a:p>
            <a:pPr algn="just">
              <a:lnSpc>
                <a:spcPct val="150000"/>
              </a:lnSpc>
            </a:pPr>
            <a:r>
              <a:rPr lang="es-ES" sz="1400" dirty="0"/>
              <a:t>Capacitar al 50% de la población residente en el perímetro urbano, en materia ambiental, así como también para la separación de los desechos generados en cada uno de los lugares donde desarrollen las diferentes actividades. </a:t>
            </a:r>
          </a:p>
          <a:p>
            <a:pPr algn="just">
              <a:lnSpc>
                <a:spcPct val="150000"/>
              </a:lnSpc>
            </a:pPr>
            <a:r>
              <a:rPr lang="es-ES" sz="1400" dirty="0"/>
              <a:t>MS04: </a:t>
            </a:r>
          </a:p>
          <a:p>
            <a:pPr algn="just">
              <a:lnSpc>
                <a:spcPct val="150000"/>
              </a:lnSpc>
            </a:pPr>
            <a:r>
              <a:rPr lang="es-ES" sz="1400" dirty="0"/>
              <a:t>Mantener un registro de ingreso de los desechos al lugar de acopio para la separación de acuerdo al horario establecido, de tal manera que permita realizar una comparativa en relación a fechas antes de la ejecución del proyecto. </a:t>
            </a:r>
          </a:p>
          <a:p>
            <a:pPr algn="just">
              <a:lnSpc>
                <a:spcPct val="150000"/>
              </a:lnSpc>
            </a:pPr>
            <a:endParaRPr lang="es-ES" sz="1400" dirty="0"/>
          </a:p>
          <a:p>
            <a:pPr algn="just">
              <a:lnSpc>
                <a:spcPct val="150000"/>
              </a:lnSpc>
            </a:pPr>
            <a:r>
              <a:rPr lang="es-ES" sz="1400" dirty="0"/>
              <a:t>MS05: </a:t>
            </a:r>
          </a:p>
          <a:p>
            <a:pPr algn="just">
              <a:lnSpc>
                <a:spcPct val="150000"/>
              </a:lnSpc>
            </a:pPr>
            <a:r>
              <a:rPr lang="es-ES" sz="1400" dirty="0"/>
              <a:t>Reutilización de los desechos orgánicos y la generación de compost el mismo que será utilizado para el mantenimiento de parques, avenidas y la utilización en el vivero municipal, los desechos inorgánicos serán entregados a empresas exteriores y serán utilizados como materia prima para la elaboración de nuevos productos. </a:t>
            </a:r>
          </a:p>
        </p:txBody>
      </p:sp>
      <p:pic>
        <p:nvPicPr>
          <p:cNvPr id="9" name="Picture 2" descr="ESPE | Universidad de las Fuerzas Armadas | Sangolquí">
            <a:extLst>
              <a:ext uri="{FF2B5EF4-FFF2-40B4-BE49-F238E27FC236}">
                <a16:creationId xmlns:a16="http://schemas.microsoft.com/office/drawing/2014/main" id="{F9E4A3F3-50C8-4F24-B96D-68DAA91707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463" y="143567"/>
            <a:ext cx="3000974" cy="8282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93694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EBD8A89-B041-4211-BF29-4569D0D25BBD}"/>
              </a:ext>
            </a:extLst>
          </p:cNvPr>
          <p:cNvSpPr>
            <a:spLocks noGrp="1"/>
          </p:cNvSpPr>
          <p:nvPr>
            <p:ph type="title"/>
          </p:nvPr>
        </p:nvSpPr>
        <p:spPr>
          <a:xfrm>
            <a:off x="1797666" y="2206390"/>
            <a:ext cx="8596668" cy="1320800"/>
          </a:xfrm>
        </p:spPr>
        <p:txBody>
          <a:bodyPr>
            <a:normAutofit fontScale="90000"/>
          </a:bodyPr>
          <a:lstStyle/>
          <a:p>
            <a:pPr algn="ctr"/>
            <a:r>
              <a:rPr lang="es-ES" sz="5400" dirty="0">
                <a:solidFill>
                  <a:schemeClr val="accent2">
                    <a:lumMod val="50000"/>
                  </a:schemeClr>
                </a:solidFill>
                <a:latin typeface="Arial Black" panose="020B0A04020102020204" pitchFamily="34" charset="0"/>
              </a:rPr>
              <a:t>PROCEDIMIENTOS GENERALES </a:t>
            </a:r>
            <a:endParaRPr lang="es-EC" sz="5400" dirty="0">
              <a:solidFill>
                <a:schemeClr val="accent2">
                  <a:lumMod val="50000"/>
                </a:schemeClr>
              </a:solidFill>
              <a:latin typeface="Arial Black" panose="020B0A04020102020204" pitchFamily="34" charset="0"/>
            </a:endParaRPr>
          </a:p>
        </p:txBody>
      </p:sp>
      <p:pic>
        <p:nvPicPr>
          <p:cNvPr id="6" name="Picture 2" descr="ESPE | Universidad de las Fuerzas Armadas | Sangolquí">
            <a:extLst>
              <a:ext uri="{FF2B5EF4-FFF2-40B4-BE49-F238E27FC236}">
                <a16:creationId xmlns:a16="http://schemas.microsoft.com/office/drawing/2014/main" id="{BBBCC1A4-4BB1-4F48-BFB5-9BF12BE08F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descr="Un dibujo animado con letras&#10;&#10;Descripción generada automáticamente con confianza media">
            <a:extLst>
              <a:ext uri="{FF2B5EF4-FFF2-40B4-BE49-F238E27FC236}">
                <a16:creationId xmlns:a16="http://schemas.microsoft.com/office/drawing/2014/main" id="{7B68CADD-8149-4DD9-AA91-38CAD6A9345B}"/>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35289576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284C3912-99BF-45AD-BDB8-144FC8DC6F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1BAE189E-FD34-4A12-B50D-D5F5CA3C1906}"/>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8" name="Diagrama 7">
            <a:extLst>
              <a:ext uri="{FF2B5EF4-FFF2-40B4-BE49-F238E27FC236}">
                <a16:creationId xmlns:a16="http://schemas.microsoft.com/office/drawing/2014/main" id="{6E496B75-57A1-4449-9040-84471E7DC8A4}"/>
              </a:ext>
            </a:extLst>
          </p:cNvPr>
          <p:cNvGraphicFramePr/>
          <p:nvPr>
            <p:extLst>
              <p:ext uri="{D42A27DB-BD31-4B8C-83A1-F6EECF244321}">
                <p14:modId xmlns:p14="http://schemas.microsoft.com/office/powerpoint/2010/main" val="1210680378"/>
              </p:ext>
            </p:extLst>
          </p:nvPr>
        </p:nvGraphicFramePr>
        <p:xfrm>
          <a:off x="504497" y="1161101"/>
          <a:ext cx="11687503"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9" name="Imagen 8">
            <a:extLst>
              <a:ext uri="{FF2B5EF4-FFF2-40B4-BE49-F238E27FC236}">
                <a16:creationId xmlns:a16="http://schemas.microsoft.com/office/drawing/2014/main" id="{6BFD90A5-D67B-4719-97EF-5A14B2A2F272}"/>
              </a:ext>
            </a:extLst>
          </p:cNvPr>
          <p:cNvPicPr>
            <a:picLocks noChangeAspect="1"/>
          </p:cNvPicPr>
          <p:nvPr/>
        </p:nvPicPr>
        <p:blipFill>
          <a:blip r:embed="rId9"/>
          <a:stretch>
            <a:fillRect/>
          </a:stretch>
        </p:blipFill>
        <p:spPr>
          <a:xfrm>
            <a:off x="10822056" y="143567"/>
            <a:ext cx="996376" cy="933720"/>
          </a:xfrm>
          <a:prstGeom prst="rect">
            <a:avLst/>
          </a:prstGeom>
        </p:spPr>
      </p:pic>
    </p:spTree>
    <p:extLst>
      <p:ext uri="{BB962C8B-B14F-4D97-AF65-F5344CB8AC3E}">
        <p14:creationId xmlns:p14="http://schemas.microsoft.com/office/powerpoint/2010/main" val="13412671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ESPE | Universidad de las Fuerzas Armadas | Sangolquí">
            <a:extLst>
              <a:ext uri="{FF2B5EF4-FFF2-40B4-BE49-F238E27FC236}">
                <a16:creationId xmlns:a16="http://schemas.microsoft.com/office/drawing/2014/main" id="{65570D6D-2A7C-4C0D-B87D-0F3489D721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descr="Un dibujo animado con letras&#10;&#10;Descripción generada automáticamente con confianza media">
            <a:extLst>
              <a:ext uri="{FF2B5EF4-FFF2-40B4-BE49-F238E27FC236}">
                <a16:creationId xmlns:a16="http://schemas.microsoft.com/office/drawing/2014/main" id="{43CD682D-843D-46BB-A0B8-1186DA187383}"/>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7" name="Diagrama 6">
            <a:extLst>
              <a:ext uri="{FF2B5EF4-FFF2-40B4-BE49-F238E27FC236}">
                <a16:creationId xmlns:a16="http://schemas.microsoft.com/office/drawing/2014/main" id="{D99B994D-9C0C-4D77-B4C7-CD4DE8E100D5}"/>
              </a:ext>
            </a:extLst>
          </p:cNvPr>
          <p:cNvGraphicFramePr/>
          <p:nvPr>
            <p:extLst>
              <p:ext uri="{D42A27DB-BD31-4B8C-83A1-F6EECF244321}">
                <p14:modId xmlns:p14="http://schemas.microsoft.com/office/powerpoint/2010/main" val="4057875305"/>
              </p:ext>
            </p:extLst>
          </p:nvPr>
        </p:nvGraphicFramePr>
        <p:xfrm>
          <a:off x="504497" y="1161102"/>
          <a:ext cx="4997669" cy="181411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CuadroTexto 7">
            <a:extLst>
              <a:ext uri="{FF2B5EF4-FFF2-40B4-BE49-F238E27FC236}">
                <a16:creationId xmlns:a16="http://schemas.microsoft.com/office/drawing/2014/main" id="{EEC7E53F-B17B-4CD2-BA8C-8699BBAE43E8}"/>
              </a:ext>
            </a:extLst>
          </p:cNvPr>
          <p:cNvSpPr txBox="1"/>
          <p:nvPr/>
        </p:nvSpPr>
        <p:spPr>
          <a:xfrm>
            <a:off x="504497" y="2518151"/>
            <a:ext cx="8071944" cy="646331"/>
          </a:xfrm>
          <a:prstGeom prst="rect">
            <a:avLst/>
          </a:prstGeom>
          <a:noFill/>
        </p:spPr>
        <p:txBody>
          <a:bodyPr wrap="square">
            <a:spAutoFit/>
          </a:bodyPr>
          <a:lstStyle/>
          <a:p>
            <a:r>
              <a:rPr lang="es-ES" dirty="0"/>
              <a:t>Describir la estructura organizacional y funcional de la Empresa Pública de Aseo y Gestión Ambiental del Cantón Latacunga.</a:t>
            </a:r>
          </a:p>
        </p:txBody>
      </p:sp>
    </p:spTree>
    <p:extLst>
      <p:ext uri="{BB962C8B-B14F-4D97-AF65-F5344CB8AC3E}">
        <p14:creationId xmlns:p14="http://schemas.microsoft.com/office/powerpoint/2010/main" val="19375816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C3F3F7B-F5CC-4AA9-80BE-8E7B170766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a:extLst>
              <a:ext uri="{FF2B5EF4-FFF2-40B4-BE49-F238E27FC236}">
                <a16:creationId xmlns:a16="http://schemas.microsoft.com/office/drawing/2014/main" id="{96D760D4-F635-4454-8F5F-ACCBDC5FC931}"/>
              </a:ext>
            </a:extLst>
          </p:cNvPr>
          <p:cNvGraphicFramePr>
            <a:graphicFrameLocks noChangeAspect="1"/>
          </p:cNvGraphicFramePr>
          <p:nvPr>
            <p:extLst>
              <p:ext uri="{D42A27DB-BD31-4B8C-83A1-F6EECF244321}">
                <p14:modId xmlns:p14="http://schemas.microsoft.com/office/powerpoint/2010/main" val="1372602901"/>
              </p:ext>
            </p:extLst>
          </p:nvPr>
        </p:nvGraphicFramePr>
        <p:xfrm>
          <a:off x="197362" y="671856"/>
          <a:ext cx="11797276" cy="5831302"/>
        </p:xfrm>
        <a:graphic>
          <a:graphicData uri="http://schemas.openxmlformats.org/presentationml/2006/ole">
            <mc:AlternateContent xmlns:mc="http://schemas.openxmlformats.org/markup-compatibility/2006">
              <mc:Choice xmlns:v="urn:schemas-microsoft-com:vml" Requires="v">
                <p:oleObj spid="_x0000_s3088" name="Visio" r:id="rId3" imgW="9153702" imgH="5981973" progId="Visio.Drawing.15">
                  <p:embed/>
                </p:oleObj>
              </mc:Choice>
              <mc:Fallback>
                <p:oleObj name="Visio" r:id="rId3" imgW="9153702" imgH="59819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62" y="671856"/>
                        <a:ext cx="11797276" cy="5831302"/>
                      </a:xfrm>
                      <a:prstGeom prst="rect">
                        <a:avLst/>
                      </a:prstGeom>
                      <a:noFill/>
                    </p:spPr>
                  </p:pic>
                </p:oleObj>
              </mc:Fallback>
            </mc:AlternateContent>
          </a:graphicData>
        </a:graphic>
      </p:graphicFrame>
      <p:pic>
        <p:nvPicPr>
          <p:cNvPr id="6" name="Picture 2" descr="ESPE | Universidad de las Fuerzas Armadas | Sangolquí">
            <a:extLst>
              <a:ext uri="{FF2B5EF4-FFF2-40B4-BE49-F238E27FC236}">
                <a16:creationId xmlns:a16="http://schemas.microsoft.com/office/drawing/2014/main" id="{9843FFBF-3098-454E-83E3-0D46A9B6AC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descr="Un dibujo animado con letras&#10;&#10;Descripción generada automáticamente con confianza media">
            <a:extLst>
              <a:ext uri="{FF2B5EF4-FFF2-40B4-BE49-F238E27FC236}">
                <a16:creationId xmlns:a16="http://schemas.microsoft.com/office/drawing/2014/main" id="{CEDE88DE-3C1A-441D-876D-C1668EEF0CE3}"/>
              </a:ext>
            </a:extLst>
          </p:cNvPr>
          <p:cNvPicPr>
            <a:picLocks noChangeAspect="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4928642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284C3912-99BF-45AD-BDB8-144FC8DC6F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1BAE189E-FD34-4A12-B50D-D5F5CA3C1906}"/>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8" name="Diagrama 7">
            <a:extLst>
              <a:ext uri="{FF2B5EF4-FFF2-40B4-BE49-F238E27FC236}">
                <a16:creationId xmlns:a16="http://schemas.microsoft.com/office/drawing/2014/main" id="{6E496B75-57A1-4449-9040-84471E7DC8A4}"/>
              </a:ext>
            </a:extLst>
          </p:cNvPr>
          <p:cNvGraphicFramePr/>
          <p:nvPr>
            <p:extLst>
              <p:ext uri="{D42A27DB-BD31-4B8C-83A1-F6EECF244321}">
                <p14:modId xmlns:p14="http://schemas.microsoft.com/office/powerpoint/2010/main" val="2358667634"/>
              </p:ext>
            </p:extLst>
          </p:nvPr>
        </p:nvGraphicFramePr>
        <p:xfrm>
          <a:off x="504499" y="1161102"/>
          <a:ext cx="5328742" cy="159786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9" name="Imagen 8">
            <a:extLst>
              <a:ext uri="{FF2B5EF4-FFF2-40B4-BE49-F238E27FC236}">
                <a16:creationId xmlns:a16="http://schemas.microsoft.com/office/drawing/2014/main" id="{6BFD90A5-D67B-4719-97EF-5A14B2A2F272}"/>
              </a:ext>
            </a:extLst>
          </p:cNvPr>
          <p:cNvPicPr>
            <a:picLocks noChangeAspect="1"/>
          </p:cNvPicPr>
          <p:nvPr/>
        </p:nvPicPr>
        <p:blipFill>
          <a:blip r:embed="rId9"/>
          <a:stretch>
            <a:fillRect/>
          </a:stretch>
        </p:blipFill>
        <p:spPr>
          <a:xfrm>
            <a:off x="10700735" y="1"/>
            <a:ext cx="1239016" cy="1161102"/>
          </a:xfrm>
          <a:prstGeom prst="rect">
            <a:avLst/>
          </a:prstGeom>
        </p:spPr>
      </p:pic>
      <p:sp>
        <p:nvSpPr>
          <p:cNvPr id="7" name="CuadroTexto 6">
            <a:extLst>
              <a:ext uri="{FF2B5EF4-FFF2-40B4-BE49-F238E27FC236}">
                <a16:creationId xmlns:a16="http://schemas.microsoft.com/office/drawing/2014/main" id="{77489697-F579-47DD-974B-E9C29C5B15D7}"/>
              </a:ext>
            </a:extLst>
          </p:cNvPr>
          <p:cNvSpPr txBox="1"/>
          <p:nvPr/>
        </p:nvSpPr>
        <p:spPr>
          <a:xfrm>
            <a:off x="1005051" y="3083372"/>
            <a:ext cx="9352893" cy="1287981"/>
          </a:xfrm>
          <a:prstGeom prst="rect">
            <a:avLst/>
          </a:prstGeom>
          <a:noFill/>
        </p:spPr>
        <p:txBody>
          <a:bodyPr wrap="square">
            <a:spAutoFit/>
          </a:bodyPr>
          <a:lstStyle/>
          <a:p>
            <a:pPr algn="just">
              <a:lnSpc>
                <a:spcPct val="150000"/>
              </a:lnSpc>
            </a:pPr>
            <a:r>
              <a:rPr lang="es-ES" dirty="0"/>
              <a:t>Establecer los lineamientos para la correcta identificación y evaluación de los aspectos ambientales los mismos que se derivan de las actividades, productos y servicios que ofrece la empresa.</a:t>
            </a:r>
            <a:endParaRPr lang="es-EC" dirty="0"/>
          </a:p>
        </p:txBody>
      </p:sp>
    </p:spTree>
    <p:extLst>
      <p:ext uri="{BB962C8B-B14F-4D97-AF65-F5344CB8AC3E}">
        <p14:creationId xmlns:p14="http://schemas.microsoft.com/office/powerpoint/2010/main" val="15369627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3" name="Rectangle 2">
            <a:extLst>
              <a:ext uri="{FF2B5EF4-FFF2-40B4-BE49-F238E27FC236}">
                <a16:creationId xmlns:a16="http://schemas.microsoft.com/office/drawing/2014/main" id="{F7C16F46-0A53-470C-BEE2-B66853919551}"/>
              </a:ext>
            </a:extLst>
          </p:cNvPr>
          <p:cNvSpPr>
            <a:spLocks noChangeArrowheads="1"/>
          </p:cNvSpPr>
          <p:nvPr/>
        </p:nvSpPr>
        <p:spPr bwMode="auto">
          <a:xfrm>
            <a:off x="3505030" y="13101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a:extLst>
              <a:ext uri="{FF2B5EF4-FFF2-40B4-BE49-F238E27FC236}">
                <a16:creationId xmlns:a16="http://schemas.microsoft.com/office/drawing/2014/main" id="{A75652BD-1587-48D1-B81B-16812DF6CFD4}"/>
              </a:ext>
            </a:extLst>
          </p:cNvPr>
          <p:cNvGraphicFramePr>
            <a:graphicFrameLocks noChangeAspect="1"/>
          </p:cNvGraphicFramePr>
          <p:nvPr>
            <p:extLst>
              <p:ext uri="{D42A27DB-BD31-4B8C-83A1-F6EECF244321}">
                <p14:modId xmlns:p14="http://schemas.microsoft.com/office/powerpoint/2010/main" val="977587768"/>
              </p:ext>
            </p:extLst>
          </p:nvPr>
        </p:nvGraphicFramePr>
        <p:xfrm>
          <a:off x="3571875" y="971837"/>
          <a:ext cx="5048250" cy="5800725"/>
        </p:xfrm>
        <a:graphic>
          <a:graphicData uri="http://schemas.openxmlformats.org/presentationml/2006/ole">
            <mc:AlternateContent xmlns:mc="http://schemas.openxmlformats.org/markup-compatibility/2006">
              <mc:Choice xmlns:v="urn:schemas-microsoft-com:vml" Requires="v">
                <p:oleObj spid="_x0000_s11276" name="Visio" r:id="rId5" imgW="5019609" imgH="5781968" progId="Visio.Drawing.15">
                  <p:embed/>
                </p:oleObj>
              </mc:Choice>
              <mc:Fallback>
                <p:oleObj name="Visio" r:id="rId5" imgW="5019609" imgH="5781968"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1875" y="971837"/>
                        <a:ext cx="5048250" cy="580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3 CuadroTexto">
            <a:extLst>
              <a:ext uri="{FF2B5EF4-FFF2-40B4-BE49-F238E27FC236}">
                <a16:creationId xmlns:a16="http://schemas.microsoft.com/office/drawing/2014/main" id="{70EB3F51-4FD6-4AE8-A46B-288F1F6656B1}"/>
              </a:ext>
            </a:extLst>
          </p:cNvPr>
          <p:cNvSpPr txBox="1"/>
          <p:nvPr/>
        </p:nvSpPr>
        <p:spPr>
          <a:xfrm>
            <a:off x="1313535" y="1183635"/>
            <a:ext cx="1292662" cy="5421881"/>
          </a:xfrm>
          <a:prstGeom prst="rect">
            <a:avLst/>
          </a:prstGeom>
        </p:spPr>
        <p:style>
          <a:lnRef idx="2">
            <a:schemeClr val="accent2"/>
          </a:lnRef>
          <a:fillRef idx="1">
            <a:schemeClr val="lt1"/>
          </a:fillRef>
          <a:effectRef idx="0">
            <a:schemeClr val="accent2"/>
          </a:effectRef>
          <a:fontRef idx="minor">
            <a:schemeClr val="dk1"/>
          </a:fontRef>
        </p:style>
        <p:txBody>
          <a:bodyPr vert="vert270" wrap="square" rtlCol="0">
            <a:spAutoFit/>
          </a:bodyPr>
          <a:lstStyle/>
          <a:p>
            <a:pPr algn="ctr"/>
            <a:r>
              <a:rPr lang="es-EC"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haroni" pitchFamily="2" charset="-79"/>
                <a:ea typeface="+mj-ea"/>
                <a:cs typeface="Aharoni" pitchFamily="2" charset="-79"/>
              </a:rPr>
              <a:t>DIAGRAMA DEL PROCEDIMIENTO DE IDENTIFICACIÓN DE ASPECTOS AMBIENTALES </a:t>
            </a:r>
          </a:p>
        </p:txBody>
      </p:sp>
    </p:spTree>
    <p:extLst>
      <p:ext uri="{BB962C8B-B14F-4D97-AF65-F5344CB8AC3E}">
        <p14:creationId xmlns:p14="http://schemas.microsoft.com/office/powerpoint/2010/main" val="40329482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to 5">
            <a:extLst>
              <a:ext uri="{FF2B5EF4-FFF2-40B4-BE49-F238E27FC236}">
                <a16:creationId xmlns:a16="http://schemas.microsoft.com/office/drawing/2014/main" id="{FBAAF332-635B-461B-B3CE-4553581F3731}"/>
              </a:ext>
            </a:extLst>
          </p:cNvPr>
          <p:cNvGraphicFramePr>
            <a:graphicFrameLocks noChangeAspect="1"/>
          </p:cNvGraphicFramePr>
          <p:nvPr>
            <p:extLst>
              <p:ext uri="{D42A27DB-BD31-4B8C-83A1-F6EECF244321}">
                <p14:modId xmlns:p14="http://schemas.microsoft.com/office/powerpoint/2010/main" val="17637452"/>
              </p:ext>
            </p:extLst>
          </p:nvPr>
        </p:nvGraphicFramePr>
        <p:xfrm>
          <a:off x="358233" y="1019678"/>
          <a:ext cx="2284508" cy="2139283"/>
        </p:xfrm>
        <a:graphic>
          <a:graphicData uri="http://schemas.openxmlformats.org/presentationml/2006/ole">
            <mc:AlternateContent xmlns:mc="http://schemas.openxmlformats.org/markup-compatibility/2006">
              <mc:Choice xmlns:v="urn:schemas-microsoft-com:vml" Requires="v">
                <p:oleObj spid="_x0000_s14418" name="Worksheet" r:id="rId3" imgW="3895766" imgH="3647875" progId="Excel.Sheet.12">
                  <p:embed/>
                </p:oleObj>
              </mc:Choice>
              <mc:Fallback>
                <p:oleObj name="Worksheet" r:id="rId3" imgW="3895766" imgH="3647875" progId="Excel.Sheet.12">
                  <p:embed/>
                  <p:pic>
                    <p:nvPicPr>
                      <p:cNvPr id="0" name=""/>
                      <p:cNvPicPr/>
                      <p:nvPr/>
                    </p:nvPicPr>
                    <p:blipFill>
                      <a:blip r:embed="rId4"/>
                      <a:stretch>
                        <a:fillRect/>
                      </a:stretch>
                    </p:blipFill>
                    <p:spPr>
                      <a:xfrm>
                        <a:off x="358233" y="1019678"/>
                        <a:ext cx="2284508" cy="2139283"/>
                      </a:xfrm>
                      <a:prstGeom prst="rect">
                        <a:avLst/>
                      </a:prstGeom>
                    </p:spPr>
                  </p:pic>
                </p:oleObj>
              </mc:Fallback>
            </mc:AlternateContent>
          </a:graphicData>
        </a:graphic>
      </p:graphicFrame>
      <p:graphicFrame>
        <p:nvGraphicFramePr>
          <p:cNvPr id="7" name="Objeto 6">
            <a:extLst>
              <a:ext uri="{FF2B5EF4-FFF2-40B4-BE49-F238E27FC236}">
                <a16:creationId xmlns:a16="http://schemas.microsoft.com/office/drawing/2014/main" id="{5B0F3C25-B2D6-45F3-9761-7EB1A5CDFF19}"/>
              </a:ext>
            </a:extLst>
          </p:cNvPr>
          <p:cNvGraphicFramePr>
            <a:graphicFrameLocks noChangeAspect="1"/>
          </p:cNvGraphicFramePr>
          <p:nvPr>
            <p:extLst>
              <p:ext uri="{D42A27DB-BD31-4B8C-83A1-F6EECF244321}">
                <p14:modId xmlns:p14="http://schemas.microsoft.com/office/powerpoint/2010/main" val="2729224908"/>
              </p:ext>
            </p:extLst>
          </p:nvPr>
        </p:nvGraphicFramePr>
        <p:xfrm>
          <a:off x="2889131" y="1019678"/>
          <a:ext cx="3206869" cy="1547499"/>
        </p:xfrm>
        <a:graphic>
          <a:graphicData uri="http://schemas.openxmlformats.org/presentationml/2006/ole">
            <mc:AlternateContent xmlns:mc="http://schemas.openxmlformats.org/markup-compatibility/2006">
              <mc:Choice xmlns:v="urn:schemas-microsoft-com:vml" Requires="v">
                <p:oleObj spid="_x0000_s14419" name="Worksheet" r:id="rId5" imgW="4981712" imgH="2657574" progId="Excel.Sheet.12">
                  <p:embed/>
                </p:oleObj>
              </mc:Choice>
              <mc:Fallback>
                <p:oleObj name="Worksheet" r:id="rId5" imgW="4981712" imgH="2657574" progId="Excel.Sheet.12">
                  <p:embed/>
                  <p:pic>
                    <p:nvPicPr>
                      <p:cNvPr id="0" name=""/>
                      <p:cNvPicPr/>
                      <p:nvPr/>
                    </p:nvPicPr>
                    <p:blipFill>
                      <a:blip r:embed="rId6"/>
                      <a:stretch>
                        <a:fillRect/>
                      </a:stretch>
                    </p:blipFill>
                    <p:spPr>
                      <a:xfrm>
                        <a:off x="2889131" y="1019678"/>
                        <a:ext cx="3206869" cy="1547499"/>
                      </a:xfrm>
                      <a:prstGeom prst="rect">
                        <a:avLst/>
                      </a:prstGeom>
                    </p:spPr>
                  </p:pic>
                </p:oleObj>
              </mc:Fallback>
            </mc:AlternateContent>
          </a:graphicData>
        </a:graphic>
      </p:graphicFrame>
      <p:graphicFrame>
        <p:nvGraphicFramePr>
          <p:cNvPr id="9" name="Objeto 8">
            <a:extLst>
              <a:ext uri="{FF2B5EF4-FFF2-40B4-BE49-F238E27FC236}">
                <a16:creationId xmlns:a16="http://schemas.microsoft.com/office/drawing/2014/main" id="{A10AE6CC-5BA6-470E-A405-3170ABC1173A}"/>
              </a:ext>
            </a:extLst>
          </p:cNvPr>
          <p:cNvGraphicFramePr>
            <a:graphicFrameLocks noChangeAspect="1"/>
          </p:cNvGraphicFramePr>
          <p:nvPr>
            <p:extLst>
              <p:ext uri="{D42A27DB-BD31-4B8C-83A1-F6EECF244321}">
                <p14:modId xmlns:p14="http://schemas.microsoft.com/office/powerpoint/2010/main" val="1254278808"/>
              </p:ext>
            </p:extLst>
          </p:nvPr>
        </p:nvGraphicFramePr>
        <p:xfrm>
          <a:off x="6245244" y="1019678"/>
          <a:ext cx="3206869" cy="1577025"/>
        </p:xfrm>
        <a:graphic>
          <a:graphicData uri="http://schemas.openxmlformats.org/presentationml/2006/ole">
            <mc:AlternateContent xmlns:mc="http://schemas.openxmlformats.org/markup-compatibility/2006">
              <mc:Choice xmlns:v="urn:schemas-microsoft-com:vml" Requires="v">
                <p:oleObj spid="_x0000_s14420" name="Worksheet" r:id="rId7" imgW="4048194" imgH="1990749" progId="Excel.Sheet.12">
                  <p:embed/>
                </p:oleObj>
              </mc:Choice>
              <mc:Fallback>
                <p:oleObj name="Worksheet" r:id="rId7" imgW="4048194" imgH="1990749" progId="Excel.Sheet.12">
                  <p:embed/>
                  <p:pic>
                    <p:nvPicPr>
                      <p:cNvPr id="0" name=""/>
                      <p:cNvPicPr/>
                      <p:nvPr/>
                    </p:nvPicPr>
                    <p:blipFill>
                      <a:blip r:embed="rId8"/>
                      <a:stretch>
                        <a:fillRect/>
                      </a:stretch>
                    </p:blipFill>
                    <p:spPr>
                      <a:xfrm>
                        <a:off x="6245244" y="1019678"/>
                        <a:ext cx="3206869" cy="1577025"/>
                      </a:xfrm>
                      <a:prstGeom prst="rect">
                        <a:avLst/>
                      </a:prstGeom>
                    </p:spPr>
                  </p:pic>
                </p:oleObj>
              </mc:Fallback>
            </mc:AlternateContent>
          </a:graphicData>
        </a:graphic>
      </p:graphicFrame>
      <p:graphicFrame>
        <p:nvGraphicFramePr>
          <p:cNvPr id="10" name="Objeto 9">
            <a:extLst>
              <a:ext uri="{FF2B5EF4-FFF2-40B4-BE49-F238E27FC236}">
                <a16:creationId xmlns:a16="http://schemas.microsoft.com/office/drawing/2014/main" id="{EB71A40B-EC9D-487C-A06F-3EC1DFE2DCBE}"/>
              </a:ext>
            </a:extLst>
          </p:cNvPr>
          <p:cNvGraphicFramePr>
            <a:graphicFrameLocks noChangeAspect="1"/>
          </p:cNvGraphicFramePr>
          <p:nvPr>
            <p:extLst>
              <p:ext uri="{D42A27DB-BD31-4B8C-83A1-F6EECF244321}">
                <p14:modId xmlns:p14="http://schemas.microsoft.com/office/powerpoint/2010/main" val="942421028"/>
              </p:ext>
            </p:extLst>
          </p:nvPr>
        </p:nvGraphicFramePr>
        <p:xfrm>
          <a:off x="6232478" y="2704974"/>
          <a:ext cx="2284508" cy="1547500"/>
        </p:xfrm>
        <a:graphic>
          <a:graphicData uri="http://schemas.openxmlformats.org/presentationml/2006/ole">
            <mc:AlternateContent xmlns:mc="http://schemas.openxmlformats.org/markup-compatibility/2006">
              <mc:Choice xmlns:v="urn:schemas-microsoft-com:vml" Requires="v">
                <p:oleObj spid="_x0000_s14421" name="Worksheet" r:id="rId9" imgW="3895766" imgH="2885910" progId="Excel.Sheet.12">
                  <p:embed/>
                </p:oleObj>
              </mc:Choice>
              <mc:Fallback>
                <p:oleObj name="Worksheet" r:id="rId9" imgW="3895766" imgH="2885910" progId="Excel.Sheet.12">
                  <p:embed/>
                  <p:pic>
                    <p:nvPicPr>
                      <p:cNvPr id="0" name=""/>
                      <p:cNvPicPr/>
                      <p:nvPr/>
                    </p:nvPicPr>
                    <p:blipFill>
                      <a:blip r:embed="rId10"/>
                      <a:stretch>
                        <a:fillRect/>
                      </a:stretch>
                    </p:blipFill>
                    <p:spPr>
                      <a:xfrm>
                        <a:off x="6232478" y="2704974"/>
                        <a:ext cx="2284508" cy="1547500"/>
                      </a:xfrm>
                      <a:prstGeom prst="rect">
                        <a:avLst/>
                      </a:prstGeom>
                    </p:spPr>
                  </p:pic>
                </p:oleObj>
              </mc:Fallback>
            </mc:AlternateContent>
          </a:graphicData>
        </a:graphic>
      </p:graphicFrame>
      <p:graphicFrame>
        <p:nvGraphicFramePr>
          <p:cNvPr id="11" name="Objeto 10">
            <a:extLst>
              <a:ext uri="{FF2B5EF4-FFF2-40B4-BE49-F238E27FC236}">
                <a16:creationId xmlns:a16="http://schemas.microsoft.com/office/drawing/2014/main" id="{4F69E106-6D37-4EEA-BACD-3DC5BAA9B939}"/>
              </a:ext>
            </a:extLst>
          </p:cNvPr>
          <p:cNvGraphicFramePr>
            <a:graphicFrameLocks noChangeAspect="1"/>
          </p:cNvGraphicFramePr>
          <p:nvPr>
            <p:extLst>
              <p:ext uri="{D42A27DB-BD31-4B8C-83A1-F6EECF244321}">
                <p14:modId xmlns:p14="http://schemas.microsoft.com/office/powerpoint/2010/main" val="3843582892"/>
              </p:ext>
            </p:extLst>
          </p:nvPr>
        </p:nvGraphicFramePr>
        <p:xfrm>
          <a:off x="2889131" y="2901783"/>
          <a:ext cx="3206869" cy="1509910"/>
        </p:xfrm>
        <a:graphic>
          <a:graphicData uri="http://schemas.openxmlformats.org/presentationml/2006/ole">
            <mc:AlternateContent xmlns:mc="http://schemas.openxmlformats.org/markup-compatibility/2006">
              <mc:Choice xmlns:v="urn:schemas-microsoft-com:vml" Requires="v">
                <p:oleObj spid="_x0000_s14422" name="Worksheet" r:id="rId11" imgW="4981712" imgH="2133670" progId="Excel.Sheet.12">
                  <p:embed/>
                </p:oleObj>
              </mc:Choice>
              <mc:Fallback>
                <p:oleObj name="Worksheet" r:id="rId11" imgW="4981712" imgH="2133670" progId="Excel.Sheet.12">
                  <p:embed/>
                  <p:pic>
                    <p:nvPicPr>
                      <p:cNvPr id="0" name=""/>
                      <p:cNvPicPr/>
                      <p:nvPr/>
                    </p:nvPicPr>
                    <p:blipFill>
                      <a:blip r:embed="rId12"/>
                      <a:stretch>
                        <a:fillRect/>
                      </a:stretch>
                    </p:blipFill>
                    <p:spPr>
                      <a:xfrm>
                        <a:off x="2889131" y="2901783"/>
                        <a:ext cx="3206869" cy="1509910"/>
                      </a:xfrm>
                      <a:prstGeom prst="rect">
                        <a:avLst/>
                      </a:prstGeom>
                    </p:spPr>
                  </p:pic>
                </p:oleObj>
              </mc:Fallback>
            </mc:AlternateContent>
          </a:graphicData>
        </a:graphic>
      </p:graphicFrame>
      <p:graphicFrame>
        <p:nvGraphicFramePr>
          <p:cNvPr id="13" name="Objeto 12">
            <a:extLst>
              <a:ext uri="{FF2B5EF4-FFF2-40B4-BE49-F238E27FC236}">
                <a16:creationId xmlns:a16="http://schemas.microsoft.com/office/drawing/2014/main" id="{DAC346BE-AF80-404F-AEDB-9C4308F91BB5}"/>
              </a:ext>
            </a:extLst>
          </p:cNvPr>
          <p:cNvGraphicFramePr>
            <a:graphicFrameLocks noChangeAspect="1"/>
          </p:cNvGraphicFramePr>
          <p:nvPr>
            <p:extLst>
              <p:ext uri="{D42A27DB-BD31-4B8C-83A1-F6EECF244321}">
                <p14:modId xmlns:p14="http://schemas.microsoft.com/office/powerpoint/2010/main" val="1337997536"/>
              </p:ext>
            </p:extLst>
          </p:nvPr>
        </p:nvGraphicFramePr>
        <p:xfrm>
          <a:off x="358232" y="5326115"/>
          <a:ext cx="2294549" cy="1509910"/>
        </p:xfrm>
        <a:graphic>
          <a:graphicData uri="http://schemas.openxmlformats.org/presentationml/2006/ole">
            <mc:AlternateContent xmlns:mc="http://schemas.openxmlformats.org/markup-compatibility/2006">
              <mc:Choice xmlns:v="urn:schemas-microsoft-com:vml" Requires="v">
                <p:oleObj spid="_x0000_s14423" name="Worksheet" r:id="rId13" imgW="4048194" imgH="1990749" progId="Excel.Sheet.12">
                  <p:embed/>
                </p:oleObj>
              </mc:Choice>
              <mc:Fallback>
                <p:oleObj name="Worksheet" r:id="rId13" imgW="4048194" imgH="1990749" progId="Excel.Sheet.12">
                  <p:embed/>
                  <p:pic>
                    <p:nvPicPr>
                      <p:cNvPr id="0" name=""/>
                      <p:cNvPicPr/>
                      <p:nvPr/>
                    </p:nvPicPr>
                    <p:blipFill>
                      <a:blip r:embed="rId14"/>
                      <a:stretch>
                        <a:fillRect/>
                      </a:stretch>
                    </p:blipFill>
                    <p:spPr>
                      <a:xfrm>
                        <a:off x="358232" y="5326115"/>
                        <a:ext cx="2294549" cy="1509910"/>
                      </a:xfrm>
                      <a:prstGeom prst="rect">
                        <a:avLst/>
                      </a:prstGeom>
                    </p:spPr>
                  </p:pic>
                </p:oleObj>
              </mc:Fallback>
            </mc:AlternateContent>
          </a:graphicData>
        </a:graphic>
      </p:graphicFrame>
      <p:graphicFrame>
        <p:nvGraphicFramePr>
          <p:cNvPr id="14" name="Objeto 13">
            <a:extLst>
              <a:ext uri="{FF2B5EF4-FFF2-40B4-BE49-F238E27FC236}">
                <a16:creationId xmlns:a16="http://schemas.microsoft.com/office/drawing/2014/main" id="{25636F5E-9FC6-497C-8B34-7B5D647C68B6}"/>
              </a:ext>
            </a:extLst>
          </p:cNvPr>
          <p:cNvGraphicFramePr>
            <a:graphicFrameLocks noChangeAspect="1"/>
          </p:cNvGraphicFramePr>
          <p:nvPr>
            <p:extLst>
              <p:ext uri="{D42A27DB-BD31-4B8C-83A1-F6EECF244321}">
                <p14:modId xmlns:p14="http://schemas.microsoft.com/office/powerpoint/2010/main" val="574226450"/>
              </p:ext>
            </p:extLst>
          </p:nvPr>
        </p:nvGraphicFramePr>
        <p:xfrm>
          <a:off x="368273" y="3228293"/>
          <a:ext cx="2284508" cy="2048363"/>
        </p:xfrm>
        <a:graphic>
          <a:graphicData uri="http://schemas.openxmlformats.org/presentationml/2006/ole">
            <mc:AlternateContent xmlns:mc="http://schemas.openxmlformats.org/markup-compatibility/2006">
              <mc:Choice xmlns:v="urn:schemas-microsoft-com:vml" Requires="v">
                <p:oleObj spid="_x0000_s14424" name="Worksheet" r:id="rId15" imgW="3895766" imgH="3257590" progId="Excel.Sheet.12">
                  <p:embed/>
                </p:oleObj>
              </mc:Choice>
              <mc:Fallback>
                <p:oleObj name="Worksheet" r:id="rId15" imgW="3895766" imgH="3257590" progId="Excel.Sheet.12">
                  <p:embed/>
                  <p:pic>
                    <p:nvPicPr>
                      <p:cNvPr id="0" name=""/>
                      <p:cNvPicPr/>
                      <p:nvPr/>
                    </p:nvPicPr>
                    <p:blipFill>
                      <a:blip r:embed="rId16"/>
                      <a:stretch>
                        <a:fillRect/>
                      </a:stretch>
                    </p:blipFill>
                    <p:spPr>
                      <a:xfrm>
                        <a:off x="368273" y="3228293"/>
                        <a:ext cx="2284508" cy="2048363"/>
                      </a:xfrm>
                      <a:prstGeom prst="rect">
                        <a:avLst/>
                      </a:prstGeom>
                    </p:spPr>
                  </p:pic>
                </p:oleObj>
              </mc:Fallback>
            </mc:AlternateContent>
          </a:graphicData>
        </a:graphic>
      </p:graphicFrame>
      <p:graphicFrame>
        <p:nvGraphicFramePr>
          <p:cNvPr id="15" name="Objeto 14">
            <a:extLst>
              <a:ext uri="{FF2B5EF4-FFF2-40B4-BE49-F238E27FC236}">
                <a16:creationId xmlns:a16="http://schemas.microsoft.com/office/drawing/2014/main" id="{A8290692-4794-4194-B16D-1E68C5663BB6}"/>
              </a:ext>
            </a:extLst>
          </p:cNvPr>
          <p:cNvGraphicFramePr>
            <a:graphicFrameLocks noChangeAspect="1"/>
          </p:cNvGraphicFramePr>
          <p:nvPr>
            <p:extLst>
              <p:ext uri="{D42A27DB-BD31-4B8C-83A1-F6EECF244321}">
                <p14:modId xmlns:p14="http://schemas.microsoft.com/office/powerpoint/2010/main" val="4034968506"/>
              </p:ext>
            </p:extLst>
          </p:nvPr>
        </p:nvGraphicFramePr>
        <p:xfrm>
          <a:off x="6232478" y="4488815"/>
          <a:ext cx="3448966" cy="2598265"/>
        </p:xfrm>
        <a:graphic>
          <a:graphicData uri="http://schemas.openxmlformats.org/presentationml/2006/ole">
            <mc:AlternateContent xmlns:mc="http://schemas.openxmlformats.org/markup-compatibility/2006">
              <mc:Choice xmlns:v="urn:schemas-microsoft-com:vml" Requires="v">
                <p:oleObj spid="_x0000_s14425" name="Worksheet" r:id="rId17" imgW="4981712" imgH="3752740" progId="Excel.Sheet.12">
                  <p:embed/>
                </p:oleObj>
              </mc:Choice>
              <mc:Fallback>
                <p:oleObj name="Worksheet" r:id="rId17" imgW="4981712" imgH="3752740" progId="Excel.Sheet.12">
                  <p:embed/>
                  <p:pic>
                    <p:nvPicPr>
                      <p:cNvPr id="0" name=""/>
                      <p:cNvPicPr/>
                      <p:nvPr/>
                    </p:nvPicPr>
                    <p:blipFill>
                      <a:blip r:embed="rId18"/>
                      <a:stretch>
                        <a:fillRect/>
                      </a:stretch>
                    </p:blipFill>
                    <p:spPr>
                      <a:xfrm>
                        <a:off x="6232478" y="4488815"/>
                        <a:ext cx="3448966" cy="2598265"/>
                      </a:xfrm>
                      <a:prstGeom prst="rect">
                        <a:avLst/>
                      </a:prstGeom>
                    </p:spPr>
                  </p:pic>
                </p:oleObj>
              </mc:Fallback>
            </mc:AlternateContent>
          </a:graphicData>
        </a:graphic>
      </p:graphicFrame>
      <p:graphicFrame>
        <p:nvGraphicFramePr>
          <p:cNvPr id="19" name="Objeto 18">
            <a:extLst>
              <a:ext uri="{FF2B5EF4-FFF2-40B4-BE49-F238E27FC236}">
                <a16:creationId xmlns:a16="http://schemas.microsoft.com/office/drawing/2014/main" id="{F5626072-CFC5-4B36-823C-8C90393F1860}"/>
              </a:ext>
            </a:extLst>
          </p:cNvPr>
          <p:cNvGraphicFramePr>
            <a:graphicFrameLocks noChangeAspect="1"/>
          </p:cNvGraphicFramePr>
          <p:nvPr>
            <p:extLst>
              <p:ext uri="{D42A27DB-BD31-4B8C-83A1-F6EECF244321}">
                <p14:modId xmlns:p14="http://schemas.microsoft.com/office/powerpoint/2010/main" val="756162464"/>
              </p:ext>
            </p:extLst>
          </p:nvPr>
        </p:nvGraphicFramePr>
        <p:xfrm>
          <a:off x="2889131" y="4734331"/>
          <a:ext cx="3217189" cy="1103991"/>
        </p:xfrm>
        <a:graphic>
          <a:graphicData uri="http://schemas.openxmlformats.org/presentationml/2006/ole">
            <mc:AlternateContent xmlns:mc="http://schemas.openxmlformats.org/markup-compatibility/2006">
              <mc:Choice xmlns:v="urn:schemas-microsoft-com:vml" Requires="v">
                <p:oleObj spid="_x0000_s14426" name="Worksheet" r:id="rId19" imgW="4981712" imgH="1495599" progId="Excel.Sheet.12">
                  <p:embed/>
                </p:oleObj>
              </mc:Choice>
              <mc:Fallback>
                <p:oleObj name="Worksheet" r:id="rId19" imgW="4981712" imgH="1495599" progId="Excel.Sheet.12">
                  <p:embed/>
                  <p:pic>
                    <p:nvPicPr>
                      <p:cNvPr id="0" name=""/>
                      <p:cNvPicPr/>
                      <p:nvPr/>
                    </p:nvPicPr>
                    <p:blipFill>
                      <a:blip r:embed="rId20"/>
                      <a:stretch>
                        <a:fillRect/>
                      </a:stretch>
                    </p:blipFill>
                    <p:spPr>
                      <a:xfrm>
                        <a:off x="2889131" y="4734331"/>
                        <a:ext cx="3217189" cy="1103991"/>
                      </a:xfrm>
                      <a:prstGeom prst="rect">
                        <a:avLst/>
                      </a:prstGeom>
                    </p:spPr>
                  </p:pic>
                </p:oleObj>
              </mc:Fallback>
            </mc:AlternateContent>
          </a:graphicData>
        </a:graphic>
      </p:graphicFrame>
      <p:sp>
        <p:nvSpPr>
          <p:cNvPr id="20" name="CuadroTexto 19">
            <a:extLst>
              <a:ext uri="{FF2B5EF4-FFF2-40B4-BE49-F238E27FC236}">
                <a16:creationId xmlns:a16="http://schemas.microsoft.com/office/drawing/2014/main" id="{FED24189-49F2-4752-91EB-DAF69E3BB669}"/>
              </a:ext>
            </a:extLst>
          </p:cNvPr>
          <p:cNvSpPr txBox="1"/>
          <p:nvPr/>
        </p:nvSpPr>
        <p:spPr>
          <a:xfrm>
            <a:off x="3896620" y="223407"/>
            <a:ext cx="7506269" cy="461665"/>
          </a:xfrm>
          <a:prstGeom prst="rect">
            <a:avLst/>
          </a:prstGeom>
          <a:noFill/>
        </p:spPr>
        <p:txBody>
          <a:bodyPr wrap="square" rtlCol="0">
            <a:spAutoFit/>
          </a:bodyPr>
          <a:lstStyle/>
          <a:p>
            <a:r>
              <a:rPr lang="es-ES" sz="2400" dirty="0">
                <a:solidFill>
                  <a:schemeClr val="accent2">
                    <a:lumMod val="75000"/>
                  </a:schemeClr>
                </a:solidFill>
              </a:rPr>
              <a:t>VALORACIÓN DE LOS ASPECTOS AMBIENTALES </a:t>
            </a:r>
            <a:endParaRPr lang="es-EC" sz="2400" dirty="0">
              <a:solidFill>
                <a:schemeClr val="accent2">
                  <a:lumMod val="75000"/>
                </a:schemeClr>
              </a:solidFill>
            </a:endParaRPr>
          </a:p>
        </p:txBody>
      </p:sp>
      <p:pic>
        <p:nvPicPr>
          <p:cNvPr id="21" name="Picture 2" descr="ESPE | Universidad de las Fuerzas Armadas | Sangolquí">
            <a:extLst>
              <a:ext uri="{FF2B5EF4-FFF2-40B4-BE49-F238E27FC236}">
                <a16:creationId xmlns:a16="http://schemas.microsoft.com/office/drawing/2014/main" id="{C4FC9008-66E6-4C56-9CA4-BA71D1B9C57A}"/>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22" name="Imagen 21" descr="Un dibujo animado con letras&#10;&#10;Descripción generada automáticamente con confianza media">
            <a:extLst>
              <a:ext uri="{FF2B5EF4-FFF2-40B4-BE49-F238E27FC236}">
                <a16:creationId xmlns:a16="http://schemas.microsoft.com/office/drawing/2014/main" id="{7AEB8778-EBE5-4356-84F3-DFDFEDF02844}"/>
              </a:ext>
            </a:extLst>
          </p:cNvPr>
          <p:cNvPicPr>
            <a:picLocks noChangeAspect="1"/>
          </p:cNvPicPr>
          <p:nvPr/>
        </p:nvPicPr>
        <p:blipFill rotWithShape="1">
          <a:blip r:embed="rId22">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764186"/>
            <a:ext cx="2739887" cy="1204292"/>
          </a:xfrm>
          <a:prstGeom prst="rect">
            <a:avLst/>
          </a:prstGeom>
        </p:spPr>
      </p:pic>
    </p:spTree>
    <p:extLst>
      <p:ext uri="{BB962C8B-B14F-4D97-AF65-F5344CB8AC3E}">
        <p14:creationId xmlns:p14="http://schemas.microsoft.com/office/powerpoint/2010/main" val="22736578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1F17C30-DAFF-49F0-92FE-11B679311446}"/>
              </a:ext>
            </a:extLst>
          </p:cNvPr>
          <p:cNvSpPr>
            <a:spLocks noGrp="1"/>
          </p:cNvSpPr>
          <p:nvPr>
            <p:ph type="title"/>
          </p:nvPr>
        </p:nvSpPr>
        <p:spPr>
          <a:xfrm>
            <a:off x="677334" y="971837"/>
            <a:ext cx="8596668" cy="1320800"/>
          </a:xfrm>
        </p:spPr>
        <p:txBody>
          <a:bodyPr/>
          <a:lstStyle/>
          <a:p>
            <a:r>
              <a:rPr lang="es-ES" dirty="0"/>
              <a:t>INTRODUCCIÓN: </a:t>
            </a:r>
            <a:endParaRPr lang="es-EC" dirty="0"/>
          </a:p>
        </p:txBody>
      </p:sp>
      <p:sp>
        <p:nvSpPr>
          <p:cNvPr id="3" name="Marcador de contenido 2">
            <a:extLst>
              <a:ext uri="{FF2B5EF4-FFF2-40B4-BE49-F238E27FC236}">
                <a16:creationId xmlns:a16="http://schemas.microsoft.com/office/drawing/2014/main" id="{EA7D43B3-20BA-49AF-AA46-9EC3AFE6E1EB}"/>
              </a:ext>
            </a:extLst>
          </p:cNvPr>
          <p:cNvSpPr>
            <a:spLocks noGrp="1"/>
          </p:cNvSpPr>
          <p:nvPr>
            <p:ph idx="1"/>
          </p:nvPr>
        </p:nvSpPr>
        <p:spPr>
          <a:xfrm>
            <a:off x="677334" y="1800107"/>
            <a:ext cx="6823396" cy="4337947"/>
          </a:xfrm>
        </p:spPr>
        <p:txBody>
          <a:bodyPr>
            <a:normAutofit/>
          </a:bodyPr>
          <a:lstStyle/>
          <a:p>
            <a:pPr algn="just">
              <a:lnSpc>
                <a:spcPct val="150000"/>
              </a:lnSpc>
            </a:pPr>
            <a:r>
              <a:rPr lang="es-EC" dirty="0">
                <a:effectLst/>
                <a:latin typeface="Arial" panose="020B0604020202020204" pitchFamily="34" charset="0"/>
                <a:ea typeface="Times New Roman" panose="02020603050405020304" pitchFamily="18" charset="0"/>
              </a:rPr>
              <a:t> El acelerado ritmo en el crecimiento de la población y su capacidad de producir bienes y servicios ha llevado a la generación de grandes toneladas diarias de desechos convirtiéndose en uno de los mayores problemas ambientales dentro de las municipalidades, con la finalidad de dar cumplimiento a las normas y estándares internacionales la Empresa Pública de Aseo y Gestión Ambiental del Cantón Latacunga, busca alcanzar los objetivos y metas planteadas mediante el diseño de un sistema integrado de gestión (SIG). </a:t>
            </a:r>
            <a:endParaRPr lang="es-EC" dirty="0"/>
          </a:p>
        </p:txBody>
      </p:sp>
      <p:pic>
        <p:nvPicPr>
          <p:cNvPr id="4" name="Picture 2" descr="ESPE | Universidad de las Fuerzas Armadas | Sangolquí">
            <a:extLst>
              <a:ext uri="{FF2B5EF4-FFF2-40B4-BE49-F238E27FC236}">
                <a16:creationId xmlns:a16="http://schemas.microsoft.com/office/drawing/2014/main" id="{802E1456-B3CC-42F3-836A-4AA67B67AE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A01A9F8A-3D32-461E-9F01-6DC8F2C87F15}"/>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7" name="Imagen 6" descr="Texto, Pizarra&#10;&#10;Descripción generada automáticamente">
            <a:extLst>
              <a:ext uri="{FF2B5EF4-FFF2-40B4-BE49-F238E27FC236}">
                <a16:creationId xmlns:a16="http://schemas.microsoft.com/office/drawing/2014/main" id="{FA185175-0881-48A7-88BE-358A6B1BAC3F}"/>
              </a:ext>
            </a:extLst>
          </p:cNvPr>
          <p:cNvPicPr>
            <a:picLocks noChangeAspect="1"/>
          </p:cNvPicPr>
          <p:nvPr/>
        </p:nvPicPr>
        <p:blipFill>
          <a:blip r:embed="rId5"/>
          <a:stretch>
            <a:fillRect/>
          </a:stretch>
        </p:blipFill>
        <p:spPr>
          <a:xfrm>
            <a:off x="7835348" y="2194666"/>
            <a:ext cx="2468667" cy="2468667"/>
          </a:xfrm>
          <a:prstGeom prst="rect">
            <a:avLst/>
          </a:prstGeom>
          <a:ln>
            <a:noFill/>
          </a:ln>
          <a:effectLst>
            <a:softEdge rad="112500"/>
          </a:effectLst>
        </p:spPr>
      </p:pic>
    </p:spTree>
    <p:extLst>
      <p:ext uri="{BB962C8B-B14F-4D97-AF65-F5344CB8AC3E}">
        <p14:creationId xmlns:p14="http://schemas.microsoft.com/office/powerpoint/2010/main" val="6570660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CuadroTexto 4">
                <a:extLst>
                  <a:ext uri="{FF2B5EF4-FFF2-40B4-BE49-F238E27FC236}">
                    <a16:creationId xmlns:a16="http://schemas.microsoft.com/office/drawing/2014/main" id="{772BB652-5FE7-4D8E-95FE-08A864584D7B}"/>
                  </a:ext>
                </a:extLst>
              </p:cNvPr>
              <p:cNvSpPr txBox="1"/>
              <p:nvPr/>
            </p:nvSpPr>
            <p:spPr>
              <a:xfrm>
                <a:off x="523732" y="1062434"/>
                <a:ext cx="8560559" cy="2862322"/>
              </a:xfrm>
              <a:prstGeom prst="rect">
                <a:avLst/>
              </a:prstGeom>
              <a:noFill/>
            </p:spPr>
            <p:txBody>
              <a:bodyPr wrap="square">
                <a:spAutoFit/>
              </a:bodyPr>
              <a:lstStyle/>
              <a:p>
                <a:pPr indent="457200">
                  <a:lnSpc>
                    <a:spcPct val="150000"/>
                  </a:lnSpc>
                </a:pPr>
                <a:r>
                  <a:rPr lang="es-EC" sz="1800" b="1" dirty="0">
                    <a:effectLst/>
                    <a:latin typeface="Arial" panose="020B0604020202020204" pitchFamily="34" charset="0"/>
                    <a:ea typeface="Times New Roman" panose="02020603050405020304" pitchFamily="18" charset="0"/>
                  </a:rPr>
                  <a:t>VALORACIÓN TOTAL</a:t>
                </a:r>
                <a:endParaRPr lang="es-EC" b="1" dirty="0">
                  <a:effectLst/>
                  <a:latin typeface="Arial" panose="020B0604020202020204" pitchFamily="34" charset="0"/>
                  <a:ea typeface="Times New Roman" panose="02020603050405020304" pitchFamily="18" charset="0"/>
                </a:endParaRPr>
              </a:p>
              <a:p>
                <a:pPr indent="457200">
                  <a:lnSpc>
                    <a:spcPct val="150000"/>
                  </a:lnSpc>
                </a:pPr>
                <a:endParaRPr lang="es-EC" b="1" dirty="0">
                  <a:latin typeface="Arial" panose="020B0604020202020204" pitchFamily="34" charset="0"/>
                  <a:ea typeface="Times New Roman" panose="02020603050405020304" pitchFamily="18" charset="0"/>
                </a:endParaRPr>
              </a:p>
              <a:p>
                <a:pPr indent="457200">
                  <a:lnSpc>
                    <a:spcPct val="150000"/>
                  </a:lnSpc>
                </a:pPr>
                <a:r>
                  <a:rPr lang="es-EC" dirty="0">
                    <a:effectLst/>
                    <a:latin typeface="Arial" panose="020B0604020202020204" pitchFamily="34" charset="0"/>
                    <a:ea typeface="Times New Roman" panose="02020603050405020304" pitchFamily="18" charset="0"/>
                  </a:rPr>
                  <a:t>La ponderación indicada en la tipología de aspectos ambientales establecida por </a:t>
                </a:r>
                <a:r>
                  <a:rPr lang="es-EC" dirty="0" err="1">
                    <a:effectLst/>
                    <a:latin typeface="Arial" panose="020B0604020202020204" pitchFamily="34" charset="0"/>
                    <a:ea typeface="Times New Roman" panose="02020603050405020304" pitchFamily="18" charset="0"/>
                  </a:rPr>
                  <a:t>Batelle</a:t>
                </a:r>
                <a:r>
                  <a:rPr lang="es-EC" dirty="0">
                    <a:effectLst/>
                    <a:latin typeface="Arial" panose="020B0604020202020204" pitchFamily="34" charset="0"/>
                    <a:ea typeface="Times New Roman" panose="02020603050405020304" pitchFamily="18" charset="0"/>
                  </a:rPr>
                  <a:t> </a:t>
                </a:r>
                <a:r>
                  <a:rPr lang="es-EC" dirty="0" err="1">
                    <a:effectLst/>
                    <a:latin typeface="Arial" panose="020B0604020202020204" pitchFamily="34" charset="0"/>
                    <a:ea typeface="Times New Roman" panose="02020603050405020304" pitchFamily="18" charset="0"/>
                  </a:rPr>
                  <a:t>Columbos</a:t>
                </a:r>
                <a:r>
                  <a:rPr lang="es-EC" dirty="0">
                    <a:effectLst/>
                    <a:latin typeface="Arial" panose="020B0604020202020204" pitchFamily="34" charset="0"/>
                    <a:ea typeface="Times New Roman" panose="02020603050405020304" pitchFamily="18" charset="0"/>
                  </a:rPr>
                  <a:t>, permitió encontrar el valor respectivo de la importancia mediante la </a:t>
                </a:r>
                <a:r>
                  <a:rPr lang="es-EC" dirty="0">
                    <a:latin typeface="Arial" panose="020B0604020202020204" pitchFamily="34" charset="0"/>
                    <a:ea typeface="Times New Roman" panose="02020603050405020304" pitchFamily="18" charset="0"/>
                  </a:rPr>
                  <a:t>aplicación de la siguiente</a:t>
                </a:r>
                <a:r>
                  <a:rPr lang="es-EC" dirty="0">
                    <a:effectLst/>
                    <a:latin typeface="Arial" panose="020B0604020202020204" pitchFamily="34" charset="0"/>
                    <a:ea typeface="Times New Roman" panose="02020603050405020304" pitchFamily="18" charset="0"/>
                  </a:rPr>
                  <a:t> ecuación: </a:t>
                </a:r>
              </a:p>
              <a:p>
                <a:pPr indent="457200">
                  <a:lnSpc>
                    <a:spcPct val="150000"/>
                  </a:lnSpc>
                </a:pPr>
                <a:endParaRPr lang="es-EC" sz="1200" dirty="0">
                  <a:effectLst/>
                  <a:latin typeface="Times New Roman" panose="02020603050405020304" pitchFamily="18" charset="0"/>
                  <a:ea typeface="Times New Roman" panose="02020603050405020304" pitchFamily="18" charset="0"/>
                </a:endParaRPr>
              </a:p>
              <a:p>
                <a:pPr marL="457200" indent="180340" algn="just">
                  <a:lnSpc>
                    <a:spcPct val="150000"/>
                  </a:lnSpc>
                </a:pPr>
                <a14:m>
                  <m:oMathPara xmlns:m="http://schemas.openxmlformats.org/officeDocument/2006/math">
                    <m:oMathParaPr>
                      <m:jc m:val="centerGroup"/>
                    </m:oMathParaPr>
                    <m:oMath xmlns:m="http://schemas.openxmlformats.org/officeDocument/2006/math">
                      <m:d>
                        <m:dPr>
                          <m:ctrlPr>
                            <a:rPr lang="es-EC" sz="1800" i="1">
                              <a:effectLst/>
                              <a:latin typeface="Cambria Math" panose="02040503050406030204" pitchFamily="18" charset="0"/>
                              <a:ea typeface="Times New Roman" panose="02020603050405020304" pitchFamily="18" charset="0"/>
                              <a:cs typeface="Arial" panose="020B0604020202020204" pitchFamily="34" charset="0"/>
                            </a:rPr>
                          </m:ctrlPr>
                        </m:dPr>
                        <m:e>
                          <m:r>
                            <a:rPr lang="es-EC" sz="1800" i="1">
                              <a:effectLst/>
                              <a:latin typeface="Cambria Math" panose="02040503050406030204" pitchFamily="18" charset="0"/>
                              <a:ea typeface="Times New Roman" panose="02020603050405020304" pitchFamily="18" charset="0"/>
                              <a:cs typeface="Arial" panose="020B0604020202020204" pitchFamily="34" charset="0"/>
                            </a:rPr>
                            <m:t>𝐼</m:t>
                          </m:r>
                        </m:e>
                      </m:d>
                      <m:r>
                        <a:rPr lang="en-US" sz="1800" i="1">
                          <a:effectLst/>
                          <a:latin typeface="Cambria Math" panose="02040503050406030204" pitchFamily="18" charset="0"/>
                          <a:ea typeface="Times New Roman" panose="02020603050405020304" pitchFamily="18" charset="0"/>
                          <a:cs typeface="Arial" panose="020B0604020202020204" pitchFamily="34" charset="0"/>
                        </a:rPr>
                        <m:t>=± </m:t>
                      </m:r>
                      <m:d>
                        <m:dPr>
                          <m:ctrlPr>
                            <a:rPr lang="es-EC" sz="1800" b="1" i="1">
                              <a:effectLst/>
                              <a:latin typeface="Cambria Math" panose="02040503050406030204" pitchFamily="18" charset="0"/>
                              <a:ea typeface="Times New Roman" panose="02020603050405020304" pitchFamily="18" charset="0"/>
                              <a:cs typeface="Arial" panose="020B0604020202020204" pitchFamily="34" charset="0"/>
                            </a:rPr>
                          </m:ctrlPr>
                        </m:dPr>
                        <m:e>
                          <m:r>
                            <a:rPr lang="en-US" sz="1800" b="1" i="1">
                              <a:effectLst/>
                              <a:latin typeface="Cambria Math" panose="02040503050406030204" pitchFamily="18" charset="0"/>
                              <a:ea typeface="Times New Roman" panose="02020603050405020304" pitchFamily="18" charset="0"/>
                              <a:cs typeface="Arial" panose="020B0604020202020204" pitchFamily="34" charset="0"/>
                            </a:rPr>
                            <m:t>𝟑</m:t>
                          </m:r>
                          <m:r>
                            <a:rPr lang="en-US" sz="1800" b="1" i="1">
                              <a:effectLst/>
                              <a:latin typeface="Cambria Math" panose="02040503050406030204" pitchFamily="18" charset="0"/>
                              <a:ea typeface="Times New Roman" panose="02020603050405020304" pitchFamily="18" charset="0"/>
                              <a:cs typeface="Arial" panose="020B0604020202020204" pitchFamily="34" charset="0"/>
                            </a:rPr>
                            <m:t>∗</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𝐈𝐍</m:t>
                          </m:r>
                          <m:r>
                            <a:rPr lang="en-US" sz="1800" b="1">
                              <a:effectLst/>
                              <a:latin typeface="Cambria Math" panose="02040503050406030204" pitchFamily="18" charset="0"/>
                              <a:ea typeface="Times New Roman" panose="02020603050405020304" pitchFamily="18" charset="0"/>
                              <a:cs typeface="Arial" panose="020B0604020202020204" pitchFamily="34" charset="0"/>
                            </a:rPr>
                            <m:t>+ </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𝟐</m:t>
                          </m:r>
                          <m:r>
                            <a:rPr lang="en-US" sz="1800" b="1" i="1">
                              <a:effectLst/>
                              <a:latin typeface="Cambria Math" panose="02040503050406030204" pitchFamily="18" charset="0"/>
                              <a:ea typeface="Times New Roman" panose="02020603050405020304" pitchFamily="18" charset="0"/>
                              <a:cs typeface="Arial" panose="020B0604020202020204" pitchFamily="34" charset="0"/>
                            </a:rPr>
                            <m:t>∗</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𝐄𝐗</m:t>
                          </m:r>
                          <m:r>
                            <a:rPr lang="en-US" sz="1800" b="1">
                              <a:effectLst/>
                              <a:latin typeface="Cambria Math" panose="02040503050406030204" pitchFamily="18" charset="0"/>
                              <a:ea typeface="Times New Roman" panose="02020603050405020304" pitchFamily="18" charset="0"/>
                              <a:cs typeface="Arial" panose="020B0604020202020204" pitchFamily="34" charset="0"/>
                            </a:rPr>
                            <m:t>+</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𝐌𝐎</m:t>
                          </m:r>
                          <m:r>
                            <a:rPr lang="en-US" sz="1800" b="1">
                              <a:effectLst/>
                              <a:latin typeface="Cambria Math" panose="02040503050406030204" pitchFamily="18" charset="0"/>
                              <a:ea typeface="Times New Roman" panose="02020603050405020304" pitchFamily="18" charset="0"/>
                              <a:cs typeface="Arial" panose="020B0604020202020204" pitchFamily="34" charset="0"/>
                            </a:rPr>
                            <m:t>+</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𝐏𝐄</m:t>
                          </m:r>
                          <m:r>
                            <a:rPr lang="en-US" sz="1800" b="1">
                              <a:effectLst/>
                              <a:latin typeface="Cambria Math" panose="02040503050406030204" pitchFamily="18" charset="0"/>
                              <a:ea typeface="Times New Roman" panose="02020603050405020304" pitchFamily="18" charset="0"/>
                              <a:cs typeface="Arial" panose="020B0604020202020204" pitchFamily="34" charset="0"/>
                            </a:rPr>
                            <m:t>+</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𝐑𝐕</m:t>
                          </m:r>
                          <m:r>
                            <a:rPr lang="en-US" sz="1800" b="1">
                              <a:effectLst/>
                              <a:latin typeface="Cambria Math" panose="02040503050406030204" pitchFamily="18" charset="0"/>
                              <a:ea typeface="Times New Roman" panose="02020603050405020304" pitchFamily="18" charset="0"/>
                              <a:cs typeface="Arial" panose="020B0604020202020204" pitchFamily="34" charset="0"/>
                            </a:rPr>
                            <m:t>+</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𝐀𝐂</m:t>
                          </m:r>
                          <m:r>
                            <a:rPr lang="en-US" sz="1800" b="1">
                              <a:effectLst/>
                              <a:latin typeface="Cambria Math" panose="02040503050406030204" pitchFamily="18" charset="0"/>
                              <a:ea typeface="Times New Roman" panose="02020603050405020304" pitchFamily="18" charset="0"/>
                              <a:cs typeface="Arial" panose="020B0604020202020204" pitchFamily="34" charset="0"/>
                            </a:rPr>
                            <m:t>+</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𝐄𝐅</m:t>
                          </m:r>
                          <m:r>
                            <a:rPr lang="en-US" sz="1800" b="1">
                              <a:effectLst/>
                              <a:latin typeface="Cambria Math" panose="02040503050406030204" pitchFamily="18" charset="0"/>
                              <a:ea typeface="Times New Roman" panose="02020603050405020304" pitchFamily="18" charset="0"/>
                              <a:cs typeface="Arial" panose="020B0604020202020204" pitchFamily="34" charset="0"/>
                            </a:rPr>
                            <m:t>+</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𝐏𝐑</m:t>
                          </m:r>
                          <m:r>
                            <a:rPr lang="en-US" sz="1800" b="1">
                              <a:effectLst/>
                              <a:latin typeface="Cambria Math" panose="02040503050406030204" pitchFamily="18" charset="0"/>
                              <a:ea typeface="Times New Roman" panose="02020603050405020304" pitchFamily="18" charset="0"/>
                              <a:cs typeface="Arial" panose="020B0604020202020204" pitchFamily="34" charset="0"/>
                            </a:rPr>
                            <m:t>+</m:t>
                          </m:r>
                          <m:r>
                            <a:rPr lang="en-US" sz="1800" b="1" i="1">
                              <a:effectLst/>
                              <a:latin typeface="Cambria Math" panose="02040503050406030204" pitchFamily="18" charset="0"/>
                              <a:ea typeface="Times New Roman" panose="02020603050405020304" pitchFamily="18" charset="0"/>
                              <a:cs typeface="Arial" panose="020B0604020202020204" pitchFamily="34" charset="0"/>
                            </a:rPr>
                            <m:t>𝐌𝐂</m:t>
                          </m:r>
                        </m:e>
                      </m:d>
                    </m:oMath>
                  </m:oMathPara>
                </a14:m>
                <a:endParaRPr lang="es-EC" sz="2000" dirty="0">
                  <a:effectLst/>
                  <a:latin typeface="Times New Roman" panose="02020603050405020304" pitchFamily="18" charset="0"/>
                  <a:ea typeface="Times New Roman" panose="02020603050405020304" pitchFamily="18" charset="0"/>
                </a:endParaRPr>
              </a:p>
            </p:txBody>
          </p:sp>
        </mc:Choice>
        <mc:Fallback xmlns="">
          <p:sp>
            <p:nvSpPr>
              <p:cNvPr id="5" name="CuadroTexto 4">
                <a:extLst>
                  <a:ext uri="{FF2B5EF4-FFF2-40B4-BE49-F238E27FC236}">
                    <a16:creationId xmlns:a16="http://schemas.microsoft.com/office/drawing/2014/main" id="{772BB652-5FE7-4D8E-95FE-08A864584D7B}"/>
                  </a:ext>
                </a:extLst>
              </p:cNvPr>
              <p:cNvSpPr txBox="1">
                <a:spLocks noRot="1" noChangeAspect="1" noMove="1" noResize="1" noEditPoints="1" noAdjustHandles="1" noChangeArrowheads="1" noChangeShapeType="1" noTextEdit="1"/>
              </p:cNvSpPr>
              <p:nvPr/>
            </p:nvSpPr>
            <p:spPr>
              <a:xfrm>
                <a:off x="523732" y="1062434"/>
                <a:ext cx="8560559" cy="2862322"/>
              </a:xfrm>
              <a:prstGeom prst="rect">
                <a:avLst/>
              </a:prstGeom>
              <a:blipFill>
                <a:blip r:embed="rId2"/>
                <a:stretch>
                  <a:fillRect l="-641"/>
                </a:stretch>
              </a:blipFill>
            </p:spPr>
            <p:txBody>
              <a:bodyPr/>
              <a:lstStyle/>
              <a:p>
                <a:r>
                  <a:rPr lang="es-EC">
                    <a:noFill/>
                  </a:rPr>
                  <a:t> </a:t>
                </a:r>
              </a:p>
            </p:txBody>
          </p:sp>
        </mc:Fallback>
      </mc:AlternateContent>
      <p:graphicFrame>
        <p:nvGraphicFramePr>
          <p:cNvPr id="11" name="Tabla 10">
            <a:extLst>
              <a:ext uri="{FF2B5EF4-FFF2-40B4-BE49-F238E27FC236}">
                <a16:creationId xmlns:a16="http://schemas.microsoft.com/office/drawing/2014/main" id="{57F2C9FD-6051-4AA8-8022-2C63AB5ED8E3}"/>
              </a:ext>
            </a:extLst>
          </p:cNvPr>
          <p:cNvGraphicFramePr>
            <a:graphicFrameLocks noGrp="1"/>
          </p:cNvGraphicFramePr>
          <p:nvPr>
            <p:extLst>
              <p:ext uri="{D42A27DB-BD31-4B8C-83A1-F6EECF244321}">
                <p14:modId xmlns:p14="http://schemas.microsoft.com/office/powerpoint/2010/main" val="1297008073"/>
              </p:ext>
            </p:extLst>
          </p:nvPr>
        </p:nvGraphicFramePr>
        <p:xfrm>
          <a:off x="3835021" y="4572495"/>
          <a:ext cx="3875965" cy="2162426"/>
        </p:xfrm>
        <a:graphic>
          <a:graphicData uri="http://schemas.openxmlformats.org/drawingml/2006/table">
            <a:tbl>
              <a:tblPr firstRow="1" firstCol="1" bandRow="1">
                <a:tableStyleId>{72833802-FEF1-4C79-8D5D-14CF1EAF98D9}</a:tableStyleId>
              </a:tblPr>
              <a:tblGrid>
                <a:gridCol w="2351919">
                  <a:extLst>
                    <a:ext uri="{9D8B030D-6E8A-4147-A177-3AD203B41FA5}">
                      <a16:colId xmlns:a16="http://schemas.microsoft.com/office/drawing/2014/main" val="3212308973"/>
                    </a:ext>
                  </a:extLst>
                </a:gridCol>
                <a:gridCol w="1524046">
                  <a:extLst>
                    <a:ext uri="{9D8B030D-6E8A-4147-A177-3AD203B41FA5}">
                      <a16:colId xmlns:a16="http://schemas.microsoft.com/office/drawing/2014/main" val="1694823743"/>
                    </a:ext>
                  </a:extLst>
                </a:gridCol>
              </a:tblGrid>
              <a:tr h="681308">
                <a:tc>
                  <a:txBody>
                    <a:bodyPr/>
                    <a:lstStyle/>
                    <a:p>
                      <a:pPr indent="180340" algn="ctr">
                        <a:lnSpc>
                          <a:spcPct val="150000"/>
                        </a:lnSpc>
                      </a:pPr>
                      <a:r>
                        <a:rPr lang="es-EC" sz="1200" b="1">
                          <a:effectLst/>
                        </a:rPr>
                        <a:t>IMPORTANCIA DEL IMPACTO</a:t>
                      </a:r>
                      <a:endParaRPr lang="es-EC"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pPr>
                      <a:r>
                        <a:rPr lang="es-EC" sz="1200" b="1">
                          <a:effectLst/>
                        </a:rPr>
                        <a:t>VALORACIÓN</a:t>
                      </a:r>
                      <a:endParaRPr lang="es-EC" sz="1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77544491"/>
                  </a:ext>
                </a:extLst>
              </a:tr>
              <a:tr h="318857">
                <a:tc>
                  <a:txBody>
                    <a:bodyPr/>
                    <a:lstStyle/>
                    <a:p>
                      <a:pPr indent="180340" algn="ctr">
                        <a:lnSpc>
                          <a:spcPct val="150000"/>
                        </a:lnSpc>
                      </a:pPr>
                      <a:r>
                        <a:rPr lang="es-EC" sz="1200">
                          <a:effectLst/>
                        </a:rPr>
                        <a:t>IRRELEVANTES</a:t>
                      </a:r>
                      <a:endParaRPr lang="es-EC"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pPr>
                      <a:r>
                        <a:rPr lang="es-EC" sz="1200">
                          <a:effectLst/>
                        </a:rPr>
                        <a:t>&lt;25</a:t>
                      </a:r>
                      <a:endParaRPr lang="es-EC" sz="1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154063584"/>
                  </a:ext>
                </a:extLst>
              </a:tr>
              <a:tr h="524547">
                <a:tc>
                  <a:txBody>
                    <a:bodyPr/>
                    <a:lstStyle/>
                    <a:p>
                      <a:pPr indent="180340" algn="ctr">
                        <a:lnSpc>
                          <a:spcPct val="150000"/>
                        </a:lnSpc>
                      </a:pPr>
                      <a:r>
                        <a:rPr lang="es-EC" sz="1200">
                          <a:effectLst/>
                        </a:rPr>
                        <a:t>MODERADOS</a:t>
                      </a:r>
                      <a:endParaRPr lang="es-EC"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pPr>
                      <a:r>
                        <a:rPr lang="es-EC" sz="1200" dirty="0">
                          <a:effectLst/>
                        </a:rPr>
                        <a:t>25 - 50</a:t>
                      </a:r>
                      <a:endParaRPr lang="es-EC" sz="1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42516825"/>
                  </a:ext>
                </a:extLst>
              </a:tr>
              <a:tr h="318857">
                <a:tc>
                  <a:txBody>
                    <a:bodyPr/>
                    <a:lstStyle/>
                    <a:p>
                      <a:pPr indent="180340" algn="ctr">
                        <a:lnSpc>
                          <a:spcPct val="150000"/>
                        </a:lnSpc>
                      </a:pPr>
                      <a:r>
                        <a:rPr lang="es-EC" sz="1200">
                          <a:effectLst/>
                        </a:rPr>
                        <a:t>SEVEROS</a:t>
                      </a:r>
                      <a:endParaRPr lang="es-EC"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pPr>
                      <a:r>
                        <a:rPr lang="es-EC" sz="1200">
                          <a:effectLst/>
                        </a:rPr>
                        <a:t>50 -75</a:t>
                      </a:r>
                      <a:endParaRPr lang="es-EC" sz="1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149025711"/>
                  </a:ext>
                </a:extLst>
              </a:tr>
              <a:tr h="318857">
                <a:tc>
                  <a:txBody>
                    <a:bodyPr/>
                    <a:lstStyle/>
                    <a:p>
                      <a:pPr indent="180340" algn="ctr">
                        <a:lnSpc>
                          <a:spcPct val="150000"/>
                        </a:lnSpc>
                      </a:pPr>
                      <a:r>
                        <a:rPr lang="es-EC" sz="1200">
                          <a:effectLst/>
                        </a:rPr>
                        <a:t>CRÍTICOS</a:t>
                      </a:r>
                      <a:endParaRPr lang="es-EC" sz="1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pPr>
                      <a:r>
                        <a:rPr lang="es-EC" sz="1200" dirty="0">
                          <a:effectLst/>
                        </a:rPr>
                        <a:t>&gt; 75</a:t>
                      </a:r>
                      <a:endParaRPr lang="es-EC" sz="1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4225864"/>
                  </a:ext>
                </a:extLst>
              </a:tr>
            </a:tbl>
          </a:graphicData>
        </a:graphic>
      </p:graphicFrame>
      <p:sp>
        <p:nvSpPr>
          <p:cNvPr id="13" name="CuadroTexto 12">
            <a:extLst>
              <a:ext uri="{FF2B5EF4-FFF2-40B4-BE49-F238E27FC236}">
                <a16:creationId xmlns:a16="http://schemas.microsoft.com/office/drawing/2014/main" id="{CBF3B151-FB61-4630-8BDE-261DB3AC1ECD}"/>
              </a:ext>
            </a:extLst>
          </p:cNvPr>
          <p:cNvSpPr txBox="1"/>
          <p:nvPr/>
        </p:nvSpPr>
        <p:spPr>
          <a:xfrm>
            <a:off x="523732" y="4032436"/>
            <a:ext cx="6107372" cy="457754"/>
          </a:xfrm>
          <a:prstGeom prst="rect">
            <a:avLst/>
          </a:prstGeom>
          <a:noFill/>
        </p:spPr>
        <p:txBody>
          <a:bodyPr wrap="square">
            <a:spAutoFit/>
          </a:bodyPr>
          <a:lstStyle/>
          <a:p>
            <a:pPr indent="180340" algn="just">
              <a:lnSpc>
                <a:spcPct val="150000"/>
              </a:lnSpc>
            </a:pPr>
            <a:r>
              <a:rPr lang="es-EC" sz="1800" b="1" u="sng" dirty="0">
                <a:effectLst/>
                <a:latin typeface="Arial" panose="020B0604020202020204" pitchFamily="34" charset="0"/>
                <a:ea typeface="Times New Roman" panose="02020603050405020304" pitchFamily="18" charset="0"/>
              </a:rPr>
              <a:t>IMPORTANCIA: </a:t>
            </a:r>
            <a:endParaRPr lang="es-EC" sz="2000" dirty="0">
              <a:effectLst/>
              <a:latin typeface="Times New Roman" panose="02020603050405020304" pitchFamily="18" charset="0"/>
              <a:ea typeface="Times New Roman" panose="02020603050405020304" pitchFamily="18" charset="0"/>
            </a:endParaRPr>
          </a:p>
        </p:txBody>
      </p:sp>
      <p:pic>
        <p:nvPicPr>
          <p:cNvPr id="14" name="Picture 2" descr="ESPE | Universidad de las Fuerzas Armadas | Sangolquí">
            <a:extLst>
              <a:ext uri="{FF2B5EF4-FFF2-40B4-BE49-F238E27FC236}">
                <a16:creationId xmlns:a16="http://schemas.microsoft.com/office/drawing/2014/main" id="{1C608131-4042-49EE-B002-110EE4BF4A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15" name="Imagen 14" descr="Un dibujo animado con letras&#10;&#10;Descripción generada automáticamente con confianza media">
            <a:extLst>
              <a:ext uri="{FF2B5EF4-FFF2-40B4-BE49-F238E27FC236}">
                <a16:creationId xmlns:a16="http://schemas.microsoft.com/office/drawing/2014/main" id="{4D5D6746-B932-48D6-BC75-2D503FC7EA2F}"/>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26361066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10" name="Objeto 9">
            <a:extLst>
              <a:ext uri="{FF2B5EF4-FFF2-40B4-BE49-F238E27FC236}">
                <a16:creationId xmlns:a16="http://schemas.microsoft.com/office/drawing/2014/main" id="{A050DD36-376C-445F-BF70-3216FECABBFE}"/>
              </a:ext>
            </a:extLst>
          </p:cNvPr>
          <p:cNvGraphicFramePr>
            <a:graphicFrameLocks noChangeAspect="1"/>
          </p:cNvGraphicFramePr>
          <p:nvPr>
            <p:extLst>
              <p:ext uri="{D42A27DB-BD31-4B8C-83A1-F6EECF244321}">
                <p14:modId xmlns:p14="http://schemas.microsoft.com/office/powerpoint/2010/main" val="1428527958"/>
              </p:ext>
            </p:extLst>
          </p:nvPr>
        </p:nvGraphicFramePr>
        <p:xfrm>
          <a:off x="708428" y="843503"/>
          <a:ext cx="8153562" cy="5870930"/>
        </p:xfrm>
        <a:graphic>
          <a:graphicData uri="http://schemas.openxmlformats.org/presentationml/2006/ole">
            <mc:AlternateContent xmlns:mc="http://schemas.openxmlformats.org/markup-compatibility/2006">
              <mc:Choice xmlns:v="urn:schemas-microsoft-com:vml" Requires="v">
                <p:oleObj spid="_x0000_s16394" name="Worksheet" r:id="rId5" imgW="19326400" imgH="15802101" progId="Excel.Sheet.12">
                  <p:embed/>
                </p:oleObj>
              </mc:Choice>
              <mc:Fallback>
                <p:oleObj name="Worksheet" r:id="rId5" imgW="19326400" imgH="15802101" progId="Excel.Sheet.12">
                  <p:embed/>
                  <p:pic>
                    <p:nvPicPr>
                      <p:cNvPr id="0" name=""/>
                      <p:cNvPicPr/>
                      <p:nvPr/>
                    </p:nvPicPr>
                    <p:blipFill>
                      <a:blip r:embed="rId6"/>
                      <a:stretch>
                        <a:fillRect/>
                      </a:stretch>
                    </p:blipFill>
                    <p:spPr>
                      <a:xfrm>
                        <a:off x="708428" y="843503"/>
                        <a:ext cx="8153562" cy="5870930"/>
                      </a:xfrm>
                      <a:prstGeom prst="rect">
                        <a:avLst/>
                      </a:prstGeom>
                    </p:spPr>
                  </p:pic>
                </p:oleObj>
              </mc:Fallback>
            </mc:AlternateContent>
          </a:graphicData>
        </a:graphic>
      </p:graphicFrame>
    </p:spTree>
    <p:extLst>
      <p:ext uri="{BB962C8B-B14F-4D97-AF65-F5344CB8AC3E}">
        <p14:creationId xmlns:p14="http://schemas.microsoft.com/office/powerpoint/2010/main" val="15621020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284C3912-99BF-45AD-BDB8-144FC8DC6F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1BAE189E-FD34-4A12-B50D-D5F5CA3C1906}"/>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9" name="Imagen 8">
            <a:extLst>
              <a:ext uri="{FF2B5EF4-FFF2-40B4-BE49-F238E27FC236}">
                <a16:creationId xmlns:a16="http://schemas.microsoft.com/office/drawing/2014/main" id="{6BFD90A5-D67B-4719-97EF-5A14B2A2F272}"/>
              </a:ext>
            </a:extLst>
          </p:cNvPr>
          <p:cNvPicPr>
            <a:picLocks noChangeAspect="1"/>
          </p:cNvPicPr>
          <p:nvPr/>
        </p:nvPicPr>
        <p:blipFill>
          <a:blip r:embed="rId4"/>
          <a:stretch>
            <a:fillRect/>
          </a:stretch>
        </p:blipFill>
        <p:spPr>
          <a:xfrm>
            <a:off x="10520663" y="1"/>
            <a:ext cx="1419087" cy="1329850"/>
          </a:xfrm>
          <a:prstGeom prst="rect">
            <a:avLst/>
          </a:prstGeom>
        </p:spPr>
      </p:pic>
      <p:graphicFrame>
        <p:nvGraphicFramePr>
          <p:cNvPr id="10" name="Diagrama 9">
            <a:extLst>
              <a:ext uri="{FF2B5EF4-FFF2-40B4-BE49-F238E27FC236}">
                <a16:creationId xmlns:a16="http://schemas.microsoft.com/office/drawing/2014/main" id="{065C2F17-4619-4E8A-B6AA-42A2379AC918}"/>
              </a:ext>
            </a:extLst>
          </p:cNvPr>
          <p:cNvGraphicFramePr/>
          <p:nvPr>
            <p:extLst>
              <p:ext uri="{D42A27DB-BD31-4B8C-83A1-F6EECF244321}">
                <p14:modId xmlns:p14="http://schemas.microsoft.com/office/powerpoint/2010/main" val="4057311050"/>
              </p:ext>
            </p:extLst>
          </p:nvPr>
        </p:nvGraphicFramePr>
        <p:xfrm>
          <a:off x="504498" y="1161102"/>
          <a:ext cx="8103474" cy="132985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1" name="CuadroTexto 10">
            <a:extLst>
              <a:ext uri="{FF2B5EF4-FFF2-40B4-BE49-F238E27FC236}">
                <a16:creationId xmlns:a16="http://schemas.microsoft.com/office/drawing/2014/main" id="{D4A22199-E286-44AF-B065-5028390CCAE4}"/>
              </a:ext>
            </a:extLst>
          </p:cNvPr>
          <p:cNvSpPr txBox="1"/>
          <p:nvPr/>
        </p:nvSpPr>
        <p:spPr>
          <a:xfrm>
            <a:off x="504497" y="2834209"/>
            <a:ext cx="9199863" cy="1288751"/>
          </a:xfrm>
          <a:prstGeom prst="rect">
            <a:avLst/>
          </a:prstGeom>
          <a:noFill/>
        </p:spPr>
        <p:txBody>
          <a:bodyPr wrap="square">
            <a:spAutoFit/>
          </a:bodyPr>
          <a:lstStyle/>
          <a:p>
            <a:pPr lvl="0" algn="just">
              <a:lnSpc>
                <a:spcPct val="150000"/>
              </a:lnSpc>
            </a:pPr>
            <a:r>
              <a:rPr lang="es-EC" sz="1800" dirty="0">
                <a:effectLst/>
                <a:latin typeface="Arial" panose="020B0604020202020204" pitchFamily="34" charset="0"/>
                <a:ea typeface="Times New Roman" panose="02020603050405020304" pitchFamily="18" charset="0"/>
              </a:rPr>
              <a:t>Identificar y evaluar el cumplimiento de los Requisitos Legales y otros requisitos aplicables al Sistema de Integrado de Gestión (SIG) de la empresa Pública de Aseo y Gestión Ambiental del Cantón Latacunga.</a:t>
            </a:r>
            <a:endParaRPr lang="es-EC" sz="16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3451302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284C3912-99BF-45AD-BDB8-144FC8DC6F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1BAE189E-FD34-4A12-B50D-D5F5CA3C1906}"/>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9" name="Imagen 8">
            <a:extLst>
              <a:ext uri="{FF2B5EF4-FFF2-40B4-BE49-F238E27FC236}">
                <a16:creationId xmlns:a16="http://schemas.microsoft.com/office/drawing/2014/main" id="{6BFD90A5-D67B-4719-97EF-5A14B2A2F272}"/>
              </a:ext>
            </a:extLst>
          </p:cNvPr>
          <p:cNvPicPr>
            <a:picLocks noChangeAspect="1"/>
          </p:cNvPicPr>
          <p:nvPr/>
        </p:nvPicPr>
        <p:blipFill>
          <a:blip r:embed="rId4"/>
          <a:stretch>
            <a:fillRect/>
          </a:stretch>
        </p:blipFill>
        <p:spPr>
          <a:xfrm>
            <a:off x="10900655" y="180565"/>
            <a:ext cx="1117694" cy="1047410"/>
          </a:xfrm>
          <a:prstGeom prst="rect">
            <a:avLst/>
          </a:prstGeom>
        </p:spPr>
      </p:pic>
      <p:graphicFrame>
        <p:nvGraphicFramePr>
          <p:cNvPr id="6" name="Diagrama 5">
            <a:extLst>
              <a:ext uri="{FF2B5EF4-FFF2-40B4-BE49-F238E27FC236}">
                <a16:creationId xmlns:a16="http://schemas.microsoft.com/office/drawing/2014/main" id="{C0514CCB-AFE0-4A45-B89B-73FE14431ECF}"/>
              </a:ext>
            </a:extLst>
          </p:cNvPr>
          <p:cNvGraphicFramePr/>
          <p:nvPr>
            <p:extLst>
              <p:ext uri="{D42A27DB-BD31-4B8C-83A1-F6EECF244321}">
                <p14:modId xmlns:p14="http://schemas.microsoft.com/office/powerpoint/2010/main" val="995661246"/>
              </p:ext>
            </p:extLst>
          </p:nvPr>
        </p:nvGraphicFramePr>
        <p:xfrm>
          <a:off x="504497" y="1161102"/>
          <a:ext cx="10657489" cy="226789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0" name="CuadroTexto 9">
            <a:extLst>
              <a:ext uri="{FF2B5EF4-FFF2-40B4-BE49-F238E27FC236}">
                <a16:creationId xmlns:a16="http://schemas.microsoft.com/office/drawing/2014/main" id="{9E922655-DFB5-4238-9E4E-A34B99D73749}"/>
              </a:ext>
            </a:extLst>
          </p:cNvPr>
          <p:cNvSpPr txBox="1"/>
          <p:nvPr/>
        </p:nvSpPr>
        <p:spPr>
          <a:xfrm>
            <a:off x="1030014" y="3120786"/>
            <a:ext cx="9422524" cy="1288751"/>
          </a:xfrm>
          <a:prstGeom prst="rect">
            <a:avLst/>
          </a:prstGeom>
          <a:noFill/>
        </p:spPr>
        <p:txBody>
          <a:bodyPr wrap="square">
            <a:spAutoFit/>
          </a:bodyPr>
          <a:lstStyle/>
          <a:p>
            <a:pPr lvl="0" algn="just">
              <a:lnSpc>
                <a:spcPct val="150000"/>
              </a:lnSpc>
            </a:pPr>
            <a:r>
              <a:rPr lang="es-EC" sz="1800" dirty="0">
                <a:effectLst/>
                <a:latin typeface="Arial" panose="020B0604020202020204" pitchFamily="34" charset="0"/>
                <a:ea typeface="Times New Roman" panose="02020603050405020304" pitchFamily="18" charset="0"/>
              </a:rPr>
              <a:t>Establecer los lineamientos para la educación, formación y toma de conciencia de las personas involucradas en cada uno de los aspectos ambientales, en conformidad al Sistema Integrado de Gestión (SIG). </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703387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7" name="Diagrama 6">
            <a:extLst>
              <a:ext uri="{FF2B5EF4-FFF2-40B4-BE49-F238E27FC236}">
                <a16:creationId xmlns:a16="http://schemas.microsoft.com/office/drawing/2014/main" id="{3094E18C-D31C-4BC6-98DD-73965219BB6F}"/>
              </a:ext>
            </a:extLst>
          </p:cNvPr>
          <p:cNvGraphicFramePr/>
          <p:nvPr>
            <p:extLst>
              <p:ext uri="{D42A27DB-BD31-4B8C-83A1-F6EECF244321}">
                <p14:modId xmlns:p14="http://schemas.microsoft.com/office/powerpoint/2010/main" val="3946325266"/>
              </p:ext>
            </p:extLst>
          </p:nvPr>
        </p:nvGraphicFramePr>
        <p:xfrm>
          <a:off x="504497" y="971837"/>
          <a:ext cx="11183006" cy="21496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CuadroTexto 7">
            <a:extLst>
              <a:ext uri="{FF2B5EF4-FFF2-40B4-BE49-F238E27FC236}">
                <a16:creationId xmlns:a16="http://schemas.microsoft.com/office/drawing/2014/main" id="{16F93FF8-03CB-4DF7-AFDC-CB8B26019032}"/>
              </a:ext>
            </a:extLst>
          </p:cNvPr>
          <p:cNvSpPr txBox="1"/>
          <p:nvPr/>
        </p:nvSpPr>
        <p:spPr>
          <a:xfrm>
            <a:off x="851338" y="3193482"/>
            <a:ext cx="10836165" cy="1288751"/>
          </a:xfrm>
          <a:prstGeom prst="rect">
            <a:avLst/>
          </a:prstGeom>
          <a:noFill/>
        </p:spPr>
        <p:txBody>
          <a:bodyPr wrap="square">
            <a:spAutoFit/>
          </a:bodyPr>
          <a:lstStyle/>
          <a:p>
            <a:pPr lvl="0" algn="just">
              <a:lnSpc>
                <a:spcPct val="150000"/>
              </a:lnSpc>
            </a:pPr>
            <a:r>
              <a:rPr lang="es-EC" sz="1800" dirty="0">
                <a:effectLst/>
                <a:latin typeface="Arial" panose="020B0604020202020204" pitchFamily="34" charset="0"/>
                <a:ea typeface="Times New Roman" panose="02020603050405020304" pitchFamily="18" charset="0"/>
              </a:rPr>
              <a:t>Establecer los lineamientos y las actividades que permitan una eficaz comunicación interna y externa entre los diferentes niveles y funciones cubriendo las necesidades de comunicación de la información SIG.</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725449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8" name="Diagrama 7">
            <a:extLst>
              <a:ext uri="{FF2B5EF4-FFF2-40B4-BE49-F238E27FC236}">
                <a16:creationId xmlns:a16="http://schemas.microsoft.com/office/drawing/2014/main" id="{C3ED66B2-1C31-4730-8A13-2AF0C63DD1E8}"/>
              </a:ext>
            </a:extLst>
          </p:cNvPr>
          <p:cNvGraphicFramePr/>
          <p:nvPr>
            <p:extLst>
              <p:ext uri="{D42A27DB-BD31-4B8C-83A1-F6EECF244321}">
                <p14:modId xmlns:p14="http://schemas.microsoft.com/office/powerpoint/2010/main" val="4147478834"/>
              </p:ext>
            </p:extLst>
          </p:nvPr>
        </p:nvGraphicFramePr>
        <p:xfrm>
          <a:off x="126125" y="1176867"/>
          <a:ext cx="12186744" cy="285910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CuadroTexto 9">
            <a:extLst>
              <a:ext uri="{FF2B5EF4-FFF2-40B4-BE49-F238E27FC236}">
                <a16:creationId xmlns:a16="http://schemas.microsoft.com/office/drawing/2014/main" id="{6120B76A-4884-4DC9-8618-9EE83CB01E3A}"/>
              </a:ext>
            </a:extLst>
          </p:cNvPr>
          <p:cNvSpPr txBox="1"/>
          <p:nvPr/>
        </p:nvSpPr>
        <p:spPr>
          <a:xfrm>
            <a:off x="914400" y="2991864"/>
            <a:ext cx="8903575" cy="1704249"/>
          </a:xfrm>
          <a:prstGeom prst="rect">
            <a:avLst/>
          </a:prstGeom>
          <a:noFill/>
        </p:spPr>
        <p:txBody>
          <a:bodyPr wrap="square">
            <a:spAutoFit/>
          </a:bodyPr>
          <a:lstStyle/>
          <a:p>
            <a:pPr lvl="0" algn="just">
              <a:lnSpc>
                <a:spcPct val="150000"/>
              </a:lnSpc>
            </a:pPr>
            <a:r>
              <a:rPr lang="es-EC" sz="1800" dirty="0">
                <a:effectLst/>
                <a:latin typeface="Arial" panose="020B0604020202020204" pitchFamily="34" charset="0"/>
                <a:ea typeface="Times New Roman" panose="02020603050405020304" pitchFamily="18" charset="0"/>
              </a:rPr>
              <a:t>Establecer los controles necesarios para la modificación, almacenamiento, protección, recuperación, tiempo de retención y la disposición de los registros establecidos en el SIG de la Empresa Pública de Aseo y Gestión Ambiental del Cantón Latacunga.</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949017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9" name="Imagen 8">
            <a:extLst>
              <a:ext uri="{FF2B5EF4-FFF2-40B4-BE49-F238E27FC236}">
                <a16:creationId xmlns:a16="http://schemas.microsoft.com/office/drawing/2014/main" id="{975B62F1-8424-4469-B9B5-371C828815C7}"/>
              </a:ext>
            </a:extLst>
          </p:cNvPr>
          <p:cNvPicPr>
            <a:picLocks noChangeAspect="1"/>
          </p:cNvPicPr>
          <p:nvPr/>
        </p:nvPicPr>
        <p:blipFill rotWithShape="1">
          <a:blip r:embed="rId4"/>
          <a:srcRect l="18948" t="17060" r="52368" b="13432"/>
          <a:stretch/>
        </p:blipFill>
        <p:spPr>
          <a:xfrm>
            <a:off x="3272589" y="304800"/>
            <a:ext cx="4908885" cy="6416842"/>
          </a:xfrm>
          <a:prstGeom prst="rect">
            <a:avLst/>
          </a:prstGeom>
        </p:spPr>
      </p:pic>
    </p:spTree>
    <p:extLst>
      <p:ext uri="{BB962C8B-B14F-4D97-AF65-F5344CB8AC3E}">
        <p14:creationId xmlns:p14="http://schemas.microsoft.com/office/powerpoint/2010/main" val="8668768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9" name="Imagen 8">
            <a:extLst>
              <a:ext uri="{FF2B5EF4-FFF2-40B4-BE49-F238E27FC236}">
                <a16:creationId xmlns:a16="http://schemas.microsoft.com/office/drawing/2014/main" id="{BFE732F9-C46B-44D1-B237-CB385EC41902}"/>
              </a:ext>
            </a:extLst>
          </p:cNvPr>
          <p:cNvPicPr>
            <a:picLocks noChangeAspect="1"/>
          </p:cNvPicPr>
          <p:nvPr/>
        </p:nvPicPr>
        <p:blipFill rotWithShape="1">
          <a:blip r:embed="rId4"/>
          <a:srcRect l="54079" t="16593" r="15789" b="12729"/>
          <a:stretch/>
        </p:blipFill>
        <p:spPr>
          <a:xfrm>
            <a:off x="3158632" y="143567"/>
            <a:ext cx="5164458" cy="6810770"/>
          </a:xfrm>
          <a:prstGeom prst="rect">
            <a:avLst/>
          </a:prstGeom>
        </p:spPr>
      </p:pic>
    </p:spTree>
    <p:extLst>
      <p:ext uri="{BB962C8B-B14F-4D97-AF65-F5344CB8AC3E}">
        <p14:creationId xmlns:p14="http://schemas.microsoft.com/office/powerpoint/2010/main" val="20624744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SPE | Universidad de las Fuerzas Armadas | Sangolquí">
            <a:extLst>
              <a:ext uri="{FF2B5EF4-FFF2-40B4-BE49-F238E27FC236}">
                <a16:creationId xmlns:a16="http://schemas.microsoft.com/office/drawing/2014/main" id="{E7ACAE38-C9AC-45CF-B7EC-DC53EC16DF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325"/>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descr="Un dibujo animado con letras&#10;&#10;Descripción generada automáticamente con confianza media">
            <a:extLst>
              <a:ext uri="{FF2B5EF4-FFF2-40B4-BE49-F238E27FC236}">
                <a16:creationId xmlns:a16="http://schemas.microsoft.com/office/drawing/2014/main" id="{9F88FA65-AC63-452C-8749-4D261EC1D96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12357" y="5704242"/>
            <a:ext cx="2739887" cy="1204292"/>
          </a:xfrm>
          <a:prstGeom prst="rect">
            <a:avLst/>
          </a:prstGeom>
        </p:spPr>
      </p:pic>
      <p:sp>
        <p:nvSpPr>
          <p:cNvPr id="9" name="CuadroTexto 8">
            <a:extLst>
              <a:ext uri="{FF2B5EF4-FFF2-40B4-BE49-F238E27FC236}">
                <a16:creationId xmlns:a16="http://schemas.microsoft.com/office/drawing/2014/main" id="{A2BF0B18-8C6B-404F-A7A4-814E60573FCD}"/>
              </a:ext>
            </a:extLst>
          </p:cNvPr>
          <p:cNvSpPr txBox="1"/>
          <p:nvPr/>
        </p:nvSpPr>
        <p:spPr>
          <a:xfrm>
            <a:off x="3209522" y="194013"/>
            <a:ext cx="7166810" cy="6773970"/>
          </a:xfrm>
          <a:prstGeom prst="rect">
            <a:avLst/>
          </a:prstGeom>
          <a:noFill/>
        </p:spPr>
        <p:txBody>
          <a:bodyPr wrap="square">
            <a:spAutoFit/>
          </a:bodyPr>
          <a:lstStyle/>
          <a:p>
            <a:pPr indent="457200" algn="ctr">
              <a:lnSpc>
                <a:spcPct val="150000"/>
              </a:lnSpc>
            </a:pPr>
            <a:r>
              <a:rPr lang="es-EC" sz="2400" b="1" dirty="0">
                <a:effectLst/>
                <a:latin typeface="Arial" panose="020B0604020202020204" pitchFamily="34" charset="0"/>
                <a:ea typeface="Times New Roman" panose="02020603050405020304" pitchFamily="18" charset="0"/>
              </a:rPr>
              <a:t>CONTENIDO</a:t>
            </a:r>
            <a:endParaRPr lang="es-EC" sz="1800" dirty="0">
              <a:effectLst/>
              <a:latin typeface="Courier New" panose="02070309020205020404" pitchFamily="49" charset="0"/>
              <a:ea typeface="Times New Roman" panose="02020603050405020304" pitchFamily="18" charset="0"/>
            </a:endParaRPr>
          </a:p>
          <a:p>
            <a:pPr marL="342900" lvl="0" indent="-342900">
              <a:lnSpc>
                <a:spcPct val="250000"/>
              </a:lnSpc>
              <a:buFont typeface="+mj-lt"/>
              <a:buAutoNum type="arabicPeriod"/>
            </a:pPr>
            <a:r>
              <a:rPr lang="es-EC" sz="1800" dirty="0">
                <a:effectLst/>
                <a:latin typeface="Arial" panose="020B0604020202020204" pitchFamily="34" charset="0"/>
                <a:ea typeface="Times New Roman" panose="02020603050405020304" pitchFamily="18" charset="0"/>
              </a:rPr>
              <a:t>OBJETIVO</a:t>
            </a:r>
            <a:endParaRPr lang="es-EC" sz="1800" dirty="0">
              <a:effectLst/>
              <a:latin typeface="Courier New" panose="02070309020205020404" pitchFamily="49" charset="0"/>
              <a:ea typeface="Times New Roman" panose="02020603050405020304" pitchFamily="18" charset="0"/>
            </a:endParaRPr>
          </a:p>
          <a:p>
            <a:pPr marL="342900" lvl="0" indent="-342900">
              <a:lnSpc>
                <a:spcPct val="250000"/>
              </a:lnSpc>
              <a:buFont typeface="+mj-lt"/>
              <a:buAutoNum type="arabicPeriod"/>
            </a:pPr>
            <a:r>
              <a:rPr lang="es-EC" sz="1800" dirty="0">
                <a:effectLst/>
                <a:latin typeface="Arial" panose="020B0604020202020204" pitchFamily="34" charset="0"/>
                <a:ea typeface="Times New Roman" panose="02020603050405020304" pitchFamily="18" charset="0"/>
              </a:rPr>
              <a:t>ALCANCE </a:t>
            </a:r>
            <a:endParaRPr lang="es-EC" sz="1800" dirty="0">
              <a:effectLst/>
              <a:latin typeface="Courier New" panose="02070309020205020404" pitchFamily="49" charset="0"/>
              <a:ea typeface="Times New Roman" panose="02020603050405020304" pitchFamily="18" charset="0"/>
            </a:endParaRPr>
          </a:p>
          <a:p>
            <a:pPr marL="342900" lvl="0" indent="-342900">
              <a:lnSpc>
                <a:spcPct val="250000"/>
              </a:lnSpc>
              <a:buFont typeface="+mj-lt"/>
              <a:buAutoNum type="arabicPeriod"/>
            </a:pPr>
            <a:r>
              <a:rPr lang="es-EC" sz="1800" dirty="0">
                <a:effectLst/>
                <a:latin typeface="Arial" panose="020B0604020202020204" pitchFamily="34" charset="0"/>
                <a:ea typeface="Times New Roman" panose="02020603050405020304" pitchFamily="18" charset="0"/>
              </a:rPr>
              <a:t>DEFINICIONES Y ABREVIATURAS </a:t>
            </a:r>
            <a:endParaRPr lang="es-EC" sz="1800" dirty="0">
              <a:effectLst/>
              <a:latin typeface="Courier New" panose="02070309020205020404" pitchFamily="49" charset="0"/>
              <a:ea typeface="Times New Roman" panose="02020603050405020304" pitchFamily="18" charset="0"/>
            </a:endParaRPr>
          </a:p>
          <a:p>
            <a:pPr marL="342900" lvl="0" indent="-342900">
              <a:lnSpc>
                <a:spcPct val="250000"/>
              </a:lnSpc>
              <a:buFont typeface="+mj-lt"/>
              <a:buAutoNum type="arabicPeriod"/>
            </a:pPr>
            <a:r>
              <a:rPr lang="es-EC" sz="1800" dirty="0">
                <a:effectLst/>
                <a:latin typeface="Arial" panose="020B0604020202020204" pitchFamily="34" charset="0"/>
                <a:ea typeface="Times New Roman" panose="02020603050405020304" pitchFamily="18" charset="0"/>
              </a:rPr>
              <a:t>RESPONSABILIDADES </a:t>
            </a:r>
            <a:endParaRPr lang="es-EC" sz="1800" dirty="0">
              <a:effectLst/>
              <a:latin typeface="Courier New" panose="02070309020205020404" pitchFamily="49" charset="0"/>
              <a:ea typeface="Times New Roman" panose="02020603050405020304" pitchFamily="18" charset="0"/>
            </a:endParaRPr>
          </a:p>
          <a:p>
            <a:pPr marL="342900" lvl="0" indent="-342900">
              <a:lnSpc>
                <a:spcPct val="250000"/>
              </a:lnSpc>
              <a:buFont typeface="+mj-lt"/>
              <a:buAutoNum type="arabicPeriod"/>
            </a:pPr>
            <a:r>
              <a:rPr lang="es-EC" sz="1800" dirty="0">
                <a:effectLst/>
                <a:latin typeface="Arial" panose="020B0604020202020204" pitchFamily="34" charset="0"/>
                <a:ea typeface="Times New Roman" panose="02020603050405020304" pitchFamily="18" charset="0"/>
              </a:rPr>
              <a:t>DOCUMENTACIÓN RELACIONADA</a:t>
            </a:r>
            <a:endParaRPr lang="es-EC" sz="1800" dirty="0">
              <a:effectLst/>
              <a:latin typeface="Courier New" panose="02070309020205020404" pitchFamily="49" charset="0"/>
              <a:ea typeface="Times New Roman" panose="02020603050405020304" pitchFamily="18" charset="0"/>
            </a:endParaRPr>
          </a:p>
          <a:p>
            <a:pPr marL="342900" lvl="0" indent="-342900">
              <a:lnSpc>
                <a:spcPct val="250000"/>
              </a:lnSpc>
              <a:buFont typeface="+mj-lt"/>
              <a:buAutoNum type="arabicPeriod"/>
            </a:pPr>
            <a:r>
              <a:rPr lang="es-EC" sz="1800" dirty="0">
                <a:effectLst/>
                <a:latin typeface="Arial" panose="020B0604020202020204" pitchFamily="34" charset="0"/>
                <a:ea typeface="Times New Roman" panose="02020603050405020304" pitchFamily="18" charset="0"/>
              </a:rPr>
              <a:t>DIAGRAMA DEL PROCEDIMIENTO </a:t>
            </a:r>
            <a:endParaRPr lang="es-EC" sz="1800" dirty="0">
              <a:effectLst/>
              <a:latin typeface="Courier New" panose="02070309020205020404" pitchFamily="49" charset="0"/>
              <a:ea typeface="Times New Roman" panose="02020603050405020304" pitchFamily="18" charset="0"/>
            </a:endParaRPr>
          </a:p>
          <a:p>
            <a:pPr marL="342900" lvl="0" indent="-342900">
              <a:lnSpc>
                <a:spcPct val="250000"/>
              </a:lnSpc>
              <a:buFont typeface="+mj-lt"/>
              <a:buAutoNum type="arabicPeriod"/>
            </a:pPr>
            <a:r>
              <a:rPr lang="es-EC" sz="1800" dirty="0">
                <a:effectLst/>
                <a:latin typeface="Arial" panose="020B0604020202020204" pitchFamily="34" charset="0"/>
                <a:ea typeface="Times New Roman" panose="02020603050405020304" pitchFamily="18" charset="0"/>
              </a:rPr>
              <a:t>DESCRIPCIÓN DEL PROCEDIMIENTO </a:t>
            </a:r>
            <a:endParaRPr lang="es-EC" sz="1800" dirty="0">
              <a:effectLst/>
              <a:latin typeface="Courier New" panose="02070309020205020404" pitchFamily="49" charset="0"/>
              <a:ea typeface="Times New Roman" panose="02020603050405020304" pitchFamily="18" charset="0"/>
            </a:endParaRPr>
          </a:p>
          <a:p>
            <a:pPr marL="342900" lvl="0" indent="-342900">
              <a:lnSpc>
                <a:spcPct val="250000"/>
              </a:lnSpc>
              <a:buFont typeface="+mj-lt"/>
              <a:buAutoNum type="arabicPeriod"/>
            </a:pPr>
            <a:r>
              <a:rPr lang="es-EC" sz="1800" dirty="0">
                <a:effectLst/>
                <a:latin typeface="Arial" panose="020B0604020202020204" pitchFamily="34" charset="0"/>
                <a:ea typeface="Times New Roman" panose="02020603050405020304" pitchFamily="18" charset="0"/>
              </a:rPr>
              <a:t>REGISTRO </a:t>
            </a:r>
            <a:endParaRPr lang="es-EC" sz="1800" dirty="0">
              <a:effectLst/>
              <a:latin typeface="Courier New" panose="02070309020205020404" pitchFamily="49" charset="0"/>
              <a:ea typeface="Times New Roman" panose="02020603050405020304" pitchFamily="18" charset="0"/>
            </a:endParaRPr>
          </a:p>
          <a:p>
            <a:pPr marL="342900" lvl="0" indent="-342900">
              <a:lnSpc>
                <a:spcPct val="250000"/>
              </a:lnSpc>
              <a:buFont typeface="+mj-lt"/>
              <a:buAutoNum type="arabicPeriod"/>
            </a:pPr>
            <a:r>
              <a:rPr lang="es-EC" sz="1800" dirty="0">
                <a:effectLst/>
                <a:latin typeface="Arial" panose="020B0604020202020204" pitchFamily="34" charset="0"/>
                <a:ea typeface="Times New Roman" panose="02020603050405020304" pitchFamily="18" charset="0"/>
              </a:rPr>
              <a:t>ANEXOS </a:t>
            </a:r>
            <a:endParaRPr lang="es-EC" sz="1800" dirty="0">
              <a:effectLst/>
              <a:latin typeface="Courier New" panose="02070309020205020404" pitchFamily="49" charset="0"/>
              <a:ea typeface="Times New Roman" panose="02020603050405020304" pitchFamily="18" charset="0"/>
            </a:endParaRPr>
          </a:p>
        </p:txBody>
      </p:sp>
    </p:spTree>
    <p:extLst>
      <p:ext uri="{BB962C8B-B14F-4D97-AF65-F5344CB8AC3E}">
        <p14:creationId xmlns:p14="http://schemas.microsoft.com/office/powerpoint/2010/main" val="32482400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4E3D0DB-59DC-4CF4-8CEE-97734ECDC059}"/>
              </a:ext>
            </a:extLst>
          </p:cNvPr>
          <p:cNvSpPr>
            <a:spLocks noGrp="1"/>
          </p:cNvSpPr>
          <p:nvPr>
            <p:ph type="title"/>
          </p:nvPr>
        </p:nvSpPr>
        <p:spPr>
          <a:xfrm>
            <a:off x="3000974" y="311437"/>
            <a:ext cx="8596668" cy="828270"/>
          </a:xfrm>
        </p:spPr>
        <p:txBody>
          <a:bodyPr/>
          <a:lstStyle/>
          <a:p>
            <a:r>
              <a:rPr lang="es-ES" dirty="0"/>
              <a:t>Codificación de la documentación </a:t>
            </a:r>
            <a:endParaRPr lang="es-EC" dirty="0"/>
          </a:p>
        </p:txBody>
      </p:sp>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7" name="Objeto 6">
            <a:extLst>
              <a:ext uri="{FF2B5EF4-FFF2-40B4-BE49-F238E27FC236}">
                <a16:creationId xmlns:a16="http://schemas.microsoft.com/office/drawing/2014/main" id="{5125215B-111F-4CBD-BAB2-7ADB2D4CC2D8}"/>
              </a:ext>
            </a:extLst>
          </p:cNvPr>
          <p:cNvGraphicFramePr>
            <a:graphicFrameLocks noChangeAspect="1"/>
          </p:cNvGraphicFramePr>
          <p:nvPr>
            <p:extLst>
              <p:ext uri="{D42A27DB-BD31-4B8C-83A1-F6EECF244321}">
                <p14:modId xmlns:p14="http://schemas.microsoft.com/office/powerpoint/2010/main" val="1154190178"/>
              </p:ext>
            </p:extLst>
          </p:nvPr>
        </p:nvGraphicFramePr>
        <p:xfrm>
          <a:off x="1500487" y="1307577"/>
          <a:ext cx="7759166" cy="5763645"/>
        </p:xfrm>
        <a:graphic>
          <a:graphicData uri="http://schemas.openxmlformats.org/presentationml/2006/ole">
            <mc:AlternateContent xmlns:mc="http://schemas.openxmlformats.org/markup-compatibility/2006">
              <mc:Choice xmlns:v="urn:schemas-microsoft-com:vml" Requires="v">
                <p:oleObj spid="_x0000_s18442" name="Document" r:id="rId5" imgW="5751423" imgH="4276281" progId="Word.Document.12">
                  <p:embed/>
                </p:oleObj>
              </mc:Choice>
              <mc:Fallback>
                <p:oleObj name="Document" r:id="rId5" imgW="5751423" imgH="4276281" progId="Word.Document.12">
                  <p:embed/>
                  <p:pic>
                    <p:nvPicPr>
                      <p:cNvPr id="0" name=""/>
                      <p:cNvPicPr/>
                      <p:nvPr/>
                    </p:nvPicPr>
                    <p:blipFill>
                      <a:blip r:embed="rId6"/>
                      <a:stretch>
                        <a:fillRect/>
                      </a:stretch>
                    </p:blipFill>
                    <p:spPr>
                      <a:xfrm>
                        <a:off x="1500487" y="1307577"/>
                        <a:ext cx="7759166" cy="5763645"/>
                      </a:xfrm>
                      <a:prstGeom prst="rect">
                        <a:avLst/>
                      </a:prstGeom>
                    </p:spPr>
                  </p:pic>
                </p:oleObj>
              </mc:Fallback>
            </mc:AlternateContent>
          </a:graphicData>
        </a:graphic>
      </p:graphicFrame>
    </p:spTree>
    <p:extLst>
      <p:ext uri="{BB962C8B-B14F-4D97-AF65-F5344CB8AC3E}">
        <p14:creationId xmlns:p14="http://schemas.microsoft.com/office/powerpoint/2010/main" val="3022859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74E18A0-E93E-4AB1-A507-88E6CF99805F}"/>
              </a:ext>
            </a:extLst>
          </p:cNvPr>
          <p:cNvSpPr>
            <a:spLocks noGrp="1"/>
          </p:cNvSpPr>
          <p:nvPr>
            <p:ph type="title"/>
          </p:nvPr>
        </p:nvSpPr>
        <p:spPr>
          <a:xfrm>
            <a:off x="584568" y="971837"/>
            <a:ext cx="8596668" cy="1320800"/>
          </a:xfrm>
        </p:spPr>
        <p:txBody>
          <a:bodyPr/>
          <a:lstStyle/>
          <a:p>
            <a:r>
              <a:rPr lang="es-ES" dirty="0"/>
              <a:t>OBJETIVOS:</a:t>
            </a:r>
            <a:endParaRPr lang="es-EC" dirty="0"/>
          </a:p>
        </p:txBody>
      </p:sp>
      <p:sp>
        <p:nvSpPr>
          <p:cNvPr id="3" name="Marcador de contenido 2">
            <a:extLst>
              <a:ext uri="{FF2B5EF4-FFF2-40B4-BE49-F238E27FC236}">
                <a16:creationId xmlns:a16="http://schemas.microsoft.com/office/drawing/2014/main" id="{09CD5B3F-1CB2-4D3C-AAA9-F2711BBA6985}"/>
              </a:ext>
            </a:extLst>
          </p:cNvPr>
          <p:cNvSpPr>
            <a:spLocks noGrp="1"/>
          </p:cNvSpPr>
          <p:nvPr>
            <p:ph idx="1"/>
          </p:nvPr>
        </p:nvSpPr>
        <p:spPr>
          <a:xfrm>
            <a:off x="677334" y="2160589"/>
            <a:ext cx="8596668" cy="2716211"/>
          </a:xfrm>
        </p:spPr>
        <p:txBody>
          <a:bodyPr/>
          <a:lstStyle/>
          <a:p>
            <a:pPr marL="0" lvl="0" indent="0" algn="just">
              <a:lnSpc>
                <a:spcPct val="200000"/>
              </a:lnSpc>
              <a:spcBef>
                <a:spcPts val="1200"/>
              </a:spcBef>
              <a:spcAft>
                <a:spcPts val="300"/>
              </a:spcAft>
              <a:buNone/>
            </a:pPr>
            <a:r>
              <a:rPr lang="es-ES" sz="1800" b="1" i="1" cap="all" dirty="0">
                <a:solidFill>
                  <a:schemeClr val="tx1"/>
                </a:solidFill>
                <a:effectLst/>
                <a:latin typeface="Arial" panose="020B0604020202020204" pitchFamily="34" charset="0"/>
                <a:ea typeface="MS Gothic" panose="020B0609070205080204" pitchFamily="49" charset="-128"/>
                <a:cs typeface="Arial" panose="020B0604020202020204" pitchFamily="34" charset="0"/>
              </a:rPr>
              <a:t>Objetivo general</a:t>
            </a:r>
            <a:endParaRPr lang="es-EC" sz="1800" b="1" i="1" dirty="0">
              <a:solidFill>
                <a:schemeClr val="tx1"/>
              </a:solidFill>
              <a:effectLst/>
              <a:latin typeface="Arial" panose="020B0604020202020204" pitchFamily="34" charset="0"/>
              <a:ea typeface="MS Gothic" panose="020B0609070205080204" pitchFamily="49" charset="-128"/>
              <a:cs typeface="Times New Roman" panose="02020603050405020304" pitchFamily="18" charset="0"/>
            </a:endParaRPr>
          </a:p>
          <a:p>
            <a:pPr indent="180340" algn="just">
              <a:lnSpc>
                <a:spcPct val="200000"/>
              </a:lnSpc>
            </a:pPr>
            <a:r>
              <a:rPr lang="es-EC" sz="1800" dirty="0">
                <a:solidFill>
                  <a:schemeClr val="tx1"/>
                </a:solidFill>
                <a:effectLst/>
                <a:latin typeface="Arial" panose="020B0604020202020204" pitchFamily="34" charset="0"/>
                <a:ea typeface="Times New Roman" panose="02020603050405020304" pitchFamily="18" charset="0"/>
              </a:rPr>
              <a:t> Diseñar un Sistema Integrado de Gestión para la Empresa Pública de Aseo y Gestión Ambiental del Cantón Latacunga, de acuerdo con las normas ISO 14001, ISO 9001, y OHSAS 18001</a:t>
            </a:r>
            <a:endParaRPr lang="es-EC" sz="1800" dirty="0">
              <a:solidFill>
                <a:schemeClr val="tx1"/>
              </a:solidFill>
              <a:effectLst/>
              <a:latin typeface="Times New Roman" panose="02020603050405020304" pitchFamily="18" charset="0"/>
              <a:ea typeface="Times New Roman" panose="02020603050405020304" pitchFamily="18" charset="0"/>
            </a:endParaRPr>
          </a:p>
          <a:p>
            <a:endParaRPr lang="es-EC" dirty="0"/>
          </a:p>
        </p:txBody>
      </p:sp>
      <p:pic>
        <p:nvPicPr>
          <p:cNvPr id="4" name="Picture 2" descr="ESPE | Universidad de las Fuerzas Armadas | Sangolquí">
            <a:extLst>
              <a:ext uri="{FF2B5EF4-FFF2-40B4-BE49-F238E27FC236}">
                <a16:creationId xmlns:a16="http://schemas.microsoft.com/office/drawing/2014/main" id="{F7AC0DC1-C358-48C2-BFEE-E401FBC3A7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28D5094-FD9E-4279-8713-0630D7C7CB96}"/>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11068633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284C3912-99BF-45AD-BDB8-144FC8DC6F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1BAE189E-FD34-4A12-B50D-D5F5CA3C1906}"/>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8" name="Diagrama 7">
            <a:extLst>
              <a:ext uri="{FF2B5EF4-FFF2-40B4-BE49-F238E27FC236}">
                <a16:creationId xmlns:a16="http://schemas.microsoft.com/office/drawing/2014/main" id="{6E496B75-57A1-4449-9040-84471E7DC8A4}"/>
              </a:ext>
            </a:extLst>
          </p:cNvPr>
          <p:cNvGraphicFramePr/>
          <p:nvPr>
            <p:extLst>
              <p:ext uri="{D42A27DB-BD31-4B8C-83A1-F6EECF244321}">
                <p14:modId xmlns:p14="http://schemas.microsoft.com/office/powerpoint/2010/main" val="2266851356"/>
              </p:ext>
            </p:extLst>
          </p:nvPr>
        </p:nvGraphicFramePr>
        <p:xfrm>
          <a:off x="0" y="1346234"/>
          <a:ext cx="11808372" cy="25280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9" name="Imagen 8">
            <a:extLst>
              <a:ext uri="{FF2B5EF4-FFF2-40B4-BE49-F238E27FC236}">
                <a16:creationId xmlns:a16="http://schemas.microsoft.com/office/drawing/2014/main" id="{6BFD90A5-D67B-4719-97EF-5A14B2A2F272}"/>
              </a:ext>
            </a:extLst>
          </p:cNvPr>
          <p:cNvPicPr>
            <a:picLocks noChangeAspect="1"/>
          </p:cNvPicPr>
          <p:nvPr/>
        </p:nvPicPr>
        <p:blipFill>
          <a:blip r:embed="rId9"/>
          <a:stretch>
            <a:fillRect/>
          </a:stretch>
        </p:blipFill>
        <p:spPr>
          <a:xfrm>
            <a:off x="10827026" y="228968"/>
            <a:ext cx="1192238" cy="1117266"/>
          </a:xfrm>
          <a:prstGeom prst="rect">
            <a:avLst/>
          </a:prstGeom>
        </p:spPr>
      </p:pic>
      <p:sp>
        <p:nvSpPr>
          <p:cNvPr id="7" name="CuadroTexto 6">
            <a:extLst>
              <a:ext uri="{FF2B5EF4-FFF2-40B4-BE49-F238E27FC236}">
                <a16:creationId xmlns:a16="http://schemas.microsoft.com/office/drawing/2014/main" id="{75D53B8B-7AEC-403B-A4F1-F490715A3534}"/>
              </a:ext>
            </a:extLst>
          </p:cNvPr>
          <p:cNvSpPr txBox="1"/>
          <p:nvPr/>
        </p:nvSpPr>
        <p:spPr>
          <a:xfrm>
            <a:off x="491358" y="3831688"/>
            <a:ext cx="10825655" cy="2777620"/>
          </a:xfrm>
          <a:prstGeom prst="rect">
            <a:avLst/>
          </a:prstGeom>
          <a:noFill/>
        </p:spPr>
        <p:txBody>
          <a:bodyPr wrap="square">
            <a:spAutoFit/>
          </a:bodyPr>
          <a:lstStyle/>
          <a:p>
            <a:pPr indent="180340" algn="just">
              <a:lnSpc>
                <a:spcPct val="200000"/>
              </a:lnSpc>
            </a:pPr>
            <a:r>
              <a:rPr lang="es-EC" sz="1800" dirty="0">
                <a:effectLst/>
                <a:latin typeface="Arial" panose="020B0604020202020204" pitchFamily="34" charset="0"/>
                <a:ea typeface="Times New Roman" panose="02020603050405020304" pitchFamily="18" charset="0"/>
              </a:rPr>
              <a:t>Establecer el procedimiento de Preparación y Respuesta ante posibles </a:t>
            </a:r>
            <a:r>
              <a:rPr lang="es-EC" dirty="0">
                <a:latin typeface="Arial" panose="020B0604020202020204" pitchFamily="34" charset="0"/>
                <a:ea typeface="Times New Roman" panose="02020603050405020304" pitchFamily="18" charset="0"/>
              </a:rPr>
              <a:t>e</a:t>
            </a:r>
            <a:r>
              <a:rPr lang="es-EC" sz="1800" dirty="0">
                <a:effectLst/>
                <a:latin typeface="Arial" panose="020B0604020202020204" pitchFamily="34" charset="0"/>
                <a:ea typeface="Times New Roman" panose="02020603050405020304" pitchFamily="18" charset="0"/>
              </a:rPr>
              <a:t>mergencia o accidentes en el desarrollo de las actividades dentro de la empresa, sean estas reales o potenciales, de manera que permita disminuir los impactos ya sea en los miembros de la empresa, así como también aquellos relacionados con el ambiente y establecer los mecanismos para la mejora de los Planes de Emergencias.</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032942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8" name="Diagrama 7">
            <a:extLst>
              <a:ext uri="{FF2B5EF4-FFF2-40B4-BE49-F238E27FC236}">
                <a16:creationId xmlns:a16="http://schemas.microsoft.com/office/drawing/2014/main" id="{13806B1B-B31A-4F8A-BF2C-471E590EB856}"/>
              </a:ext>
            </a:extLst>
          </p:cNvPr>
          <p:cNvGraphicFramePr/>
          <p:nvPr>
            <p:extLst>
              <p:ext uri="{D42A27DB-BD31-4B8C-83A1-F6EECF244321}">
                <p14:modId xmlns:p14="http://schemas.microsoft.com/office/powerpoint/2010/main" val="4152203079"/>
              </p:ext>
            </p:extLst>
          </p:nvPr>
        </p:nvGraphicFramePr>
        <p:xfrm>
          <a:off x="504497" y="1161102"/>
          <a:ext cx="11687503" cy="281180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CuadroTexto 9">
            <a:extLst>
              <a:ext uri="{FF2B5EF4-FFF2-40B4-BE49-F238E27FC236}">
                <a16:creationId xmlns:a16="http://schemas.microsoft.com/office/drawing/2014/main" id="{EFA81435-B9FB-4AB5-983F-0FF30FB70A60}"/>
              </a:ext>
            </a:extLst>
          </p:cNvPr>
          <p:cNvSpPr txBox="1"/>
          <p:nvPr/>
        </p:nvSpPr>
        <p:spPr>
          <a:xfrm>
            <a:off x="504497" y="4168933"/>
            <a:ext cx="10957034" cy="1288751"/>
          </a:xfrm>
          <a:prstGeom prst="rect">
            <a:avLst/>
          </a:prstGeom>
          <a:noFill/>
        </p:spPr>
        <p:txBody>
          <a:bodyPr wrap="square">
            <a:spAutoFit/>
          </a:bodyPr>
          <a:lstStyle/>
          <a:p>
            <a:pPr indent="180340" algn="just">
              <a:lnSpc>
                <a:spcPct val="150000"/>
              </a:lnSpc>
            </a:pPr>
            <a:r>
              <a:rPr lang="es-EC" dirty="0">
                <a:latin typeface="Arial" panose="020B0604020202020204" pitchFamily="34" charset="0"/>
                <a:ea typeface="Times New Roman" panose="02020603050405020304" pitchFamily="18" charset="0"/>
              </a:rPr>
              <a:t>Describe </a:t>
            </a:r>
            <a:r>
              <a:rPr lang="es-EC" sz="1800" dirty="0">
                <a:effectLst/>
                <a:latin typeface="Arial" panose="020B0604020202020204" pitchFamily="34" charset="0"/>
                <a:ea typeface="Times New Roman" panose="02020603050405020304" pitchFamily="18" charset="0"/>
              </a:rPr>
              <a:t>la metodología para obtener los datos para el Seguimiento de los Aspectos Ambientales Significativos de las diferentes actividades, productos y servicios que se desarrollan en la Empresa Pública de Aseo y Gestión Ambiental del Cantón Latacunga. </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932103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9" name="Diagrama 8">
            <a:extLst>
              <a:ext uri="{FF2B5EF4-FFF2-40B4-BE49-F238E27FC236}">
                <a16:creationId xmlns:a16="http://schemas.microsoft.com/office/drawing/2014/main" id="{D952BEB6-C40D-4656-BDF9-CAC7BA8F4B30}"/>
              </a:ext>
            </a:extLst>
          </p:cNvPr>
          <p:cNvGraphicFramePr/>
          <p:nvPr>
            <p:extLst>
              <p:ext uri="{D42A27DB-BD31-4B8C-83A1-F6EECF244321}">
                <p14:modId xmlns:p14="http://schemas.microsoft.com/office/powerpoint/2010/main" val="4017505700"/>
              </p:ext>
            </p:extLst>
          </p:nvPr>
        </p:nvGraphicFramePr>
        <p:xfrm>
          <a:off x="252248" y="810048"/>
          <a:ext cx="11687503" cy="402053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3" name="CuadroTexto 12">
            <a:extLst>
              <a:ext uri="{FF2B5EF4-FFF2-40B4-BE49-F238E27FC236}">
                <a16:creationId xmlns:a16="http://schemas.microsoft.com/office/drawing/2014/main" id="{01A61407-CA37-4EE4-B898-72C5C5144A6A}"/>
              </a:ext>
            </a:extLst>
          </p:cNvPr>
          <p:cNvSpPr txBox="1"/>
          <p:nvPr/>
        </p:nvSpPr>
        <p:spPr>
          <a:xfrm>
            <a:off x="533742" y="4598189"/>
            <a:ext cx="10330355" cy="1287917"/>
          </a:xfrm>
          <a:prstGeom prst="rect">
            <a:avLst/>
          </a:prstGeom>
          <a:noFill/>
        </p:spPr>
        <p:txBody>
          <a:bodyPr wrap="square">
            <a:spAutoFit/>
          </a:bodyPr>
          <a:lstStyle/>
          <a:p>
            <a:pPr algn="just">
              <a:lnSpc>
                <a:spcPct val="150000"/>
              </a:lnSpc>
            </a:pPr>
            <a:r>
              <a:rPr lang="es-EC" sz="1800" dirty="0">
                <a:effectLst/>
                <a:latin typeface="Arial" panose="020B0604020202020204" pitchFamily="34" charset="0"/>
                <a:ea typeface="Times New Roman" panose="02020603050405020304" pitchFamily="18" charset="0"/>
              </a:rPr>
              <a:t>Define las metodologías para el tratamiento y control de las No Conformidades generadas en el Sistema Integrado de Gestión, así como la definición e implementación de las Acciones Correctivas y Preventivas</a:t>
            </a:r>
            <a:endParaRPr lang="es-EC" dirty="0"/>
          </a:p>
        </p:txBody>
      </p:sp>
    </p:spTree>
    <p:extLst>
      <p:ext uri="{BB962C8B-B14F-4D97-AF65-F5344CB8AC3E}">
        <p14:creationId xmlns:p14="http://schemas.microsoft.com/office/powerpoint/2010/main" val="7844494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8" name="Diagrama 7">
            <a:extLst>
              <a:ext uri="{FF2B5EF4-FFF2-40B4-BE49-F238E27FC236}">
                <a16:creationId xmlns:a16="http://schemas.microsoft.com/office/drawing/2014/main" id="{23F2F64F-EAE3-401C-ABF2-E79CB8ED8A79}"/>
              </a:ext>
            </a:extLst>
          </p:cNvPr>
          <p:cNvGraphicFramePr/>
          <p:nvPr>
            <p:extLst>
              <p:ext uri="{D42A27DB-BD31-4B8C-83A1-F6EECF244321}">
                <p14:modId xmlns:p14="http://schemas.microsoft.com/office/powerpoint/2010/main" val="357880926"/>
              </p:ext>
            </p:extLst>
          </p:nvPr>
        </p:nvGraphicFramePr>
        <p:xfrm>
          <a:off x="183932" y="290805"/>
          <a:ext cx="11824138" cy="449574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CuadroTexto 9">
            <a:extLst>
              <a:ext uri="{FF2B5EF4-FFF2-40B4-BE49-F238E27FC236}">
                <a16:creationId xmlns:a16="http://schemas.microsoft.com/office/drawing/2014/main" id="{689E5C7F-16A2-4C0B-BB7B-8736E2A5E8C0}"/>
              </a:ext>
            </a:extLst>
          </p:cNvPr>
          <p:cNvSpPr txBox="1"/>
          <p:nvPr/>
        </p:nvSpPr>
        <p:spPr>
          <a:xfrm>
            <a:off x="457200" y="4286589"/>
            <a:ext cx="11550868" cy="1704249"/>
          </a:xfrm>
          <a:prstGeom prst="rect">
            <a:avLst/>
          </a:prstGeom>
          <a:noFill/>
        </p:spPr>
        <p:txBody>
          <a:bodyPr wrap="square">
            <a:spAutoFit/>
          </a:bodyPr>
          <a:lstStyle/>
          <a:p>
            <a:pPr indent="180340" algn="just">
              <a:lnSpc>
                <a:spcPct val="150000"/>
              </a:lnSpc>
            </a:pPr>
            <a:r>
              <a:rPr lang="es-EC" sz="1800" dirty="0">
                <a:effectLst/>
                <a:latin typeface="Arial" panose="020B0604020202020204" pitchFamily="34" charset="0"/>
                <a:ea typeface="Times New Roman" panose="02020603050405020304" pitchFamily="18" charset="0"/>
              </a:rPr>
              <a:t>Establecer los lineamientos para dirigir la planificación y realización de las Auditorías Internas que permitan verificar la implantación, operación, mantenimiento y conformidad del Sistema Integrado de Gestión, de acuerdo a los requisitos establecidos en las diferentes normas que se aplican para el desarrollo del sistema como son la norma ISO 14001:2015; ISO 9001:2015 y OHSAS 18001. </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492771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9" name="CuadroTexto 8">
            <a:extLst>
              <a:ext uri="{FF2B5EF4-FFF2-40B4-BE49-F238E27FC236}">
                <a16:creationId xmlns:a16="http://schemas.microsoft.com/office/drawing/2014/main" id="{5D30702A-AA93-4277-BB3C-705AC70E6DD6}"/>
              </a:ext>
            </a:extLst>
          </p:cNvPr>
          <p:cNvSpPr txBox="1"/>
          <p:nvPr/>
        </p:nvSpPr>
        <p:spPr>
          <a:xfrm>
            <a:off x="2727434" y="4042558"/>
            <a:ext cx="9143999" cy="2119747"/>
          </a:xfrm>
          <a:prstGeom prst="rect">
            <a:avLst/>
          </a:prstGeom>
          <a:noFill/>
        </p:spPr>
        <p:txBody>
          <a:bodyPr wrap="square">
            <a:spAutoFit/>
          </a:bodyPr>
          <a:lstStyle/>
          <a:p>
            <a:pPr lvl="0" algn="just">
              <a:lnSpc>
                <a:spcPct val="150000"/>
              </a:lnSpc>
            </a:pPr>
            <a:r>
              <a:rPr lang="es-EC" sz="1800" dirty="0">
                <a:effectLst/>
                <a:latin typeface="Arial" panose="020B0604020202020204" pitchFamily="34" charset="0"/>
                <a:ea typeface="Times New Roman" panose="02020603050405020304" pitchFamily="18" charset="0"/>
              </a:rPr>
              <a:t>Establecer, implementar y mantener el procedimiento para la identificación de peligros, evaluación de riesgos y la determinación de controles necesarios para el desempeño seguro de las actividades esenciales para la prestación de servicios que brinda la Empresa Pública de Aseo y Gestión Ambiental del Cantón Latacunga, enfocado en la norma OHSAS 18001 y el MRL</a:t>
            </a:r>
            <a:endParaRPr lang="es-EC" sz="1800" dirty="0">
              <a:effectLst/>
              <a:latin typeface="Times New Roman" panose="02020603050405020304" pitchFamily="18" charset="0"/>
              <a:ea typeface="Times New Roman" panose="02020603050405020304" pitchFamily="18" charset="0"/>
            </a:endParaRPr>
          </a:p>
        </p:txBody>
      </p:sp>
      <p:graphicFrame>
        <p:nvGraphicFramePr>
          <p:cNvPr id="10" name="Diagrama 9">
            <a:extLst>
              <a:ext uri="{FF2B5EF4-FFF2-40B4-BE49-F238E27FC236}">
                <a16:creationId xmlns:a16="http://schemas.microsoft.com/office/drawing/2014/main" id="{47840523-6379-4FB1-938F-2927CA46AADF}"/>
              </a:ext>
            </a:extLst>
          </p:cNvPr>
          <p:cNvGraphicFramePr/>
          <p:nvPr>
            <p:extLst>
              <p:ext uri="{D42A27DB-BD31-4B8C-83A1-F6EECF244321}">
                <p14:modId xmlns:p14="http://schemas.microsoft.com/office/powerpoint/2010/main" val="3259693393"/>
              </p:ext>
            </p:extLst>
          </p:nvPr>
        </p:nvGraphicFramePr>
        <p:xfrm>
          <a:off x="184202" y="971837"/>
          <a:ext cx="12007798" cy="486140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2673935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7" name="CuadroTexto 6">
            <a:extLst>
              <a:ext uri="{FF2B5EF4-FFF2-40B4-BE49-F238E27FC236}">
                <a16:creationId xmlns:a16="http://schemas.microsoft.com/office/drawing/2014/main" id="{4783B98B-FBD9-43B5-8D16-F953DE759B9B}"/>
              </a:ext>
            </a:extLst>
          </p:cNvPr>
          <p:cNvSpPr txBox="1"/>
          <p:nvPr/>
        </p:nvSpPr>
        <p:spPr>
          <a:xfrm>
            <a:off x="4950373" y="3946732"/>
            <a:ext cx="6716109" cy="2535246"/>
          </a:xfrm>
          <a:prstGeom prst="rect">
            <a:avLst/>
          </a:prstGeom>
          <a:noFill/>
        </p:spPr>
        <p:txBody>
          <a:bodyPr wrap="square">
            <a:spAutoFit/>
          </a:bodyPr>
          <a:lstStyle/>
          <a:p>
            <a:pPr lvl="0" algn="just">
              <a:lnSpc>
                <a:spcPct val="150000"/>
              </a:lnSpc>
            </a:pPr>
            <a:r>
              <a:rPr lang="es-EC" sz="1800" dirty="0">
                <a:effectLst/>
                <a:latin typeface="Arial" panose="020B0604020202020204" pitchFamily="34" charset="0"/>
                <a:ea typeface="Times New Roman" panose="02020603050405020304" pitchFamily="18" charset="0"/>
              </a:rPr>
              <a:t>Establecer la planificación y el control operacional en cuanto a la provisión de servicios, disminución y control de aspectos ambientales considerados como significativos, así como también el correcto desarrollo del SIG como parte de la Empresa Pública de Aseo y Gestión Ambiental del Cantón Latacunga.</a:t>
            </a:r>
            <a:endParaRPr lang="es-EC" sz="1800" dirty="0">
              <a:effectLst/>
              <a:latin typeface="Times New Roman" panose="02020603050405020304" pitchFamily="18" charset="0"/>
              <a:ea typeface="Times New Roman" panose="02020603050405020304" pitchFamily="18" charset="0"/>
            </a:endParaRPr>
          </a:p>
        </p:txBody>
      </p:sp>
      <p:graphicFrame>
        <p:nvGraphicFramePr>
          <p:cNvPr id="10" name="Diagrama 9">
            <a:extLst>
              <a:ext uri="{FF2B5EF4-FFF2-40B4-BE49-F238E27FC236}">
                <a16:creationId xmlns:a16="http://schemas.microsoft.com/office/drawing/2014/main" id="{FE909352-5504-47FB-A520-6711B72A347C}"/>
              </a:ext>
            </a:extLst>
          </p:cNvPr>
          <p:cNvGraphicFramePr/>
          <p:nvPr>
            <p:extLst>
              <p:ext uri="{D42A27DB-BD31-4B8C-83A1-F6EECF244321}">
                <p14:modId xmlns:p14="http://schemas.microsoft.com/office/powerpoint/2010/main" val="1315934237"/>
              </p:ext>
            </p:extLst>
          </p:nvPr>
        </p:nvGraphicFramePr>
        <p:xfrm>
          <a:off x="252248" y="971837"/>
          <a:ext cx="11605691" cy="468187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742534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sp>
        <p:nvSpPr>
          <p:cNvPr id="7" name="CuadroTexto 6">
            <a:extLst>
              <a:ext uri="{FF2B5EF4-FFF2-40B4-BE49-F238E27FC236}">
                <a16:creationId xmlns:a16="http://schemas.microsoft.com/office/drawing/2014/main" id="{2B9C4F8E-CD97-4721-9947-E6A636EC4DAB}"/>
              </a:ext>
            </a:extLst>
          </p:cNvPr>
          <p:cNvSpPr txBox="1"/>
          <p:nvPr/>
        </p:nvSpPr>
        <p:spPr>
          <a:xfrm>
            <a:off x="7024704" y="4144708"/>
            <a:ext cx="4915047" cy="2308324"/>
          </a:xfrm>
          <a:prstGeom prst="rect">
            <a:avLst/>
          </a:prstGeom>
          <a:noFill/>
        </p:spPr>
        <p:txBody>
          <a:bodyPr wrap="square">
            <a:spAutoFit/>
          </a:bodyPr>
          <a:lstStyle/>
          <a:p>
            <a:pPr algn="just"/>
            <a:r>
              <a:rPr lang="es-EC" sz="1800" dirty="0">
                <a:effectLst/>
                <a:latin typeface="Arial" panose="020B0604020202020204" pitchFamily="34" charset="0"/>
                <a:ea typeface="Times New Roman" panose="02020603050405020304" pitchFamily="18" charset="0"/>
              </a:rPr>
              <a:t>Establecer el mecanismo para revisión del Sistema Integrado de Gestión por parte de la Gerencia de la Empresa Pública de Aseo y Gestión Ambiental del Cantón Latacunga, con el fin de asegurar la eficacia y eficiencia del mismo y aportar los cambios oportunos para prevenir y corregir desviaciones y mejorar los resultados alcanzados</a:t>
            </a:r>
            <a:endParaRPr lang="es-EC" dirty="0"/>
          </a:p>
        </p:txBody>
      </p:sp>
      <p:graphicFrame>
        <p:nvGraphicFramePr>
          <p:cNvPr id="10" name="Diagrama 9">
            <a:extLst>
              <a:ext uri="{FF2B5EF4-FFF2-40B4-BE49-F238E27FC236}">
                <a16:creationId xmlns:a16="http://schemas.microsoft.com/office/drawing/2014/main" id="{39FD454E-8655-4846-9897-10E31D1BE45F}"/>
              </a:ext>
            </a:extLst>
          </p:cNvPr>
          <p:cNvGraphicFramePr/>
          <p:nvPr>
            <p:extLst>
              <p:ext uri="{D42A27DB-BD31-4B8C-83A1-F6EECF244321}">
                <p14:modId xmlns:p14="http://schemas.microsoft.com/office/powerpoint/2010/main" val="2446069715"/>
              </p:ext>
            </p:extLst>
          </p:nvPr>
        </p:nvGraphicFramePr>
        <p:xfrm>
          <a:off x="252248" y="837187"/>
          <a:ext cx="11687503"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050992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4E3D0DB-59DC-4CF4-8CEE-97734ECDC059}"/>
              </a:ext>
            </a:extLst>
          </p:cNvPr>
          <p:cNvSpPr>
            <a:spLocks noGrp="1"/>
          </p:cNvSpPr>
          <p:nvPr>
            <p:ph type="title"/>
          </p:nvPr>
        </p:nvSpPr>
        <p:spPr>
          <a:xfrm>
            <a:off x="1797666" y="1315452"/>
            <a:ext cx="8596668" cy="4796589"/>
          </a:xfrm>
        </p:spPr>
        <p:txBody>
          <a:bodyPr>
            <a:normAutofit/>
          </a:bodyPr>
          <a:lstStyle/>
          <a:p>
            <a:pPr algn="ctr"/>
            <a:r>
              <a:rPr lang="es-ES" sz="7200" dirty="0">
                <a:latin typeface="Cooper Black" panose="0208090404030B020404" pitchFamily="18" charset="0"/>
              </a:rPr>
              <a:t>PLAN DE GESTIÓN DE RESIDUOS SÓLIDOS.</a:t>
            </a:r>
            <a:endParaRPr lang="es-EC" sz="7200" dirty="0">
              <a:latin typeface="Cooper Black" panose="0208090404030B020404" pitchFamily="18" charset="0"/>
            </a:endParaRPr>
          </a:p>
        </p:txBody>
      </p:sp>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4758376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B9CA50C-4CFE-4E7D-9146-F04128AC699F}"/>
              </a:ext>
            </a:extLst>
          </p:cNvPr>
          <p:cNvSpPr>
            <a:spLocks noGrp="1"/>
          </p:cNvSpPr>
          <p:nvPr>
            <p:ph type="title"/>
          </p:nvPr>
        </p:nvSpPr>
        <p:spPr>
          <a:xfrm>
            <a:off x="1033808" y="1195303"/>
            <a:ext cx="9566082" cy="1320800"/>
          </a:xfrm>
        </p:spPr>
        <p:txBody>
          <a:bodyPr>
            <a:normAutofit/>
          </a:bodyPr>
          <a:lstStyle/>
          <a:p>
            <a:pPr algn="ctr"/>
            <a:r>
              <a:rPr lang="es-ES"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PROGRAMA DE CAPACITACIÓN Y CONCIENCIACIÓN AMBIENTAL.</a:t>
            </a:r>
            <a:endParaRPr lang="es-EC"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6" name="CuadroTexto 5">
            <a:extLst>
              <a:ext uri="{FF2B5EF4-FFF2-40B4-BE49-F238E27FC236}">
                <a16:creationId xmlns:a16="http://schemas.microsoft.com/office/drawing/2014/main" id="{0475B481-9698-46BD-AAAA-5E18422275A9}"/>
              </a:ext>
            </a:extLst>
          </p:cNvPr>
          <p:cNvSpPr txBox="1"/>
          <p:nvPr/>
        </p:nvSpPr>
        <p:spPr>
          <a:xfrm>
            <a:off x="794992" y="2739570"/>
            <a:ext cx="9804898" cy="285841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342900" lvl="0" indent="-342900" algn="just">
              <a:lnSpc>
                <a:spcPct val="150000"/>
              </a:lnSpc>
              <a:buAutoNum type="arabicPeriod"/>
            </a:pPr>
            <a:r>
              <a:rPr lang="es-EC" sz="1600" b="1" dirty="0">
                <a:effectLst/>
                <a:latin typeface="Arial" panose="020B0604020202020204" pitchFamily="34" charset="0"/>
                <a:ea typeface="Times New Roman" panose="02020603050405020304" pitchFamily="18" charset="0"/>
              </a:rPr>
              <a:t>OBJETIVO.</a:t>
            </a:r>
            <a:endParaRPr lang="es-EC" sz="1600" b="1" dirty="0">
              <a:latin typeface="Times New Roman" panose="02020603050405020304" pitchFamily="18" charset="0"/>
              <a:ea typeface="Times New Roman" panose="02020603050405020304" pitchFamily="18" charset="0"/>
            </a:endParaRPr>
          </a:p>
          <a:p>
            <a:pPr lvl="0" algn="just">
              <a:lnSpc>
                <a:spcPct val="150000"/>
              </a:lnSpc>
            </a:pPr>
            <a:endParaRPr lang="es-EC" sz="1600" b="1" dirty="0">
              <a:effectLst/>
              <a:latin typeface="Times New Roman" panose="02020603050405020304" pitchFamily="18" charset="0"/>
              <a:ea typeface="Times New Roman" panose="02020603050405020304" pitchFamily="18" charset="0"/>
            </a:endParaRPr>
          </a:p>
          <a:p>
            <a:pPr lvl="0" algn="just">
              <a:lnSpc>
                <a:spcPct val="150000"/>
              </a:lnSpc>
            </a:pPr>
            <a:r>
              <a:rPr lang="es-EC" sz="1800" dirty="0">
                <a:effectLst/>
                <a:latin typeface="Arial" panose="020B0604020202020204" pitchFamily="34" charset="0"/>
                <a:ea typeface="Times New Roman" panose="02020603050405020304" pitchFamily="18" charset="0"/>
              </a:rPr>
              <a:t>Capacitar al personal de la Empresa Pública de Aseo y Gestión Ambiental del Cantón Latacunga y a toda la ciudadanía que realizan las diferentes actividades en el cantón, sobre las características del presente proyecto y los aspectos ambientales detectados como significativos para de esta manera lograr disminuirlos mediante el cumplimiento de las metas establecidas para la ejecución. </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6003678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3" name="Rectangle 2">
            <a:extLst>
              <a:ext uri="{FF2B5EF4-FFF2-40B4-BE49-F238E27FC236}">
                <a16:creationId xmlns:a16="http://schemas.microsoft.com/office/drawing/2014/main" id="{F7C16F46-0A53-470C-BEE2-B66853919551}"/>
              </a:ext>
            </a:extLst>
          </p:cNvPr>
          <p:cNvSpPr>
            <a:spLocks noChangeArrowheads="1"/>
          </p:cNvSpPr>
          <p:nvPr/>
        </p:nvSpPr>
        <p:spPr bwMode="auto">
          <a:xfrm>
            <a:off x="3505030" y="13101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3 CuadroTexto">
            <a:extLst>
              <a:ext uri="{FF2B5EF4-FFF2-40B4-BE49-F238E27FC236}">
                <a16:creationId xmlns:a16="http://schemas.microsoft.com/office/drawing/2014/main" id="{70EB3F51-4FD6-4AE8-A46B-288F1F6656B1}"/>
              </a:ext>
            </a:extLst>
          </p:cNvPr>
          <p:cNvSpPr txBox="1"/>
          <p:nvPr/>
        </p:nvSpPr>
        <p:spPr>
          <a:xfrm>
            <a:off x="1313535" y="1183635"/>
            <a:ext cx="1292662" cy="5421881"/>
          </a:xfrm>
          <a:prstGeom prst="rect">
            <a:avLst/>
          </a:prstGeom>
        </p:spPr>
        <p:style>
          <a:lnRef idx="2">
            <a:schemeClr val="accent2"/>
          </a:lnRef>
          <a:fillRef idx="1">
            <a:schemeClr val="lt1"/>
          </a:fillRef>
          <a:effectRef idx="0">
            <a:schemeClr val="accent2"/>
          </a:effectRef>
          <a:fontRef idx="minor">
            <a:schemeClr val="dk1"/>
          </a:fontRef>
        </p:style>
        <p:txBody>
          <a:bodyPr vert="vert270" wrap="square" rtlCol="0">
            <a:spAutoFit/>
          </a:bodyPr>
          <a:lstStyle/>
          <a:p>
            <a:pPr algn="ctr"/>
            <a:r>
              <a:rPr lang="es-EC"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haroni" pitchFamily="2" charset="-79"/>
                <a:ea typeface="+mj-ea"/>
                <a:cs typeface="Aharoni" pitchFamily="2" charset="-79"/>
              </a:rPr>
              <a:t>DIAGRAMA DEL PROGRAMA DE CAPACITACIÓN Y CONCIENCIACIÓN AMBIENTAL </a:t>
            </a:r>
          </a:p>
        </p:txBody>
      </p:sp>
      <p:sp>
        <p:nvSpPr>
          <p:cNvPr id="2" name="Rectangle 2">
            <a:extLst>
              <a:ext uri="{FF2B5EF4-FFF2-40B4-BE49-F238E27FC236}">
                <a16:creationId xmlns:a16="http://schemas.microsoft.com/office/drawing/2014/main" id="{7624EBF4-6D02-4FB6-9A7A-96D03CCDBEAE}"/>
              </a:ext>
            </a:extLst>
          </p:cNvPr>
          <p:cNvSpPr>
            <a:spLocks noChangeArrowheads="1"/>
          </p:cNvSpPr>
          <p:nvPr/>
        </p:nvSpPr>
        <p:spPr bwMode="auto">
          <a:xfrm>
            <a:off x="3252618" y="368967"/>
            <a:ext cx="73351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6" name="Imagen 5">
            <a:extLst>
              <a:ext uri="{FF2B5EF4-FFF2-40B4-BE49-F238E27FC236}">
                <a16:creationId xmlns:a16="http://schemas.microsoft.com/office/drawing/2014/main" id="{939CCB16-4BA3-4110-AD0E-657AA6D6D98D}"/>
              </a:ext>
            </a:extLst>
          </p:cNvPr>
          <p:cNvPicPr>
            <a:picLocks noChangeAspect="1"/>
          </p:cNvPicPr>
          <p:nvPr/>
        </p:nvPicPr>
        <p:blipFill>
          <a:blip r:embed="rId4"/>
          <a:stretch>
            <a:fillRect/>
          </a:stretch>
        </p:blipFill>
        <p:spPr>
          <a:xfrm>
            <a:off x="3221398" y="102328"/>
            <a:ext cx="5939508" cy="6638274"/>
          </a:xfrm>
          <a:prstGeom prst="rect">
            <a:avLst/>
          </a:prstGeom>
        </p:spPr>
      </p:pic>
    </p:spTree>
    <p:extLst>
      <p:ext uri="{BB962C8B-B14F-4D97-AF65-F5344CB8AC3E}">
        <p14:creationId xmlns:p14="http://schemas.microsoft.com/office/powerpoint/2010/main" val="2147528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1B10EDA-27D7-4FFE-9C39-F09495A39DD3}"/>
              </a:ext>
            </a:extLst>
          </p:cNvPr>
          <p:cNvSpPr>
            <a:spLocks noGrp="1"/>
          </p:cNvSpPr>
          <p:nvPr>
            <p:ph type="title"/>
          </p:nvPr>
        </p:nvSpPr>
        <p:spPr>
          <a:xfrm>
            <a:off x="3000974" y="557702"/>
            <a:ext cx="8596668" cy="1320800"/>
          </a:xfrm>
        </p:spPr>
        <p:txBody>
          <a:bodyPr/>
          <a:lstStyle/>
          <a:p>
            <a:r>
              <a:rPr lang="es-ES" dirty="0">
                <a:solidFill>
                  <a:schemeClr val="tx1"/>
                </a:solidFill>
              </a:rPr>
              <a:t>Objetivos específicos </a:t>
            </a:r>
            <a:endParaRPr lang="es-EC" dirty="0">
              <a:solidFill>
                <a:schemeClr val="tx1"/>
              </a:solidFill>
            </a:endParaRPr>
          </a:p>
        </p:txBody>
      </p:sp>
      <p:graphicFrame>
        <p:nvGraphicFramePr>
          <p:cNvPr id="4" name="Marcador de contenido 3">
            <a:extLst>
              <a:ext uri="{FF2B5EF4-FFF2-40B4-BE49-F238E27FC236}">
                <a16:creationId xmlns:a16="http://schemas.microsoft.com/office/drawing/2014/main" id="{0DE409CB-9CDF-423C-9A43-3BA033EAFBE0}"/>
              </a:ext>
            </a:extLst>
          </p:cNvPr>
          <p:cNvGraphicFramePr>
            <a:graphicFrameLocks noGrp="1"/>
          </p:cNvGraphicFramePr>
          <p:nvPr>
            <p:ph idx="1"/>
            <p:extLst>
              <p:ext uri="{D42A27DB-BD31-4B8C-83A1-F6EECF244321}">
                <p14:modId xmlns:p14="http://schemas.microsoft.com/office/powerpoint/2010/main" val="1563815304"/>
              </p:ext>
            </p:extLst>
          </p:nvPr>
        </p:nvGraphicFramePr>
        <p:xfrm>
          <a:off x="99849" y="1331845"/>
          <a:ext cx="11986135" cy="55261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descr="ESPE | Universidad de las Fuerzas Armadas | Sangolquí">
            <a:extLst>
              <a:ext uri="{FF2B5EF4-FFF2-40B4-BE49-F238E27FC236}">
                <a16:creationId xmlns:a16="http://schemas.microsoft.com/office/drawing/2014/main" id="{F0314B02-99D8-4721-9215-DD057E3F27F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72627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B9CA50C-4CFE-4E7D-9146-F04128AC699F}"/>
              </a:ext>
            </a:extLst>
          </p:cNvPr>
          <p:cNvSpPr>
            <a:spLocks noGrp="1"/>
          </p:cNvSpPr>
          <p:nvPr>
            <p:ph type="title"/>
          </p:nvPr>
        </p:nvSpPr>
        <p:spPr>
          <a:xfrm>
            <a:off x="1033808" y="1195303"/>
            <a:ext cx="9566082" cy="1320800"/>
          </a:xfrm>
        </p:spPr>
        <p:txBody>
          <a:bodyPr>
            <a:normAutofit/>
          </a:bodyPr>
          <a:lstStyle/>
          <a:p>
            <a:pPr algn="ctr"/>
            <a:r>
              <a:rPr lang="es-ES"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PROGRAMA DE CAPACITACIÓN AL PERSONAL DE LA EMPRESA.</a:t>
            </a:r>
            <a:endParaRPr lang="es-EC"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6" name="CuadroTexto 5">
            <a:extLst>
              <a:ext uri="{FF2B5EF4-FFF2-40B4-BE49-F238E27FC236}">
                <a16:creationId xmlns:a16="http://schemas.microsoft.com/office/drawing/2014/main" id="{0475B481-9698-46BD-AAAA-5E18422275A9}"/>
              </a:ext>
            </a:extLst>
          </p:cNvPr>
          <p:cNvSpPr txBox="1"/>
          <p:nvPr/>
        </p:nvSpPr>
        <p:spPr>
          <a:xfrm>
            <a:off x="794992" y="2739570"/>
            <a:ext cx="9804898" cy="202741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342900" lvl="0" indent="-342900" algn="just">
              <a:lnSpc>
                <a:spcPct val="150000"/>
              </a:lnSpc>
              <a:buAutoNum type="arabicPeriod"/>
            </a:pPr>
            <a:r>
              <a:rPr lang="es-EC" sz="1600" b="1" dirty="0">
                <a:effectLst/>
                <a:latin typeface="Arial" panose="020B0604020202020204" pitchFamily="34" charset="0"/>
                <a:ea typeface="Times New Roman" panose="02020603050405020304" pitchFamily="18" charset="0"/>
              </a:rPr>
              <a:t>OBJETIVO.</a:t>
            </a:r>
            <a:endParaRPr lang="es-EC" sz="1600" b="1" dirty="0">
              <a:latin typeface="Times New Roman" panose="02020603050405020304" pitchFamily="18" charset="0"/>
              <a:ea typeface="Times New Roman" panose="02020603050405020304" pitchFamily="18" charset="0"/>
            </a:endParaRPr>
          </a:p>
          <a:p>
            <a:pPr lvl="0" algn="just">
              <a:lnSpc>
                <a:spcPct val="150000"/>
              </a:lnSpc>
            </a:pPr>
            <a:endParaRPr lang="es-EC" sz="1600" b="1" dirty="0">
              <a:effectLst/>
              <a:latin typeface="Times New Roman" panose="02020603050405020304" pitchFamily="18" charset="0"/>
              <a:ea typeface="Times New Roman" panose="02020603050405020304" pitchFamily="18" charset="0"/>
            </a:endParaRPr>
          </a:p>
          <a:p>
            <a:pPr lvl="0" algn="just">
              <a:lnSpc>
                <a:spcPct val="150000"/>
              </a:lnSpc>
            </a:pPr>
            <a:r>
              <a:rPr lang="es-EC" sz="1800" dirty="0">
                <a:effectLst/>
                <a:latin typeface="Arial" panose="020B0604020202020204" pitchFamily="34" charset="0"/>
                <a:ea typeface="Times New Roman" panose="02020603050405020304" pitchFamily="18" charset="0"/>
              </a:rPr>
              <a:t>Controlar, eliminar o minimizar los riesgos en el personal operativo de la Empresa Pública de Aseo y Gestión Ambiental del Cantón Latacunga y de las partes interesadas en cumplimiento de la norma OHSAS 18001.</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2122671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3" name="Rectangle 2">
            <a:extLst>
              <a:ext uri="{FF2B5EF4-FFF2-40B4-BE49-F238E27FC236}">
                <a16:creationId xmlns:a16="http://schemas.microsoft.com/office/drawing/2014/main" id="{F7C16F46-0A53-470C-BEE2-B66853919551}"/>
              </a:ext>
            </a:extLst>
          </p:cNvPr>
          <p:cNvSpPr>
            <a:spLocks noChangeArrowheads="1"/>
          </p:cNvSpPr>
          <p:nvPr/>
        </p:nvSpPr>
        <p:spPr bwMode="auto">
          <a:xfrm>
            <a:off x="3505030" y="13101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3 CuadroTexto">
            <a:extLst>
              <a:ext uri="{FF2B5EF4-FFF2-40B4-BE49-F238E27FC236}">
                <a16:creationId xmlns:a16="http://schemas.microsoft.com/office/drawing/2014/main" id="{70EB3F51-4FD6-4AE8-A46B-288F1F6656B1}"/>
              </a:ext>
            </a:extLst>
          </p:cNvPr>
          <p:cNvSpPr txBox="1"/>
          <p:nvPr/>
        </p:nvSpPr>
        <p:spPr>
          <a:xfrm>
            <a:off x="1313535" y="1183635"/>
            <a:ext cx="1292662" cy="5421881"/>
          </a:xfrm>
          <a:prstGeom prst="rect">
            <a:avLst/>
          </a:prstGeom>
        </p:spPr>
        <p:style>
          <a:lnRef idx="2">
            <a:schemeClr val="accent2"/>
          </a:lnRef>
          <a:fillRef idx="1">
            <a:schemeClr val="lt1"/>
          </a:fillRef>
          <a:effectRef idx="0">
            <a:schemeClr val="accent2"/>
          </a:effectRef>
          <a:fontRef idx="minor">
            <a:schemeClr val="dk1"/>
          </a:fontRef>
        </p:style>
        <p:txBody>
          <a:bodyPr vert="vert270" wrap="square" rtlCol="0">
            <a:spAutoFit/>
          </a:bodyPr>
          <a:lstStyle/>
          <a:p>
            <a:pPr algn="ctr"/>
            <a:r>
              <a:rPr lang="es-EC"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haroni" pitchFamily="2" charset="-79"/>
                <a:ea typeface="+mj-ea"/>
                <a:cs typeface="Aharoni" pitchFamily="2" charset="-79"/>
              </a:rPr>
              <a:t>DIAGRAMA DEL PROGRAMA DE CAPACITACIÓN AL PERSONAL DE LA EMPRESA.</a:t>
            </a:r>
          </a:p>
        </p:txBody>
      </p:sp>
      <p:sp>
        <p:nvSpPr>
          <p:cNvPr id="2" name="Rectangle 2">
            <a:extLst>
              <a:ext uri="{FF2B5EF4-FFF2-40B4-BE49-F238E27FC236}">
                <a16:creationId xmlns:a16="http://schemas.microsoft.com/office/drawing/2014/main" id="{7624EBF4-6D02-4FB6-9A7A-96D03CCDBEAE}"/>
              </a:ext>
            </a:extLst>
          </p:cNvPr>
          <p:cNvSpPr>
            <a:spLocks noChangeArrowheads="1"/>
          </p:cNvSpPr>
          <p:nvPr/>
        </p:nvSpPr>
        <p:spPr bwMode="auto">
          <a:xfrm>
            <a:off x="3252618" y="368967"/>
            <a:ext cx="73351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Imagen 7">
            <a:extLst>
              <a:ext uri="{FF2B5EF4-FFF2-40B4-BE49-F238E27FC236}">
                <a16:creationId xmlns:a16="http://schemas.microsoft.com/office/drawing/2014/main" id="{9855F198-714B-4846-8A8C-3F6EC0446D6F}"/>
              </a:ext>
            </a:extLst>
          </p:cNvPr>
          <p:cNvPicPr>
            <a:picLocks noChangeAspect="1"/>
          </p:cNvPicPr>
          <p:nvPr/>
        </p:nvPicPr>
        <p:blipFill>
          <a:blip r:embed="rId5"/>
          <a:stretch>
            <a:fillRect/>
          </a:stretch>
        </p:blipFill>
        <p:spPr>
          <a:xfrm>
            <a:off x="3252618" y="101327"/>
            <a:ext cx="6594272" cy="6662843"/>
          </a:xfrm>
          <a:prstGeom prst="rect">
            <a:avLst/>
          </a:prstGeom>
        </p:spPr>
      </p:pic>
    </p:spTree>
    <p:extLst>
      <p:ext uri="{BB962C8B-B14F-4D97-AF65-F5344CB8AC3E}">
        <p14:creationId xmlns:p14="http://schemas.microsoft.com/office/powerpoint/2010/main" val="172662799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B9CA50C-4CFE-4E7D-9146-F04128AC699F}"/>
              </a:ext>
            </a:extLst>
          </p:cNvPr>
          <p:cNvSpPr>
            <a:spLocks noGrp="1"/>
          </p:cNvSpPr>
          <p:nvPr>
            <p:ph type="title"/>
          </p:nvPr>
        </p:nvSpPr>
        <p:spPr>
          <a:xfrm>
            <a:off x="1033808" y="1195303"/>
            <a:ext cx="9566082" cy="1320800"/>
          </a:xfrm>
        </p:spPr>
        <p:txBody>
          <a:bodyPr>
            <a:normAutofit/>
          </a:bodyPr>
          <a:lstStyle/>
          <a:p>
            <a:pPr algn="ctr"/>
            <a:r>
              <a:rPr lang="es-ES"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PROGRAMA DE REDUCCIÓN Y CLASIFICASIÓN DE RESIDUOS EN LA FUENTE.</a:t>
            </a:r>
            <a:endParaRPr lang="es-EC"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6" name="CuadroTexto 5">
            <a:extLst>
              <a:ext uri="{FF2B5EF4-FFF2-40B4-BE49-F238E27FC236}">
                <a16:creationId xmlns:a16="http://schemas.microsoft.com/office/drawing/2014/main" id="{0475B481-9698-46BD-AAAA-5E18422275A9}"/>
              </a:ext>
            </a:extLst>
          </p:cNvPr>
          <p:cNvSpPr txBox="1"/>
          <p:nvPr/>
        </p:nvSpPr>
        <p:spPr>
          <a:xfrm>
            <a:off x="794992" y="2739570"/>
            <a:ext cx="9804898" cy="202741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342900" lvl="0" indent="-342900" algn="just">
              <a:lnSpc>
                <a:spcPct val="150000"/>
              </a:lnSpc>
              <a:buAutoNum type="arabicPeriod"/>
            </a:pPr>
            <a:r>
              <a:rPr lang="es-EC" sz="1600" b="1" dirty="0">
                <a:effectLst/>
                <a:latin typeface="Arial" panose="020B0604020202020204" pitchFamily="34" charset="0"/>
                <a:ea typeface="Times New Roman" panose="02020603050405020304" pitchFamily="18" charset="0"/>
              </a:rPr>
              <a:t>OBJETIVO.</a:t>
            </a:r>
            <a:endParaRPr lang="es-EC" sz="1600" b="1" dirty="0">
              <a:latin typeface="Times New Roman" panose="02020603050405020304" pitchFamily="18" charset="0"/>
              <a:ea typeface="Times New Roman" panose="02020603050405020304" pitchFamily="18" charset="0"/>
            </a:endParaRPr>
          </a:p>
          <a:p>
            <a:pPr lvl="0" algn="just">
              <a:lnSpc>
                <a:spcPct val="150000"/>
              </a:lnSpc>
            </a:pPr>
            <a:endParaRPr lang="es-EC" sz="1600" b="1" dirty="0">
              <a:effectLst/>
              <a:latin typeface="Times New Roman" panose="02020603050405020304" pitchFamily="18" charset="0"/>
              <a:ea typeface="Times New Roman" panose="02020603050405020304" pitchFamily="18" charset="0"/>
            </a:endParaRPr>
          </a:p>
          <a:p>
            <a:pPr lvl="0" algn="just">
              <a:lnSpc>
                <a:spcPct val="150000"/>
              </a:lnSpc>
            </a:pPr>
            <a:r>
              <a:rPr lang="es-EC" sz="1800" dirty="0">
                <a:effectLst/>
                <a:latin typeface="Arial" panose="020B0604020202020204" pitchFamily="34" charset="0"/>
                <a:ea typeface="Times New Roman" panose="02020603050405020304" pitchFamily="18" charset="0"/>
              </a:rPr>
              <a:t>Establecer la metodología a utilizar para la separación de los residuos generados en el cantón, en mismo que se realizará en el lugar de generación, permitiendo así disminuir el volumen de ingreso al sitio de disposición final.  </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5830275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7" name="3 CuadroTexto">
            <a:extLst>
              <a:ext uri="{FF2B5EF4-FFF2-40B4-BE49-F238E27FC236}">
                <a16:creationId xmlns:a16="http://schemas.microsoft.com/office/drawing/2014/main" id="{70EB3F51-4FD6-4AE8-A46B-288F1F6656B1}"/>
              </a:ext>
            </a:extLst>
          </p:cNvPr>
          <p:cNvSpPr txBox="1"/>
          <p:nvPr/>
        </p:nvSpPr>
        <p:spPr>
          <a:xfrm>
            <a:off x="1313535" y="1183635"/>
            <a:ext cx="1292662" cy="5421881"/>
          </a:xfrm>
          <a:prstGeom prst="rect">
            <a:avLst/>
          </a:prstGeom>
        </p:spPr>
        <p:style>
          <a:lnRef idx="2">
            <a:schemeClr val="accent2"/>
          </a:lnRef>
          <a:fillRef idx="1">
            <a:schemeClr val="lt1"/>
          </a:fillRef>
          <a:effectRef idx="0">
            <a:schemeClr val="accent2"/>
          </a:effectRef>
          <a:fontRef idx="minor">
            <a:schemeClr val="dk1"/>
          </a:fontRef>
        </p:style>
        <p:txBody>
          <a:bodyPr vert="vert270" wrap="square" rtlCol="0">
            <a:spAutoFit/>
          </a:bodyPr>
          <a:lstStyle/>
          <a:p>
            <a:pPr algn="ctr"/>
            <a:r>
              <a:rPr lang="es-EC"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haroni" pitchFamily="2" charset="-79"/>
                <a:ea typeface="+mj-ea"/>
                <a:cs typeface="Aharoni" pitchFamily="2" charset="-79"/>
              </a:rPr>
              <a:t>DIAGRAMA DEL PROGRAMA DEREDUCCIÓN Y CLASIFICACIÓN DE RESIDUOS EN LA FUENTE.</a:t>
            </a:r>
          </a:p>
        </p:txBody>
      </p:sp>
      <p:sp>
        <p:nvSpPr>
          <p:cNvPr id="2" name="Rectangle 2">
            <a:extLst>
              <a:ext uri="{FF2B5EF4-FFF2-40B4-BE49-F238E27FC236}">
                <a16:creationId xmlns:a16="http://schemas.microsoft.com/office/drawing/2014/main" id="{7624EBF4-6D02-4FB6-9A7A-96D03CCDBEAE}"/>
              </a:ext>
            </a:extLst>
          </p:cNvPr>
          <p:cNvSpPr>
            <a:spLocks noChangeArrowheads="1"/>
          </p:cNvSpPr>
          <p:nvPr/>
        </p:nvSpPr>
        <p:spPr bwMode="auto">
          <a:xfrm>
            <a:off x="3252618" y="368967"/>
            <a:ext cx="73351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6" name="Imagen 5">
            <a:extLst>
              <a:ext uri="{FF2B5EF4-FFF2-40B4-BE49-F238E27FC236}">
                <a16:creationId xmlns:a16="http://schemas.microsoft.com/office/drawing/2014/main" id="{B9BA5C7B-0356-4A13-BC75-E49C07043C2E}"/>
              </a:ext>
            </a:extLst>
          </p:cNvPr>
          <p:cNvPicPr>
            <a:picLocks noChangeAspect="1"/>
          </p:cNvPicPr>
          <p:nvPr/>
        </p:nvPicPr>
        <p:blipFill>
          <a:blip r:embed="rId5"/>
          <a:stretch>
            <a:fillRect/>
          </a:stretch>
        </p:blipFill>
        <p:spPr>
          <a:xfrm>
            <a:off x="3200762" y="368967"/>
            <a:ext cx="5790476" cy="5885714"/>
          </a:xfrm>
          <a:prstGeom prst="rect">
            <a:avLst/>
          </a:prstGeom>
        </p:spPr>
      </p:pic>
    </p:spTree>
    <p:extLst>
      <p:ext uri="{BB962C8B-B14F-4D97-AF65-F5344CB8AC3E}">
        <p14:creationId xmlns:p14="http://schemas.microsoft.com/office/powerpoint/2010/main" val="3781658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6" name="Imagen 5">
            <a:extLst>
              <a:ext uri="{FF2B5EF4-FFF2-40B4-BE49-F238E27FC236}">
                <a16:creationId xmlns:a16="http://schemas.microsoft.com/office/drawing/2014/main" id="{7641663A-61F0-4BB0-A299-131C0C9BC96B}"/>
              </a:ext>
            </a:extLst>
          </p:cNvPr>
          <p:cNvPicPr>
            <a:picLocks noChangeAspect="1"/>
          </p:cNvPicPr>
          <p:nvPr/>
        </p:nvPicPr>
        <p:blipFill>
          <a:blip r:embed="rId4"/>
          <a:stretch>
            <a:fillRect/>
          </a:stretch>
        </p:blipFill>
        <p:spPr>
          <a:xfrm>
            <a:off x="3365099" y="351030"/>
            <a:ext cx="6564964" cy="6506970"/>
          </a:xfrm>
          <a:prstGeom prst="rect">
            <a:avLst/>
          </a:prstGeom>
        </p:spPr>
      </p:pic>
    </p:spTree>
    <p:extLst>
      <p:ext uri="{BB962C8B-B14F-4D97-AF65-F5344CB8AC3E}">
        <p14:creationId xmlns:p14="http://schemas.microsoft.com/office/powerpoint/2010/main" val="304844101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7" name="CuadroTexto 6">
            <a:extLst>
              <a:ext uri="{FF2B5EF4-FFF2-40B4-BE49-F238E27FC236}">
                <a16:creationId xmlns:a16="http://schemas.microsoft.com/office/drawing/2014/main" id="{6D58AFCD-C13D-411F-8280-C3B80C990538}"/>
              </a:ext>
            </a:extLst>
          </p:cNvPr>
          <p:cNvSpPr txBox="1"/>
          <p:nvPr/>
        </p:nvSpPr>
        <p:spPr>
          <a:xfrm>
            <a:off x="876300" y="1453100"/>
            <a:ext cx="10439400" cy="3673250"/>
          </a:xfrm>
          <a:prstGeom prst="rect">
            <a:avLst/>
          </a:prstGeom>
          <a:noFill/>
        </p:spPr>
        <p:txBody>
          <a:bodyPr wrap="square">
            <a:spAutoFit/>
          </a:bodyPr>
          <a:lstStyle/>
          <a:p>
            <a:r>
              <a:rPr lang="es-ES" sz="2800" dirty="0">
                <a:solidFill>
                  <a:schemeClr val="accent2">
                    <a:lumMod val="75000"/>
                  </a:schemeClr>
                </a:solidFill>
              </a:rPr>
              <a:t>HORARIO DE RECOLECCIÓN Y TRASLADO DE LOS RESIDUOS.</a:t>
            </a:r>
          </a:p>
          <a:p>
            <a:endParaRPr lang="es-ES" sz="2800" dirty="0">
              <a:solidFill>
                <a:schemeClr val="accent2">
                  <a:lumMod val="75000"/>
                </a:schemeClr>
              </a:solidFill>
            </a:endParaRPr>
          </a:p>
          <a:p>
            <a:endParaRPr lang="es-ES" dirty="0"/>
          </a:p>
          <a:p>
            <a:pPr>
              <a:lnSpc>
                <a:spcPct val="150000"/>
              </a:lnSpc>
            </a:pPr>
            <a:r>
              <a:rPr lang="es-ES" dirty="0"/>
              <a:t>El responsable de la jefatura de gestión de desechos sólidos conjuntamente con el responsable del SIG serán los encargados de la planificación de horarios y rutas de recolección de los residuos de acuerdo a la tipología de clasificación. </a:t>
            </a:r>
          </a:p>
          <a:p>
            <a:pPr>
              <a:lnSpc>
                <a:spcPct val="150000"/>
              </a:lnSpc>
            </a:pPr>
            <a:endParaRPr lang="es-ES" dirty="0"/>
          </a:p>
          <a:p>
            <a:pPr>
              <a:lnSpc>
                <a:spcPct val="150000"/>
              </a:lnSpc>
            </a:pPr>
            <a:r>
              <a:rPr lang="es-ES" dirty="0"/>
              <a:t>Los residuos domiciliarios se recolectarán de acuerdo a la siguiente propuesta y se desarrollará dos veces a la semana considerando las rutas nocturnas de recolección.</a:t>
            </a:r>
          </a:p>
        </p:txBody>
      </p:sp>
    </p:spTree>
    <p:extLst>
      <p:ext uri="{BB962C8B-B14F-4D97-AF65-F5344CB8AC3E}">
        <p14:creationId xmlns:p14="http://schemas.microsoft.com/office/powerpoint/2010/main" val="2506298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6" name="Imagen 5">
            <a:extLst>
              <a:ext uri="{FF2B5EF4-FFF2-40B4-BE49-F238E27FC236}">
                <a16:creationId xmlns:a16="http://schemas.microsoft.com/office/drawing/2014/main" id="{575C0132-66E6-4DBF-82A3-724F31F73F43}"/>
              </a:ext>
            </a:extLst>
          </p:cNvPr>
          <p:cNvPicPr>
            <a:picLocks noChangeAspect="1"/>
          </p:cNvPicPr>
          <p:nvPr/>
        </p:nvPicPr>
        <p:blipFill>
          <a:blip r:embed="rId4"/>
          <a:stretch>
            <a:fillRect/>
          </a:stretch>
        </p:blipFill>
        <p:spPr>
          <a:xfrm>
            <a:off x="0" y="971837"/>
            <a:ext cx="5750560" cy="3710940"/>
          </a:xfrm>
          <a:prstGeom prst="rect">
            <a:avLst/>
          </a:prstGeom>
        </p:spPr>
      </p:pic>
      <p:pic>
        <p:nvPicPr>
          <p:cNvPr id="8" name="Imagen 7">
            <a:extLst>
              <a:ext uri="{FF2B5EF4-FFF2-40B4-BE49-F238E27FC236}">
                <a16:creationId xmlns:a16="http://schemas.microsoft.com/office/drawing/2014/main" id="{3AF436FD-35F5-4F90-BB84-763099707A1B}"/>
              </a:ext>
            </a:extLst>
          </p:cNvPr>
          <p:cNvPicPr>
            <a:picLocks noChangeAspect="1"/>
          </p:cNvPicPr>
          <p:nvPr/>
        </p:nvPicPr>
        <p:blipFill>
          <a:blip r:embed="rId5"/>
          <a:stretch>
            <a:fillRect/>
          </a:stretch>
        </p:blipFill>
        <p:spPr>
          <a:xfrm>
            <a:off x="5274108" y="971837"/>
            <a:ext cx="5750560" cy="3469640"/>
          </a:xfrm>
          <a:prstGeom prst="rect">
            <a:avLst/>
          </a:prstGeom>
        </p:spPr>
      </p:pic>
      <p:pic>
        <p:nvPicPr>
          <p:cNvPr id="11" name="Imagen 10">
            <a:extLst>
              <a:ext uri="{FF2B5EF4-FFF2-40B4-BE49-F238E27FC236}">
                <a16:creationId xmlns:a16="http://schemas.microsoft.com/office/drawing/2014/main" id="{B40012D8-5D85-4B38-9C29-577C085B69DC}"/>
              </a:ext>
            </a:extLst>
          </p:cNvPr>
          <p:cNvPicPr>
            <a:picLocks noChangeAspect="1"/>
          </p:cNvPicPr>
          <p:nvPr/>
        </p:nvPicPr>
        <p:blipFill>
          <a:blip r:embed="rId6"/>
          <a:stretch>
            <a:fillRect/>
          </a:stretch>
        </p:blipFill>
        <p:spPr>
          <a:xfrm>
            <a:off x="4640552" y="4388366"/>
            <a:ext cx="6384115" cy="2492737"/>
          </a:xfrm>
          <a:prstGeom prst="rect">
            <a:avLst/>
          </a:prstGeom>
        </p:spPr>
      </p:pic>
    </p:spTree>
    <p:extLst>
      <p:ext uri="{BB962C8B-B14F-4D97-AF65-F5344CB8AC3E}">
        <p14:creationId xmlns:p14="http://schemas.microsoft.com/office/powerpoint/2010/main" val="207363883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pSp>
        <p:nvGrpSpPr>
          <p:cNvPr id="9" name="Grupo 8">
            <a:extLst>
              <a:ext uri="{FF2B5EF4-FFF2-40B4-BE49-F238E27FC236}">
                <a16:creationId xmlns:a16="http://schemas.microsoft.com/office/drawing/2014/main" id="{B8AE0A1B-34AD-49C5-8BB3-7A5427885BAE}"/>
              </a:ext>
            </a:extLst>
          </p:cNvPr>
          <p:cNvGrpSpPr/>
          <p:nvPr/>
        </p:nvGrpSpPr>
        <p:grpSpPr>
          <a:xfrm>
            <a:off x="2230953" y="0"/>
            <a:ext cx="8346088" cy="6714433"/>
            <a:chOff x="2230953" y="0"/>
            <a:chExt cx="8346088" cy="6714433"/>
          </a:xfrm>
        </p:grpSpPr>
        <p:pic>
          <p:nvPicPr>
            <p:cNvPr id="6" name="Imagen 5">
              <a:extLst>
                <a:ext uri="{FF2B5EF4-FFF2-40B4-BE49-F238E27FC236}">
                  <a16:creationId xmlns:a16="http://schemas.microsoft.com/office/drawing/2014/main" id="{AA313F07-DF68-4CD2-8647-081AC626C17D}"/>
                </a:ext>
              </a:extLst>
            </p:cNvPr>
            <p:cNvPicPr>
              <a:picLocks noChangeAspect="1"/>
            </p:cNvPicPr>
            <p:nvPr/>
          </p:nvPicPr>
          <p:blipFill>
            <a:blip r:embed="rId4"/>
            <a:stretch>
              <a:fillRect/>
            </a:stretch>
          </p:blipFill>
          <p:spPr>
            <a:xfrm>
              <a:off x="2230953" y="0"/>
              <a:ext cx="8346088" cy="6714433"/>
            </a:xfrm>
            <a:prstGeom prst="rect">
              <a:avLst/>
            </a:prstGeom>
          </p:spPr>
        </p:pic>
        <p:sp>
          <p:nvSpPr>
            <p:cNvPr id="8" name="Rectángulo 7">
              <a:extLst>
                <a:ext uri="{FF2B5EF4-FFF2-40B4-BE49-F238E27FC236}">
                  <a16:creationId xmlns:a16="http://schemas.microsoft.com/office/drawing/2014/main" id="{32E34B54-D72E-4ABA-A56B-4B3B72072784}"/>
                </a:ext>
              </a:extLst>
            </p:cNvPr>
            <p:cNvSpPr/>
            <p:nvPr/>
          </p:nvSpPr>
          <p:spPr>
            <a:xfrm>
              <a:off x="2454442" y="4723266"/>
              <a:ext cx="2037348" cy="1860884"/>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s-EC" dirty="0"/>
            </a:p>
          </p:txBody>
        </p:sp>
      </p:grpSp>
    </p:spTree>
    <p:extLst>
      <p:ext uri="{BB962C8B-B14F-4D97-AF65-F5344CB8AC3E}">
        <p14:creationId xmlns:p14="http://schemas.microsoft.com/office/powerpoint/2010/main" val="17381117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B9CA50C-4CFE-4E7D-9146-F04128AC699F}"/>
              </a:ext>
            </a:extLst>
          </p:cNvPr>
          <p:cNvSpPr>
            <a:spLocks noGrp="1"/>
          </p:cNvSpPr>
          <p:nvPr>
            <p:ph type="title"/>
          </p:nvPr>
        </p:nvSpPr>
        <p:spPr>
          <a:xfrm>
            <a:off x="1033808" y="1195303"/>
            <a:ext cx="9566082" cy="1320800"/>
          </a:xfrm>
        </p:spPr>
        <p:txBody>
          <a:bodyPr>
            <a:normAutofit/>
          </a:bodyPr>
          <a:lstStyle/>
          <a:p>
            <a:pPr algn="ctr"/>
            <a:r>
              <a:rPr lang="es-ES"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REUTILIZACIÓN DE RESIDUOS RECICLABLES.</a:t>
            </a:r>
            <a:endParaRPr lang="es-EC"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6" name="CuadroTexto 5">
            <a:extLst>
              <a:ext uri="{FF2B5EF4-FFF2-40B4-BE49-F238E27FC236}">
                <a16:creationId xmlns:a16="http://schemas.microsoft.com/office/drawing/2014/main" id="{0475B481-9698-46BD-AAAA-5E18422275A9}"/>
              </a:ext>
            </a:extLst>
          </p:cNvPr>
          <p:cNvSpPr txBox="1"/>
          <p:nvPr/>
        </p:nvSpPr>
        <p:spPr>
          <a:xfrm>
            <a:off x="794992" y="2739570"/>
            <a:ext cx="9804898" cy="2442913"/>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342900" lvl="0" indent="-342900" algn="just">
              <a:lnSpc>
                <a:spcPct val="150000"/>
              </a:lnSpc>
              <a:buAutoNum type="arabicPeriod"/>
            </a:pPr>
            <a:r>
              <a:rPr lang="es-EC" sz="1600" b="1" dirty="0">
                <a:effectLst/>
                <a:latin typeface="Arial" panose="020B0604020202020204" pitchFamily="34" charset="0"/>
                <a:ea typeface="Times New Roman" panose="02020603050405020304" pitchFamily="18" charset="0"/>
              </a:rPr>
              <a:t>OBJETIVO.</a:t>
            </a:r>
            <a:endParaRPr lang="es-EC" sz="1600" b="1" dirty="0">
              <a:latin typeface="Times New Roman" panose="02020603050405020304" pitchFamily="18" charset="0"/>
              <a:ea typeface="Times New Roman" panose="02020603050405020304" pitchFamily="18" charset="0"/>
            </a:endParaRPr>
          </a:p>
          <a:p>
            <a:pPr lvl="0" algn="just">
              <a:lnSpc>
                <a:spcPct val="150000"/>
              </a:lnSpc>
            </a:pPr>
            <a:endParaRPr lang="es-EC" sz="1600" b="1" dirty="0">
              <a:effectLst/>
              <a:latin typeface="Times New Roman" panose="02020603050405020304" pitchFamily="18" charset="0"/>
              <a:ea typeface="Times New Roman" panose="02020603050405020304" pitchFamily="18" charset="0"/>
            </a:endParaRPr>
          </a:p>
          <a:p>
            <a:pPr lvl="0" algn="just">
              <a:lnSpc>
                <a:spcPct val="150000"/>
              </a:lnSpc>
            </a:pPr>
            <a:r>
              <a:rPr lang="es-EC" sz="1800" dirty="0">
                <a:effectLst/>
                <a:latin typeface="Arial" panose="020B0604020202020204" pitchFamily="34" charset="0"/>
                <a:ea typeface="Times New Roman" panose="02020603050405020304" pitchFamily="18" charset="0"/>
              </a:rPr>
              <a:t>Establecer lineamientos para el reciclaje, reutilización, aprovechamiento desechos reciclables, orgánicos y ordinarios o comunes generados en el cantón Latacunga y la disposición final por parte de la Empresa Pública de Aseo y Gestión Ambiental del Cantón Latacunga, permitiendo así reducir los aspectos ambientales y aumentar la vida útil del relleno. </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0794579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SPE | Universidad de las Fuerzas Armadas | Sangolquí">
            <a:extLst>
              <a:ext uri="{FF2B5EF4-FFF2-40B4-BE49-F238E27FC236}">
                <a16:creationId xmlns:a16="http://schemas.microsoft.com/office/drawing/2014/main" id="{12969804-1375-4ADD-960F-0CE0C389C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70EDC059-97E5-47A5-8F07-87EAFCB8D441}"/>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
        <p:nvSpPr>
          <p:cNvPr id="7" name="3 CuadroTexto">
            <a:extLst>
              <a:ext uri="{FF2B5EF4-FFF2-40B4-BE49-F238E27FC236}">
                <a16:creationId xmlns:a16="http://schemas.microsoft.com/office/drawing/2014/main" id="{70EB3F51-4FD6-4AE8-A46B-288F1F6656B1}"/>
              </a:ext>
            </a:extLst>
          </p:cNvPr>
          <p:cNvSpPr txBox="1"/>
          <p:nvPr/>
        </p:nvSpPr>
        <p:spPr>
          <a:xfrm>
            <a:off x="1313535" y="1183635"/>
            <a:ext cx="1292662" cy="5421881"/>
          </a:xfrm>
          <a:prstGeom prst="rect">
            <a:avLst/>
          </a:prstGeom>
        </p:spPr>
        <p:style>
          <a:lnRef idx="2">
            <a:schemeClr val="accent2"/>
          </a:lnRef>
          <a:fillRef idx="1">
            <a:schemeClr val="lt1"/>
          </a:fillRef>
          <a:effectRef idx="0">
            <a:schemeClr val="accent2"/>
          </a:effectRef>
          <a:fontRef idx="minor">
            <a:schemeClr val="dk1"/>
          </a:fontRef>
        </p:style>
        <p:txBody>
          <a:bodyPr vert="vert270" wrap="square" rtlCol="0">
            <a:spAutoFit/>
          </a:bodyPr>
          <a:lstStyle/>
          <a:p>
            <a:pPr algn="ctr"/>
            <a:r>
              <a:rPr lang="es-EC"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haroni" pitchFamily="2" charset="-79"/>
                <a:ea typeface="+mj-ea"/>
                <a:cs typeface="Aharoni" pitchFamily="2" charset="-79"/>
              </a:rPr>
              <a:t>DIAGRAMA DEL PROGRAMA REUTILIZACÍON DE RESIDUOS RECICLABLES. </a:t>
            </a:r>
          </a:p>
        </p:txBody>
      </p:sp>
      <p:sp>
        <p:nvSpPr>
          <p:cNvPr id="2" name="Rectangle 2">
            <a:extLst>
              <a:ext uri="{FF2B5EF4-FFF2-40B4-BE49-F238E27FC236}">
                <a16:creationId xmlns:a16="http://schemas.microsoft.com/office/drawing/2014/main" id="{7624EBF4-6D02-4FB6-9A7A-96D03CCDBEAE}"/>
              </a:ext>
            </a:extLst>
          </p:cNvPr>
          <p:cNvSpPr>
            <a:spLocks noChangeArrowheads="1"/>
          </p:cNvSpPr>
          <p:nvPr/>
        </p:nvSpPr>
        <p:spPr bwMode="auto">
          <a:xfrm>
            <a:off x="3252618" y="368967"/>
            <a:ext cx="73351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0" name="Imagen 9">
            <a:extLst>
              <a:ext uri="{FF2B5EF4-FFF2-40B4-BE49-F238E27FC236}">
                <a16:creationId xmlns:a16="http://schemas.microsoft.com/office/drawing/2014/main" id="{57DE30C1-E293-4D47-8083-DC266061E6EA}"/>
              </a:ext>
            </a:extLst>
          </p:cNvPr>
          <p:cNvPicPr>
            <a:picLocks noChangeAspect="1"/>
          </p:cNvPicPr>
          <p:nvPr/>
        </p:nvPicPr>
        <p:blipFill>
          <a:blip r:embed="rId5"/>
          <a:stretch>
            <a:fillRect/>
          </a:stretch>
        </p:blipFill>
        <p:spPr>
          <a:xfrm>
            <a:off x="3222498" y="52768"/>
            <a:ext cx="5747003" cy="6752463"/>
          </a:xfrm>
          <a:prstGeom prst="rect">
            <a:avLst/>
          </a:prstGeom>
        </p:spPr>
      </p:pic>
    </p:spTree>
    <p:extLst>
      <p:ext uri="{BB962C8B-B14F-4D97-AF65-F5344CB8AC3E}">
        <p14:creationId xmlns:p14="http://schemas.microsoft.com/office/powerpoint/2010/main" val="23665183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4E3D0DB-59DC-4CF4-8CEE-97734ECDC059}"/>
              </a:ext>
            </a:extLst>
          </p:cNvPr>
          <p:cNvSpPr>
            <a:spLocks noGrp="1"/>
          </p:cNvSpPr>
          <p:nvPr>
            <p:ph type="title"/>
          </p:nvPr>
        </p:nvSpPr>
        <p:spPr>
          <a:xfrm>
            <a:off x="690586" y="971837"/>
            <a:ext cx="8596668" cy="1320800"/>
          </a:xfrm>
        </p:spPr>
        <p:txBody>
          <a:bodyPr/>
          <a:lstStyle/>
          <a:p>
            <a:r>
              <a:rPr lang="es-ES" dirty="0"/>
              <a:t>SISTEMA INTEGRADO DE GESTIÓN </a:t>
            </a:r>
            <a:endParaRPr lang="es-EC" dirty="0"/>
          </a:p>
        </p:txBody>
      </p:sp>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3" name="Diagrama 2">
            <a:extLst>
              <a:ext uri="{FF2B5EF4-FFF2-40B4-BE49-F238E27FC236}">
                <a16:creationId xmlns:a16="http://schemas.microsoft.com/office/drawing/2014/main" id="{FD3F7F60-BF89-4FB6-8AA6-3293E86C79F9}"/>
              </a:ext>
            </a:extLst>
          </p:cNvPr>
          <p:cNvGraphicFramePr/>
          <p:nvPr>
            <p:extLst>
              <p:ext uri="{D42A27DB-BD31-4B8C-83A1-F6EECF244321}">
                <p14:modId xmlns:p14="http://schemas.microsoft.com/office/powerpoint/2010/main" val="2497862828"/>
              </p:ext>
            </p:extLst>
          </p:nvPr>
        </p:nvGraphicFramePr>
        <p:xfrm>
          <a:off x="1324113" y="1632238"/>
          <a:ext cx="8128000" cy="484920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 name="Imagen 6">
            <a:extLst>
              <a:ext uri="{FF2B5EF4-FFF2-40B4-BE49-F238E27FC236}">
                <a16:creationId xmlns:a16="http://schemas.microsoft.com/office/drawing/2014/main" id="{910A381E-A796-476B-AE28-71930C0D6862}"/>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324110" y="3816201"/>
            <a:ext cx="1229048" cy="640023"/>
          </a:xfrm>
          <a:prstGeom prst="rect">
            <a:avLst/>
          </a:prstGeom>
        </p:spPr>
      </p:pic>
      <p:pic>
        <p:nvPicPr>
          <p:cNvPr id="12" name="Imagen 11">
            <a:extLst>
              <a:ext uri="{FF2B5EF4-FFF2-40B4-BE49-F238E27FC236}">
                <a16:creationId xmlns:a16="http://schemas.microsoft.com/office/drawing/2014/main" id="{7E050F37-E115-49BD-94B3-0424AD2DB335}"/>
              </a:ext>
            </a:extLst>
          </p:cNvPr>
          <p:cNvPicPr>
            <a:picLocks noChangeAspect="1"/>
          </p:cNvPicPr>
          <p:nvPr/>
        </p:nvPicPr>
        <p:blipFill rotWithShape="1">
          <a:blip r:embed="rId10">
            <a:extLst>
              <a:ext uri="{28A0092B-C50C-407E-A947-70E740481C1C}">
                <a14:useLocalDpi xmlns:a14="http://schemas.microsoft.com/office/drawing/2010/main" val="0"/>
              </a:ext>
            </a:extLst>
          </a:blip>
          <a:srcRect t="12150" b="33288"/>
          <a:stretch/>
        </p:blipFill>
        <p:spPr>
          <a:xfrm>
            <a:off x="1324110" y="5137001"/>
            <a:ext cx="1229048" cy="670587"/>
          </a:xfrm>
          <a:prstGeom prst="rect">
            <a:avLst/>
          </a:prstGeom>
        </p:spPr>
      </p:pic>
      <p:pic>
        <p:nvPicPr>
          <p:cNvPr id="14" name="Imagen 13">
            <a:extLst>
              <a:ext uri="{FF2B5EF4-FFF2-40B4-BE49-F238E27FC236}">
                <a16:creationId xmlns:a16="http://schemas.microsoft.com/office/drawing/2014/main" id="{7A1071F8-5723-4976-959A-389B8BE92C65}"/>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524766" y="2601265"/>
            <a:ext cx="827735" cy="827735"/>
          </a:xfrm>
          <a:prstGeom prst="rect">
            <a:avLst/>
          </a:prstGeom>
        </p:spPr>
      </p:pic>
    </p:spTree>
    <p:extLst>
      <p:ext uri="{BB962C8B-B14F-4D97-AF65-F5344CB8AC3E}">
        <p14:creationId xmlns:p14="http://schemas.microsoft.com/office/powerpoint/2010/main" val="325637894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4E3D0DB-59DC-4CF4-8CEE-97734ECDC059}"/>
              </a:ext>
            </a:extLst>
          </p:cNvPr>
          <p:cNvSpPr>
            <a:spLocks noGrp="1"/>
          </p:cNvSpPr>
          <p:nvPr>
            <p:ph type="title"/>
          </p:nvPr>
        </p:nvSpPr>
        <p:spPr>
          <a:xfrm>
            <a:off x="1669329" y="2774151"/>
            <a:ext cx="8596668" cy="2662990"/>
          </a:xfrm>
        </p:spPr>
        <p:txBody>
          <a:bodyPr>
            <a:normAutofit/>
          </a:bodyPr>
          <a:lstStyle/>
          <a:p>
            <a:pPr algn="ctr"/>
            <a:r>
              <a:rPr lang="es-ES" sz="7200" dirty="0">
                <a:latin typeface="Cooper Black" panose="0208090404030B020404" pitchFamily="18" charset="0"/>
              </a:rPr>
              <a:t>REGISTROS DEL SISTEMA.</a:t>
            </a:r>
            <a:endParaRPr lang="es-EC" sz="7200" dirty="0">
              <a:latin typeface="Cooper Black" panose="0208090404030B020404" pitchFamily="18" charset="0"/>
            </a:endParaRPr>
          </a:p>
        </p:txBody>
      </p:sp>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490706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B724E108-6AA8-44F8-B831-8EAAC8186720}"/>
              </a:ext>
            </a:extLst>
          </p:cNvPr>
          <p:cNvPicPr>
            <a:picLocks noChangeAspect="1"/>
          </p:cNvPicPr>
          <p:nvPr/>
        </p:nvPicPr>
        <p:blipFill rotWithShape="1">
          <a:blip r:embed="rId2"/>
          <a:srcRect l="18690" t="11912" r="17235" b="23496"/>
          <a:stretch/>
        </p:blipFill>
        <p:spPr>
          <a:xfrm>
            <a:off x="1277007" y="1108067"/>
            <a:ext cx="9303110" cy="5272679"/>
          </a:xfrm>
          <a:prstGeom prst="rect">
            <a:avLst/>
          </a:prstGeom>
        </p:spPr>
      </p:pic>
      <p:pic>
        <p:nvPicPr>
          <p:cNvPr id="6" name="Picture 2" descr="ESPE | Universidad de las Fuerzas Armadas | Sangolquí">
            <a:extLst>
              <a:ext uri="{FF2B5EF4-FFF2-40B4-BE49-F238E27FC236}">
                <a16:creationId xmlns:a16="http://schemas.microsoft.com/office/drawing/2014/main" id="{CE054042-E684-495E-AF3E-4875BA95DD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descr="Un dibujo animado con letras&#10;&#10;Descripción generada automáticamente con confianza media">
            <a:extLst>
              <a:ext uri="{FF2B5EF4-FFF2-40B4-BE49-F238E27FC236}">
                <a16:creationId xmlns:a16="http://schemas.microsoft.com/office/drawing/2014/main" id="{77A13BE1-1689-4359-9DFA-52583AFAF9B2}"/>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307819858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D6FBCAB2-DA56-480B-9EE0-86C70DAF3711}"/>
              </a:ext>
            </a:extLst>
          </p:cNvPr>
          <p:cNvPicPr>
            <a:picLocks noChangeAspect="1"/>
          </p:cNvPicPr>
          <p:nvPr/>
        </p:nvPicPr>
        <p:blipFill rotWithShape="1">
          <a:blip r:embed="rId2"/>
          <a:srcRect l="17894" t="17504" r="16316" b="20946"/>
          <a:stretch/>
        </p:blipFill>
        <p:spPr>
          <a:xfrm>
            <a:off x="1203157" y="1090862"/>
            <a:ext cx="9545967" cy="5021179"/>
          </a:xfrm>
          <a:prstGeom prst="rect">
            <a:avLst/>
          </a:prstGeom>
        </p:spPr>
      </p:pic>
      <p:pic>
        <p:nvPicPr>
          <p:cNvPr id="6" name="Picture 2" descr="ESPE | Universidad de las Fuerzas Armadas | Sangolquí">
            <a:extLst>
              <a:ext uri="{FF2B5EF4-FFF2-40B4-BE49-F238E27FC236}">
                <a16:creationId xmlns:a16="http://schemas.microsoft.com/office/drawing/2014/main" id="{575E9C21-5F76-4A9C-AA60-5699945A56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descr="Un dibujo animado con letras&#10;&#10;Descripción generada automáticamente con confianza media">
            <a:extLst>
              <a:ext uri="{FF2B5EF4-FFF2-40B4-BE49-F238E27FC236}">
                <a16:creationId xmlns:a16="http://schemas.microsoft.com/office/drawing/2014/main" id="{ADE72E08-DFE9-4B89-9B8F-244892F882BE}"/>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25643969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4E3D0DB-59DC-4CF4-8CEE-97734ECDC059}"/>
              </a:ext>
            </a:extLst>
          </p:cNvPr>
          <p:cNvSpPr>
            <a:spLocks noGrp="1"/>
          </p:cNvSpPr>
          <p:nvPr>
            <p:ph type="title"/>
          </p:nvPr>
        </p:nvSpPr>
        <p:spPr>
          <a:xfrm>
            <a:off x="4046176" y="557702"/>
            <a:ext cx="8596668" cy="1320800"/>
          </a:xfrm>
        </p:spPr>
        <p:txBody>
          <a:bodyPr/>
          <a:lstStyle/>
          <a:p>
            <a:r>
              <a:rPr lang="es-ES" dirty="0"/>
              <a:t>CONCLUSIONES</a:t>
            </a:r>
            <a:endParaRPr lang="es-EC" dirty="0"/>
          </a:p>
        </p:txBody>
      </p:sp>
      <p:sp>
        <p:nvSpPr>
          <p:cNvPr id="3" name="Marcador de contenido 2">
            <a:extLst>
              <a:ext uri="{FF2B5EF4-FFF2-40B4-BE49-F238E27FC236}">
                <a16:creationId xmlns:a16="http://schemas.microsoft.com/office/drawing/2014/main" id="{0B4CCFC0-4842-4CF9-B088-0E88C1B66107}"/>
              </a:ext>
            </a:extLst>
          </p:cNvPr>
          <p:cNvSpPr>
            <a:spLocks noGrp="1"/>
          </p:cNvSpPr>
          <p:nvPr>
            <p:ph idx="1"/>
          </p:nvPr>
        </p:nvSpPr>
        <p:spPr>
          <a:xfrm>
            <a:off x="144379" y="971837"/>
            <a:ext cx="11903242" cy="5206474"/>
          </a:xfrm>
        </p:spPr>
        <p:txBody>
          <a:bodyPr>
            <a:normAutofit/>
          </a:bodyPr>
          <a:lstStyle/>
          <a:p>
            <a:pPr indent="0" algn="ctr">
              <a:lnSpc>
                <a:spcPct val="150000"/>
              </a:lnSpc>
              <a:spcBef>
                <a:spcPts val="600"/>
              </a:spcBef>
              <a:buNone/>
            </a:pPr>
            <a:endParaRPr lang="es-EC" sz="11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100" dirty="0">
                <a:effectLst/>
                <a:latin typeface="Arial" panose="020B0604020202020204" pitchFamily="34" charset="0"/>
                <a:ea typeface="Times New Roman" panose="02020603050405020304" pitchFamily="18" charset="0"/>
              </a:rPr>
              <a:t>El diseño del Sistema Integrado para la Empresa Pública de Aseo y Gestión Ambiental del Cantón Latacunga, se lo realizó desde una fase inicial ya que no disponían de documentos o procedimientos que estén enfocados en las normas ISO 9001, ISO 14001 y OHSAS 18001, esto facilitó el desarrollo de cada uno de los procedimientos establecidos y considerar que el personal operativo, siendo este la pieza clave para el desarrollo y cumplimento de metas establecidas por la empresa, teniendo en cuenta este antecedente se desarrolla el programa de capacitación al personal operativo. </a:t>
            </a:r>
            <a:endParaRPr lang="es-EC" sz="11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100" dirty="0">
                <a:effectLst/>
                <a:latin typeface="Arial" panose="020B0604020202020204" pitchFamily="34" charset="0"/>
                <a:ea typeface="Times New Roman" panose="02020603050405020304" pitchFamily="18" charset="0"/>
              </a:rPr>
              <a:t>El diseño del Manual del Sistema Integrado de Gestión para la Empresa Pública de Aseo y Gestión Ambiental del Cantón Latacunga, se desarrolló en base al estudio de cada uno de los requerimientos establecidos en las normas ISO 9001, ISO 14001 y OHSAS 18001, para ello se realizó un análisis de compatibilidad entre los requerimientos para el posterior desarrollo de cada uno de los procedimientos considerados como eje fundamental para el cumplimiento de objetivos, metas y el programa de gestión de residuos sólidos. </a:t>
            </a:r>
            <a:endParaRPr lang="es-EC" sz="1100" dirty="0">
              <a:effectLst/>
              <a:latin typeface="Times New Roman" panose="02020603050405020304" pitchFamily="18" charset="0"/>
              <a:ea typeface="Times New Roman" panose="02020603050405020304" pitchFamily="18" charset="0"/>
            </a:endParaRPr>
          </a:p>
          <a:p>
            <a:pPr marL="342900" lvl="0" indent="-342900" algn="just">
              <a:lnSpc>
                <a:spcPct val="200000"/>
              </a:lnSpc>
              <a:buFont typeface="Symbol" panose="05050102010706020507" pitchFamily="18" charset="2"/>
              <a:buChar char=""/>
            </a:pPr>
            <a:r>
              <a:rPr lang="es-EC" sz="1100" dirty="0">
                <a:effectLst/>
                <a:latin typeface="Arial" panose="020B0604020202020204" pitchFamily="34" charset="0"/>
                <a:ea typeface="Times New Roman" panose="02020603050405020304" pitchFamily="18" charset="0"/>
              </a:rPr>
              <a:t>Cada uno de los procedimientos generales y programas establecidos en el Manual del Sistema Integrado de Gestión, se encuentra designado las responsabilidades a los diferentes miembros de la empresa considerado desde la gerencia hasta el nivel operativo ya que son la base primordial para el desarrollo y el buen desempeño del SIG. </a:t>
            </a:r>
            <a:endParaRPr lang="es-EC" sz="1100" dirty="0">
              <a:effectLst/>
              <a:latin typeface="Times New Roman" panose="02020603050405020304" pitchFamily="18" charset="0"/>
              <a:ea typeface="Times New Roman" panose="02020603050405020304" pitchFamily="18" charset="0"/>
            </a:endParaRPr>
          </a:p>
          <a:p>
            <a:pPr marL="457200" indent="0" algn="just">
              <a:lnSpc>
                <a:spcPct val="200000"/>
              </a:lnSpc>
              <a:buNone/>
            </a:pPr>
            <a:endParaRPr lang="es-EC" sz="1100" dirty="0">
              <a:effectLst/>
              <a:latin typeface="Times New Roman" panose="02020603050405020304" pitchFamily="18" charset="0"/>
              <a:ea typeface="Times New Roman" panose="02020603050405020304" pitchFamily="18" charset="0"/>
            </a:endParaRPr>
          </a:p>
        </p:txBody>
      </p:sp>
      <p:pic>
        <p:nvPicPr>
          <p:cNvPr id="4" name="Picture 2" descr="ESPE | Universidad de las Fuerzas Armadas | Sangolquí">
            <a:extLst>
              <a:ext uri="{FF2B5EF4-FFF2-40B4-BE49-F238E27FC236}">
                <a16:creationId xmlns:a16="http://schemas.microsoft.com/office/drawing/2014/main" id="{E1C1DACE-3065-4A33-AF94-FD7B2B4159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07E9DFEC-19FC-4F64-8B8D-16971DDDAE92}"/>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131906923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4B0658F-6953-499C-BCC0-F5B2B21C9035}"/>
              </a:ext>
            </a:extLst>
          </p:cNvPr>
          <p:cNvSpPr>
            <a:spLocks noGrp="1"/>
          </p:cNvSpPr>
          <p:nvPr>
            <p:ph type="title"/>
          </p:nvPr>
        </p:nvSpPr>
        <p:spPr>
          <a:xfrm>
            <a:off x="3773460" y="490396"/>
            <a:ext cx="8596668" cy="1320800"/>
          </a:xfrm>
        </p:spPr>
        <p:txBody>
          <a:bodyPr/>
          <a:lstStyle/>
          <a:p>
            <a:r>
              <a:rPr lang="es-ES" dirty="0"/>
              <a:t>RECOMENDACIONES </a:t>
            </a:r>
            <a:endParaRPr lang="es-EC" dirty="0"/>
          </a:p>
        </p:txBody>
      </p:sp>
      <p:sp>
        <p:nvSpPr>
          <p:cNvPr id="3" name="Marcador de contenido 2">
            <a:extLst>
              <a:ext uri="{FF2B5EF4-FFF2-40B4-BE49-F238E27FC236}">
                <a16:creationId xmlns:a16="http://schemas.microsoft.com/office/drawing/2014/main" id="{609C60CC-D40C-44DC-A22B-F08DEC2FA20D}"/>
              </a:ext>
            </a:extLst>
          </p:cNvPr>
          <p:cNvSpPr>
            <a:spLocks noGrp="1"/>
          </p:cNvSpPr>
          <p:nvPr>
            <p:ph idx="1"/>
          </p:nvPr>
        </p:nvSpPr>
        <p:spPr>
          <a:xfrm>
            <a:off x="475025" y="1166466"/>
            <a:ext cx="11241950" cy="5329868"/>
          </a:xfrm>
        </p:spPr>
        <p:txBody>
          <a:bodyPr>
            <a:normAutofit/>
          </a:bodyPr>
          <a:lstStyle/>
          <a:p>
            <a:pPr indent="0" algn="ctr">
              <a:lnSpc>
                <a:spcPct val="200000"/>
              </a:lnSpc>
              <a:spcBef>
                <a:spcPts val="600"/>
              </a:spcBef>
              <a:buNone/>
            </a:pPr>
            <a:endParaRPr lang="es-EC" sz="1200" dirty="0">
              <a:solidFill>
                <a:srgbClr val="000000"/>
              </a:solidFill>
              <a:effectLst/>
              <a:latin typeface="Courier New" panose="02070309020205020404" pitchFamily="49" charset="0"/>
              <a:ea typeface="Times New Roman" panose="02020603050405020304" pitchFamily="18" charset="0"/>
            </a:endParaRPr>
          </a:p>
          <a:p>
            <a:pPr marL="342900" marR="12700" lvl="0" indent="-342900" algn="just">
              <a:lnSpc>
                <a:spcPct val="200000"/>
              </a:lnSpc>
              <a:spcAft>
                <a:spcPts val="0"/>
              </a:spcAft>
              <a:buFont typeface="Symbol" panose="05050102010706020507" pitchFamily="18" charset="2"/>
              <a:buChar char=""/>
            </a:pPr>
            <a:r>
              <a:rPr lang="es-ES" sz="1200" dirty="0">
                <a:solidFill>
                  <a:srgbClr val="000000"/>
                </a:solidFill>
                <a:effectLst/>
                <a:latin typeface="Arial" panose="020B0604020202020204" pitchFamily="34" charset="0"/>
                <a:ea typeface="Times New Roman" panose="02020603050405020304" pitchFamily="18" charset="0"/>
              </a:rPr>
              <a:t>Impulsar la implementación del </a:t>
            </a:r>
            <a:r>
              <a:rPr lang="es-EC" sz="1200" dirty="0">
                <a:solidFill>
                  <a:srgbClr val="000000"/>
                </a:solidFill>
                <a:effectLst/>
                <a:latin typeface="Arial" panose="020B0604020202020204" pitchFamily="34" charset="0"/>
                <a:ea typeface="Times New Roman" panose="02020603050405020304" pitchFamily="18" charset="0"/>
              </a:rPr>
              <a:t>Sistema Integrado de Gestión</a:t>
            </a:r>
            <a:r>
              <a:rPr lang="es-ES" sz="1200" dirty="0">
                <a:solidFill>
                  <a:srgbClr val="000000"/>
                </a:solidFill>
                <a:effectLst/>
                <a:latin typeface="Arial" panose="020B0604020202020204" pitchFamily="34" charset="0"/>
                <a:ea typeface="Times New Roman" panose="02020603050405020304" pitchFamily="18" charset="0"/>
              </a:rPr>
              <a:t> como base primordial de para el desarrollo de las actividades de la </a:t>
            </a:r>
            <a:r>
              <a:rPr lang="es-EC" sz="1200" dirty="0">
                <a:solidFill>
                  <a:srgbClr val="000000"/>
                </a:solidFill>
                <a:effectLst/>
                <a:latin typeface="Arial" panose="020B0604020202020204" pitchFamily="34" charset="0"/>
                <a:ea typeface="Times New Roman" panose="02020603050405020304" pitchFamily="18" charset="0"/>
              </a:rPr>
              <a:t>Empresa Pública de Aseo y Gestión Ambiental del Cantón Latacunga, logrando el cumplimiento de los procedimientos y la aplicación de programas y el cumplimento de metas y objetivos. </a:t>
            </a:r>
            <a:endParaRPr lang="es-EC" sz="1200" dirty="0">
              <a:solidFill>
                <a:srgbClr val="000000"/>
              </a:solidFill>
              <a:effectLst/>
              <a:latin typeface="Courier New" panose="02070309020205020404" pitchFamily="49" charset="0"/>
              <a:ea typeface="Times New Roman" panose="02020603050405020304" pitchFamily="18" charset="0"/>
            </a:endParaRPr>
          </a:p>
          <a:p>
            <a:pPr marL="342900" marR="12700" lvl="0" indent="-342900" algn="just">
              <a:lnSpc>
                <a:spcPct val="200000"/>
              </a:lnSpc>
              <a:spcAft>
                <a:spcPts val="0"/>
              </a:spcAft>
              <a:buFont typeface="Symbol" panose="05050102010706020507" pitchFamily="18" charset="2"/>
              <a:buChar char=""/>
            </a:pPr>
            <a:r>
              <a:rPr lang="es-EC" sz="1200" dirty="0">
                <a:solidFill>
                  <a:srgbClr val="000000"/>
                </a:solidFill>
                <a:effectLst/>
                <a:latin typeface="Arial" panose="020B0604020202020204" pitchFamily="34" charset="0"/>
                <a:ea typeface="Times New Roman" panose="02020603050405020304" pitchFamily="18" charset="0"/>
              </a:rPr>
              <a:t>Evaluar anualmente los aspectos e impactos ambientales en la fase operativa de la empresa, lo que permitirá mejorar cada uno de los procedimientos que se desarrollan, considerar el cumplimiento de la norma OHSAS 18001 es la base primordial para la disminución y prevención de riesgos laborales, así como el cumplimiento de los procedimientos y respetar las responsabilidades indicadas en cada uno de los procedimientos.</a:t>
            </a:r>
            <a:endParaRPr lang="es-EC" sz="1200" dirty="0">
              <a:solidFill>
                <a:srgbClr val="000000"/>
              </a:solidFill>
              <a:effectLst/>
              <a:latin typeface="Courier New" panose="02070309020205020404" pitchFamily="49" charset="0"/>
              <a:ea typeface="Times New Roman" panose="02020603050405020304" pitchFamily="18" charset="0"/>
            </a:endParaRPr>
          </a:p>
          <a:p>
            <a:pPr marL="342900" marR="12700" lvl="0" indent="-342900" algn="just">
              <a:lnSpc>
                <a:spcPct val="200000"/>
              </a:lnSpc>
              <a:spcAft>
                <a:spcPts val="0"/>
              </a:spcAft>
              <a:buFont typeface="Symbol" panose="05050102010706020507" pitchFamily="18" charset="2"/>
              <a:buChar char=""/>
            </a:pPr>
            <a:r>
              <a:rPr lang="es-EC" sz="1200" dirty="0">
                <a:solidFill>
                  <a:srgbClr val="000000"/>
                </a:solidFill>
                <a:effectLst/>
                <a:latin typeface="Arial" panose="020B0604020202020204" pitchFamily="34" charset="0"/>
                <a:ea typeface="Times New Roman" panose="02020603050405020304" pitchFamily="18" charset="0"/>
              </a:rPr>
              <a:t>Cumplir con las charlas de capacitación, tanto a la población como al personal de la empresa en los diferentes niveles, las mismas que se encuentran establecidas como parte del programa de gestión de residuos.</a:t>
            </a:r>
            <a:endParaRPr lang="es-EC" sz="1200" dirty="0">
              <a:solidFill>
                <a:srgbClr val="000000"/>
              </a:solidFill>
              <a:effectLst/>
              <a:latin typeface="Courier New" panose="02070309020205020404" pitchFamily="49" charset="0"/>
              <a:ea typeface="Times New Roman" panose="02020603050405020304" pitchFamily="18" charset="0"/>
            </a:endParaRPr>
          </a:p>
          <a:p>
            <a:pPr marL="342900" marR="12700" lvl="0" indent="-342900" algn="just">
              <a:lnSpc>
                <a:spcPct val="200000"/>
              </a:lnSpc>
              <a:spcAft>
                <a:spcPts val="0"/>
              </a:spcAft>
              <a:buFont typeface="Symbol" panose="05050102010706020507" pitchFamily="18" charset="2"/>
              <a:buChar char=""/>
            </a:pPr>
            <a:r>
              <a:rPr lang="es-ES" sz="1200" dirty="0">
                <a:solidFill>
                  <a:srgbClr val="000000"/>
                </a:solidFill>
                <a:effectLst/>
                <a:latin typeface="Arial" panose="020B0604020202020204" pitchFamily="34" charset="0"/>
                <a:ea typeface="Times New Roman" panose="02020603050405020304" pitchFamily="18" charset="0"/>
              </a:rPr>
              <a:t>Proporcionar al personal operativo de la </a:t>
            </a:r>
            <a:r>
              <a:rPr lang="es-EC" sz="1200" dirty="0">
                <a:solidFill>
                  <a:srgbClr val="000000"/>
                </a:solidFill>
                <a:effectLst/>
                <a:latin typeface="Arial" panose="020B0604020202020204" pitchFamily="34" charset="0"/>
                <a:ea typeface="Times New Roman" panose="02020603050405020304" pitchFamily="18" charset="0"/>
              </a:rPr>
              <a:t>Empresa Pública de Aseo y Gestión Ambiental del Cantón Latacunga, el uso adecuado del EPP e incentivar para que formen parte del cumplimiento de las metas establecidas en el sistema. </a:t>
            </a:r>
            <a:endParaRPr lang="es-EC" sz="1200" dirty="0">
              <a:solidFill>
                <a:srgbClr val="000000"/>
              </a:solidFill>
              <a:effectLst/>
              <a:latin typeface="Courier New" panose="02070309020205020404" pitchFamily="49" charset="0"/>
              <a:ea typeface="Times New Roman" panose="02020603050405020304" pitchFamily="18" charset="0"/>
            </a:endParaRPr>
          </a:p>
          <a:p>
            <a:pPr marL="342900" marR="12700" lvl="0" indent="-342900" algn="just">
              <a:lnSpc>
                <a:spcPct val="200000"/>
              </a:lnSpc>
              <a:spcAft>
                <a:spcPts val="0"/>
              </a:spcAft>
              <a:buFont typeface="Symbol" panose="05050102010706020507" pitchFamily="18" charset="2"/>
              <a:buChar char=""/>
            </a:pPr>
            <a:r>
              <a:rPr lang="es-ES" sz="1200" dirty="0">
                <a:solidFill>
                  <a:srgbClr val="000000"/>
                </a:solidFill>
                <a:effectLst/>
                <a:latin typeface="Arial" panose="020B0604020202020204" pitchFamily="34" charset="0"/>
                <a:ea typeface="Times New Roman" panose="02020603050405020304" pitchFamily="18" charset="0"/>
              </a:rPr>
              <a:t>Brindar por parte de la alta gerencia todas las facilidades para la implementación del </a:t>
            </a:r>
            <a:r>
              <a:rPr lang="es-EC" sz="1200" dirty="0">
                <a:solidFill>
                  <a:srgbClr val="000000"/>
                </a:solidFill>
                <a:effectLst/>
                <a:latin typeface="Arial" panose="020B0604020202020204" pitchFamily="34" charset="0"/>
                <a:ea typeface="Times New Roman" panose="02020603050405020304" pitchFamily="18" charset="0"/>
              </a:rPr>
              <a:t>SIG para la Empresa Pública de Aseo y Gestión Ambiental del Cantón Latacunga, la misma que debe estar acompañada de capacitaciones constantes para logara el cumplimento y buen desarrollo de los procedimientos. </a:t>
            </a:r>
            <a:endParaRPr lang="es-EC" sz="1200" dirty="0">
              <a:solidFill>
                <a:srgbClr val="000000"/>
              </a:solidFill>
              <a:effectLst/>
              <a:latin typeface="Courier New" panose="02070309020205020404" pitchFamily="49" charset="0"/>
              <a:ea typeface="Times New Roman" panose="02020603050405020304" pitchFamily="18" charset="0"/>
            </a:endParaRPr>
          </a:p>
          <a:p>
            <a:endParaRPr lang="es-EC" sz="1200" dirty="0"/>
          </a:p>
        </p:txBody>
      </p:sp>
      <p:pic>
        <p:nvPicPr>
          <p:cNvPr id="4" name="Imagen 3" descr="Un dibujo animado con letras&#10;&#10;Descripción generada automáticamente con confianza media">
            <a:extLst>
              <a:ext uri="{FF2B5EF4-FFF2-40B4-BE49-F238E27FC236}">
                <a16:creationId xmlns:a16="http://schemas.microsoft.com/office/drawing/2014/main" id="{EAF44155-D571-47C7-8F22-FA9D80672DA0}"/>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5" name="Picture 2" descr="ESPE | Universidad de las Fuerzas Armadas | Sangolquí">
            <a:extLst>
              <a:ext uri="{FF2B5EF4-FFF2-40B4-BE49-F238E27FC236}">
                <a16:creationId xmlns:a16="http://schemas.microsoft.com/office/drawing/2014/main" id="{92B120A6-EB86-474D-A030-D4E3D08C04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546801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descr="Un dibujo animado con letras&#10;&#10;Descripción generada automáticamente con confianza media">
            <a:extLst>
              <a:ext uri="{FF2B5EF4-FFF2-40B4-BE49-F238E27FC236}">
                <a16:creationId xmlns:a16="http://schemas.microsoft.com/office/drawing/2014/main" id="{DA818288-0722-4EA8-9308-187ED3EA913B}"/>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pic>
        <p:nvPicPr>
          <p:cNvPr id="9" name="Picture 2" descr="ESPE | Universidad de las Fuerzas Armadas | Sangolquí">
            <a:extLst>
              <a:ext uri="{FF2B5EF4-FFF2-40B4-BE49-F238E27FC236}">
                <a16:creationId xmlns:a16="http://schemas.microsoft.com/office/drawing/2014/main" id="{6B01BDD0-7077-4E15-898C-93988B5B2F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upo 10">
            <a:extLst>
              <a:ext uri="{FF2B5EF4-FFF2-40B4-BE49-F238E27FC236}">
                <a16:creationId xmlns:a16="http://schemas.microsoft.com/office/drawing/2014/main" id="{13FAD2E3-0C0F-46F8-8603-A4CED749CB14}"/>
              </a:ext>
            </a:extLst>
          </p:cNvPr>
          <p:cNvGrpSpPr/>
          <p:nvPr/>
        </p:nvGrpSpPr>
        <p:grpSpPr>
          <a:xfrm>
            <a:off x="3161575" y="556961"/>
            <a:ext cx="5868850" cy="5628679"/>
            <a:chOff x="3161575" y="-20249"/>
            <a:chExt cx="5868850" cy="6205890"/>
          </a:xfrm>
        </p:grpSpPr>
        <p:pic>
          <p:nvPicPr>
            <p:cNvPr id="3" name="Picture 6" descr="http://www.que.es/archivos/201003/planeta_espacio_a-640x640x80.jpg"/>
            <p:cNvPicPr>
              <a:picLocks noChangeAspect="1" noChangeArrowheads="1"/>
            </p:cNvPicPr>
            <p:nvPr/>
          </p:nvPicPr>
          <p:blipFill rotWithShape="1">
            <a:blip r:embed="rId4" cstate="print"/>
            <a:srcRect l="18432" t="11897" r="4462"/>
            <a:stretch/>
          </p:blipFill>
          <p:spPr bwMode="auto">
            <a:xfrm>
              <a:off x="3161575" y="143567"/>
              <a:ext cx="5868850" cy="6042074"/>
            </a:xfrm>
            <a:prstGeom prst="rect">
              <a:avLst/>
            </a:prstGeom>
            <a:noFill/>
          </p:spPr>
        </p:pic>
        <p:pic>
          <p:nvPicPr>
            <p:cNvPr id="10" name="Imagen 9">
              <a:extLst>
                <a:ext uri="{FF2B5EF4-FFF2-40B4-BE49-F238E27FC236}">
                  <a16:creationId xmlns:a16="http://schemas.microsoft.com/office/drawing/2014/main" id="{CE1EF5B2-DB1F-440A-88CE-20A2542A82F9}"/>
                </a:ext>
              </a:extLst>
            </p:cNvPr>
            <p:cNvPicPr>
              <a:picLocks noChangeAspect="1"/>
            </p:cNvPicPr>
            <p:nvPr/>
          </p:nvPicPr>
          <p:blipFill>
            <a:blip r:embed="rId5"/>
            <a:stretch>
              <a:fillRect/>
            </a:stretch>
          </p:blipFill>
          <p:spPr>
            <a:xfrm>
              <a:off x="3385138" y="-20249"/>
              <a:ext cx="4211415" cy="3910818"/>
            </a:xfrm>
            <a:prstGeom prst="ellipse">
              <a:avLst/>
            </a:prstGeom>
            <a:ln>
              <a:noFill/>
            </a:ln>
            <a:effectLst>
              <a:softEdge rad="112500"/>
            </a:effectLst>
          </p:spPr>
        </p:pic>
      </p:grpSp>
      <p:sp>
        <p:nvSpPr>
          <p:cNvPr id="7" name="6 Rectángulo"/>
          <p:cNvSpPr/>
          <p:nvPr/>
        </p:nvSpPr>
        <p:spPr>
          <a:xfrm>
            <a:off x="3619601" y="4360132"/>
            <a:ext cx="4952798" cy="1825509"/>
          </a:xfrm>
          <a:prstGeom prst="rect">
            <a:avLst/>
          </a:prstGeom>
          <a:noFill/>
        </p:spPr>
        <p:txBody>
          <a:bodyPr>
            <a:prstTxWarp prst="textChevronInverted">
              <a:avLst/>
            </a:prstTxWarp>
            <a:spAutoFit/>
          </a:bodyPr>
          <a:lstStyle/>
          <a:p>
            <a:pPr algn="ctr">
              <a:defRPr/>
            </a:pPr>
            <a:r>
              <a:rPr lang="es-ES" sz="6600"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GRACIAS POR SU ATENCIÓ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246AEB-7CCA-41E4-9627-8975FDB092DF}"/>
              </a:ext>
            </a:extLst>
          </p:cNvPr>
          <p:cNvSpPr>
            <a:spLocks noGrp="1"/>
          </p:cNvSpPr>
          <p:nvPr>
            <p:ph type="title"/>
          </p:nvPr>
        </p:nvSpPr>
        <p:spPr>
          <a:xfrm>
            <a:off x="609599" y="971837"/>
            <a:ext cx="10047138" cy="1320800"/>
          </a:xfrm>
        </p:spPr>
        <p:txBody>
          <a:bodyPr/>
          <a:lstStyle/>
          <a:p>
            <a:r>
              <a:rPr lang="es-ES" dirty="0"/>
              <a:t>ISO 14001 - SISTEMA DE GESTIÓN AMBIENTAL </a:t>
            </a:r>
            <a:endParaRPr lang="es-EC" dirty="0"/>
          </a:p>
        </p:txBody>
      </p:sp>
      <p:graphicFrame>
        <p:nvGraphicFramePr>
          <p:cNvPr id="5" name="Diagrama 4">
            <a:extLst>
              <a:ext uri="{FF2B5EF4-FFF2-40B4-BE49-F238E27FC236}">
                <a16:creationId xmlns:a16="http://schemas.microsoft.com/office/drawing/2014/main" id="{50746A35-E29A-49B4-B48D-9C96F04C4A67}"/>
              </a:ext>
            </a:extLst>
          </p:cNvPr>
          <p:cNvGraphicFramePr/>
          <p:nvPr>
            <p:extLst>
              <p:ext uri="{D42A27DB-BD31-4B8C-83A1-F6EECF244321}">
                <p14:modId xmlns:p14="http://schemas.microsoft.com/office/powerpoint/2010/main" val="1960526395"/>
              </p:ext>
            </p:extLst>
          </p:nvPr>
        </p:nvGraphicFramePr>
        <p:xfrm>
          <a:off x="1047753" y="1677044"/>
          <a:ext cx="10865120" cy="44553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2" descr="ESPE | Universidad de las Fuerzas Armadas | Sangolquí">
            <a:extLst>
              <a:ext uri="{FF2B5EF4-FFF2-40B4-BE49-F238E27FC236}">
                <a16:creationId xmlns:a16="http://schemas.microsoft.com/office/drawing/2014/main" id="{F0F3D9ED-949F-4BDA-874D-FC5FC99EFE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descr="Un dibujo animado con letras&#10;&#10;Descripción generada automáticamente con confianza media">
            <a:extLst>
              <a:ext uri="{FF2B5EF4-FFF2-40B4-BE49-F238E27FC236}">
                <a16:creationId xmlns:a16="http://schemas.microsoft.com/office/drawing/2014/main" id="{25D15512-0410-493E-B6D0-36F122B18477}"/>
              </a:ext>
            </a:extLst>
          </p:cNvPr>
          <p:cNvPicPr>
            <a:picLocks noChangeAspect="1"/>
          </p:cNvPicPr>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4827252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8720992-D361-4C7E-94A9-0CFC1B41DB25}"/>
              </a:ext>
            </a:extLst>
          </p:cNvPr>
          <p:cNvSpPr>
            <a:spLocks noGrp="1"/>
          </p:cNvSpPr>
          <p:nvPr>
            <p:ph type="title"/>
          </p:nvPr>
        </p:nvSpPr>
        <p:spPr>
          <a:xfrm>
            <a:off x="3040730" y="311437"/>
            <a:ext cx="8596668" cy="1320800"/>
          </a:xfrm>
        </p:spPr>
        <p:txBody>
          <a:bodyPr/>
          <a:lstStyle/>
          <a:p>
            <a:r>
              <a:rPr lang="es-ES" dirty="0"/>
              <a:t>LINEAMIENTOS AMBIENTALES </a:t>
            </a:r>
            <a:endParaRPr lang="es-EC" dirty="0"/>
          </a:p>
        </p:txBody>
      </p:sp>
      <p:pic>
        <p:nvPicPr>
          <p:cNvPr id="17" name="Picture 2" descr="ESPE | Universidad de las Fuerzas Armadas | Sangolquí">
            <a:extLst>
              <a:ext uri="{FF2B5EF4-FFF2-40B4-BE49-F238E27FC236}">
                <a16:creationId xmlns:a16="http://schemas.microsoft.com/office/drawing/2014/main" id="{9F98CFD9-5029-43ED-BCD2-8839718117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56"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18" name="Imagen 17" descr="Un dibujo animado con letras&#10;&#10;Descripción generada automáticamente con confianza media">
            <a:extLst>
              <a:ext uri="{FF2B5EF4-FFF2-40B4-BE49-F238E27FC236}">
                <a16:creationId xmlns:a16="http://schemas.microsoft.com/office/drawing/2014/main" id="{9B874E05-F5E8-4869-8631-ACFEB7BEA7A9}"/>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graphicFrame>
        <p:nvGraphicFramePr>
          <p:cNvPr id="3" name="Diagrama 2">
            <a:extLst>
              <a:ext uri="{FF2B5EF4-FFF2-40B4-BE49-F238E27FC236}">
                <a16:creationId xmlns:a16="http://schemas.microsoft.com/office/drawing/2014/main" id="{5B236FDC-9859-4052-9B6E-EB0676088800}"/>
              </a:ext>
            </a:extLst>
          </p:cNvPr>
          <p:cNvGraphicFramePr/>
          <p:nvPr>
            <p:extLst>
              <p:ext uri="{D42A27DB-BD31-4B8C-83A1-F6EECF244321}">
                <p14:modId xmlns:p14="http://schemas.microsoft.com/office/powerpoint/2010/main" val="2041822204"/>
              </p:ext>
            </p:extLst>
          </p:nvPr>
        </p:nvGraphicFramePr>
        <p:xfrm>
          <a:off x="1074485" y="5213444"/>
          <a:ext cx="8128000" cy="244784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9" name="Diagrama 18">
            <a:extLst>
              <a:ext uri="{FF2B5EF4-FFF2-40B4-BE49-F238E27FC236}">
                <a16:creationId xmlns:a16="http://schemas.microsoft.com/office/drawing/2014/main" id="{6BBF794C-FF54-47F3-853F-A68E839B78C8}"/>
              </a:ext>
            </a:extLst>
          </p:cNvPr>
          <p:cNvGraphicFramePr/>
          <p:nvPr>
            <p:extLst>
              <p:ext uri="{D42A27DB-BD31-4B8C-83A1-F6EECF244321}">
                <p14:modId xmlns:p14="http://schemas.microsoft.com/office/powerpoint/2010/main" val="335762713"/>
              </p:ext>
            </p:extLst>
          </p:nvPr>
        </p:nvGraphicFramePr>
        <p:xfrm>
          <a:off x="1540243" y="1055778"/>
          <a:ext cx="8847437" cy="4490829"/>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32069227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D5B8051-8E67-4B11-88C6-486626922610}"/>
              </a:ext>
            </a:extLst>
          </p:cNvPr>
          <p:cNvSpPr>
            <a:spLocks noGrp="1"/>
          </p:cNvSpPr>
          <p:nvPr>
            <p:ph type="title"/>
          </p:nvPr>
        </p:nvSpPr>
        <p:spPr>
          <a:xfrm>
            <a:off x="1763948" y="831585"/>
            <a:ext cx="9743080" cy="1320800"/>
          </a:xfrm>
        </p:spPr>
        <p:txBody>
          <a:bodyPr/>
          <a:lstStyle/>
          <a:p>
            <a:r>
              <a:rPr lang="es-ES" dirty="0"/>
              <a:t>ISO 9001 - SISTEMA DE GESTIÓN DE CALIDAD </a:t>
            </a:r>
            <a:endParaRPr lang="es-EC" dirty="0"/>
          </a:p>
        </p:txBody>
      </p:sp>
      <p:graphicFrame>
        <p:nvGraphicFramePr>
          <p:cNvPr id="6" name="Diagrama 5">
            <a:extLst>
              <a:ext uri="{FF2B5EF4-FFF2-40B4-BE49-F238E27FC236}">
                <a16:creationId xmlns:a16="http://schemas.microsoft.com/office/drawing/2014/main" id="{45F8AC79-A6A9-4D96-BDB0-91616855C991}"/>
              </a:ext>
            </a:extLst>
          </p:cNvPr>
          <p:cNvGraphicFramePr/>
          <p:nvPr>
            <p:extLst>
              <p:ext uri="{D42A27DB-BD31-4B8C-83A1-F6EECF244321}">
                <p14:modId xmlns:p14="http://schemas.microsoft.com/office/powerpoint/2010/main" val="2491441184"/>
              </p:ext>
            </p:extLst>
          </p:nvPr>
        </p:nvGraphicFramePr>
        <p:xfrm>
          <a:off x="1078976" y="1237227"/>
          <a:ext cx="9743080" cy="49217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2" descr="ESPE | Universidad de las Fuerzas Armadas | Sangolquí">
            <a:extLst>
              <a:ext uri="{FF2B5EF4-FFF2-40B4-BE49-F238E27FC236}">
                <a16:creationId xmlns:a16="http://schemas.microsoft.com/office/drawing/2014/main" id="{FF830719-2232-43A2-9A96-3C13EBAE842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56" y="143567"/>
            <a:ext cx="3000974" cy="828270"/>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descr="Un dibujo animado con letras&#10;&#10;Descripción generada automáticamente con confianza media">
            <a:extLst>
              <a:ext uri="{FF2B5EF4-FFF2-40B4-BE49-F238E27FC236}">
                <a16:creationId xmlns:a16="http://schemas.microsoft.com/office/drawing/2014/main" id="{8C961501-83DA-4510-AC60-E35B9745219D}"/>
              </a:ext>
            </a:extLst>
          </p:cNvPr>
          <p:cNvPicPr>
            <a:picLocks noChangeAspect="1"/>
          </p:cNvPicPr>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b="12092"/>
          <a:stretch/>
        </p:blipFill>
        <p:spPr>
          <a:xfrm>
            <a:off x="9452113" y="5653708"/>
            <a:ext cx="2739887" cy="1204292"/>
          </a:xfrm>
          <a:prstGeom prst="rect">
            <a:avLst/>
          </a:prstGeom>
        </p:spPr>
      </p:pic>
    </p:spTree>
    <p:extLst>
      <p:ext uri="{BB962C8B-B14F-4D97-AF65-F5344CB8AC3E}">
        <p14:creationId xmlns:p14="http://schemas.microsoft.com/office/powerpoint/2010/main" val="3389258325"/>
      </p:ext>
    </p:extLst>
  </p:cSld>
  <p:clrMapOvr>
    <a:masterClrMapping/>
  </p:clrMapOvr>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spDef>
      <a:spPr>
        <a:solidFill>
          <a:schemeClr val="accent1"/>
        </a:solidFill>
        <a:scene3d>
          <a:camera prst="isometricTopUp"/>
          <a:lightRig rig="threePt" dir="t"/>
        </a:scene3d>
        <a:sp3d>
          <a:bevelT w="0" h="514350" prst="coolSlant"/>
          <a:bevelB w="31750" prst="coolSlant"/>
        </a:sp3d>
      </a:spPr>
      <a:bodyPr rtlCol="0" anchor="ct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3793</TotalTime>
  <Words>4833</Words>
  <Application>Microsoft Office PowerPoint</Application>
  <PresentationFormat>Panorámica</PresentationFormat>
  <Paragraphs>406</Paragraphs>
  <Slides>65</Slides>
  <Notes>11</Notes>
  <HiddenSlides>0</HiddenSlides>
  <MMClips>0</MMClips>
  <ScaleCrop>false</ScaleCrop>
  <HeadingPairs>
    <vt:vector size="8" baseType="variant">
      <vt:variant>
        <vt:lpstr>Fuentes usadas</vt:lpstr>
      </vt:variant>
      <vt:variant>
        <vt:i4>12</vt:i4>
      </vt:variant>
      <vt:variant>
        <vt:lpstr>Tema</vt:lpstr>
      </vt:variant>
      <vt:variant>
        <vt:i4>1</vt:i4>
      </vt:variant>
      <vt:variant>
        <vt:lpstr>Servidores OLE incrustados</vt:lpstr>
      </vt:variant>
      <vt:variant>
        <vt:i4>3</vt:i4>
      </vt:variant>
      <vt:variant>
        <vt:lpstr>Títulos de diapositiva</vt:lpstr>
      </vt:variant>
      <vt:variant>
        <vt:i4>65</vt:i4>
      </vt:variant>
    </vt:vector>
  </HeadingPairs>
  <TitlesOfParts>
    <vt:vector size="81" baseType="lpstr">
      <vt:lpstr>Aharoni</vt:lpstr>
      <vt:lpstr>Arial</vt:lpstr>
      <vt:lpstr>Arial Black</vt:lpstr>
      <vt:lpstr>Calibri</vt:lpstr>
      <vt:lpstr>Cambria Math</vt:lpstr>
      <vt:lpstr>Cooper Black</vt:lpstr>
      <vt:lpstr>Courier New</vt:lpstr>
      <vt:lpstr>Symbol</vt:lpstr>
      <vt:lpstr>Times New Roman</vt:lpstr>
      <vt:lpstr>Trebuchet MS</vt:lpstr>
      <vt:lpstr>Wingdings</vt:lpstr>
      <vt:lpstr>Wingdings 3</vt:lpstr>
      <vt:lpstr>Faceta</vt:lpstr>
      <vt:lpstr>Visio</vt:lpstr>
      <vt:lpstr>Worksheet</vt:lpstr>
      <vt:lpstr>Document</vt:lpstr>
      <vt:lpstr>Presentación de PowerPoint</vt:lpstr>
      <vt:lpstr>CONTENIDO: </vt:lpstr>
      <vt:lpstr>INTRODUCCIÓN: </vt:lpstr>
      <vt:lpstr>OBJETIVOS:</vt:lpstr>
      <vt:lpstr>Objetivos específicos </vt:lpstr>
      <vt:lpstr>SISTEMA INTEGRADO DE GESTIÓN </vt:lpstr>
      <vt:lpstr>ISO 14001 - SISTEMA DE GESTIÓN AMBIENTAL </vt:lpstr>
      <vt:lpstr>LINEAMIENTOS AMBIENTALES </vt:lpstr>
      <vt:lpstr>ISO 9001 - SISTEMA DE GESTIÓN DE CALIDAD </vt:lpstr>
      <vt:lpstr>OHSAS 18001 - SEGURIDAD Y SALUD EN EL TRABAJO </vt:lpstr>
      <vt:lpstr>METODOLOGÍA PARA EL DISEÑO DEL SISTEMA INTEGRADO DE GESTIÓN </vt:lpstr>
      <vt:lpstr>DETERMINACIÓN DE LA LINEA BASE </vt:lpstr>
      <vt:lpstr>INVENTARIO DE LAS ACTIVIDADES DE LA EMPRESA </vt:lpstr>
      <vt:lpstr>IDENTIFICACIÓN DE ASPECTOS AMBIENTALES </vt:lpstr>
      <vt:lpstr>MATRIZ DE IDENTIFICACIÓN DE ASPECTOS AMBIENTALES </vt:lpstr>
      <vt:lpstr>MANUAL DEL SISTEMA INTEGRADO DE GESTIÓN</vt:lpstr>
      <vt:lpstr>Presentación de PowerPoint</vt:lpstr>
      <vt:lpstr>ESTRUCTURA DOCUMENTAL DEL SIG. </vt:lpstr>
      <vt:lpstr>POLÍTICA DEL SIG. </vt:lpstr>
      <vt:lpstr>OBJETIVOS, METAS DEL SIG.</vt:lpstr>
      <vt:lpstr>Presentación de PowerPoint</vt:lpstr>
      <vt:lpstr>Presentación de PowerPoint</vt:lpstr>
      <vt:lpstr>PROCEDIMIENTOS GENERALES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dificación de la documentación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LAN DE GESTIÓN DE RESIDUOS SÓLIDOS.</vt:lpstr>
      <vt:lpstr>PROGRAMA DE CAPACITACIÓN Y CONCIENCIACIÓN AMBIENTAL.</vt:lpstr>
      <vt:lpstr>Presentación de PowerPoint</vt:lpstr>
      <vt:lpstr>PROGRAMA DE CAPACITACIÓN AL PERSONAL DE LA EMPRESA.</vt:lpstr>
      <vt:lpstr>Presentación de PowerPoint</vt:lpstr>
      <vt:lpstr>PROGRAMA DE REDUCCIÓN Y CLASIFICASIÓN DE RESIDUOS EN LA FUENTE.</vt:lpstr>
      <vt:lpstr>Presentación de PowerPoint</vt:lpstr>
      <vt:lpstr>Presentación de PowerPoint</vt:lpstr>
      <vt:lpstr>Presentación de PowerPoint</vt:lpstr>
      <vt:lpstr>Presentación de PowerPoint</vt:lpstr>
      <vt:lpstr>Presentación de PowerPoint</vt:lpstr>
      <vt:lpstr>REUTILIZACIÓN DE RESIDUOS RECICLABLES.</vt:lpstr>
      <vt:lpstr>Presentación de PowerPoint</vt:lpstr>
      <vt:lpstr>REGISTROS DEL SISTEMA.</vt:lpstr>
      <vt:lpstr>Presentación de PowerPoint</vt:lpstr>
      <vt:lpstr>Presentación de PowerPoint</vt:lpstr>
      <vt:lpstr>CONCLUSIONES</vt:lpstr>
      <vt:lpstr>RECOMENDACIONES </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aola Masapanta C.</dc:creator>
  <cp:lastModifiedBy>Paola Masapanta C.</cp:lastModifiedBy>
  <cp:revision>23</cp:revision>
  <cp:lastPrinted>2021-12-14T13:40:41Z</cp:lastPrinted>
  <dcterms:created xsi:type="dcterms:W3CDTF">2021-10-14T02:51:42Z</dcterms:created>
  <dcterms:modified xsi:type="dcterms:W3CDTF">2022-02-03T14:32:18Z</dcterms:modified>
</cp:coreProperties>
</file>